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F73558" w14:textId="77777777" w:rsidR="0092476C" w:rsidRDefault="0092476C" w:rsidP="002C4625">
      <w:pPr>
        <w:pStyle w:val="Heading3"/>
        <w:numPr>
          <w:ilvl w:val="2"/>
          <w:numId w:val="24"/>
        </w:numPr>
        <w:spacing w:before="40" w:line="480" w:lineRule="auto"/>
        <w:ind w:left="567" w:hanging="567"/>
        <w:jc w:val="both"/>
      </w:pPr>
      <w:bookmarkStart w:id="0" w:name="_Toc426001174"/>
      <w:bookmarkStart w:id="1" w:name="_Toc440749963"/>
      <w:bookmarkStart w:id="2" w:name="_Toc448712454"/>
      <w:r>
        <w:t>Kebutuhan Pengguna</w:t>
      </w:r>
      <w:bookmarkEnd w:id="1"/>
      <w:bookmarkEnd w:id="2"/>
    </w:p>
    <w:p w14:paraId="7BC653DF" w14:textId="23772E99" w:rsidR="0092476C" w:rsidRDefault="0092476C" w:rsidP="0092476C">
      <w:pPr>
        <w:spacing w:line="480" w:lineRule="auto"/>
        <w:ind w:firstLine="567"/>
        <w:jc w:val="both"/>
        <w:rPr>
          <w:rFonts w:ascii="Times New Roman" w:hAnsi="Times New Roman" w:cs="Times New Roman"/>
          <w:sz w:val="24"/>
          <w:szCs w:val="24"/>
        </w:rPr>
      </w:pPr>
      <w:r w:rsidRPr="00A36010">
        <w:rPr>
          <w:rFonts w:ascii="Times New Roman" w:hAnsi="Times New Roman" w:cs="Times New Roman"/>
          <w:sz w:val="24"/>
          <w:szCs w:val="24"/>
        </w:rPr>
        <w:t>Berdasarkan permasalahan yang telah ditemukan, diperoleh kebutuhan pengguna</w:t>
      </w:r>
      <w:r w:rsidR="005E5B33">
        <w:rPr>
          <w:rFonts w:ascii="Times New Roman" w:hAnsi="Times New Roman" w:cs="Times New Roman"/>
          <w:sz w:val="24"/>
          <w:szCs w:val="24"/>
        </w:rPr>
        <w:t xml:space="preserve"> sistem pakar penentuan menu makanan sehat khusus lansia. </w:t>
      </w:r>
      <w:r>
        <w:rPr>
          <w:rFonts w:ascii="Times New Roman" w:hAnsi="Times New Roman" w:cs="Times New Roman"/>
          <w:sz w:val="24"/>
          <w:szCs w:val="24"/>
        </w:rPr>
        <w:t>Berikut ini merupakan pengguna sistem beserta kebutuhannya:</w:t>
      </w:r>
    </w:p>
    <w:p w14:paraId="028C893A" w14:textId="77777777" w:rsidR="0092476C" w:rsidRPr="00D96E6D" w:rsidRDefault="0092476C" w:rsidP="002C4625">
      <w:pPr>
        <w:pStyle w:val="ListParagraph"/>
        <w:numPr>
          <w:ilvl w:val="0"/>
          <w:numId w:val="23"/>
        </w:numPr>
        <w:spacing w:line="480" w:lineRule="auto"/>
        <w:ind w:left="567" w:hanging="283"/>
        <w:jc w:val="both"/>
        <w:rPr>
          <w:rFonts w:ascii="Times New Roman" w:hAnsi="Times New Roman" w:cs="Times New Roman"/>
          <w:i/>
          <w:sz w:val="24"/>
          <w:szCs w:val="24"/>
        </w:rPr>
      </w:pPr>
      <w:r>
        <w:rPr>
          <w:rFonts w:ascii="Times New Roman" w:hAnsi="Times New Roman" w:cs="Times New Roman"/>
          <w:sz w:val="24"/>
          <w:szCs w:val="24"/>
        </w:rPr>
        <w:t>Pakar</w:t>
      </w:r>
    </w:p>
    <w:p w14:paraId="6479293F" w14:textId="77777777" w:rsidR="0092476C" w:rsidRPr="00D96E6D" w:rsidRDefault="0092476C" w:rsidP="002C4625">
      <w:pPr>
        <w:pStyle w:val="ListParagraph"/>
        <w:numPr>
          <w:ilvl w:val="0"/>
          <w:numId w:val="25"/>
        </w:numPr>
        <w:spacing w:line="480" w:lineRule="auto"/>
        <w:ind w:left="851" w:hanging="284"/>
        <w:jc w:val="both"/>
        <w:rPr>
          <w:rFonts w:ascii="Times New Roman" w:hAnsi="Times New Roman" w:cs="Times New Roman"/>
          <w:i/>
          <w:sz w:val="24"/>
          <w:szCs w:val="24"/>
        </w:rPr>
      </w:pPr>
      <w:r w:rsidRPr="00D96E6D">
        <w:rPr>
          <w:rFonts w:ascii="Times New Roman" w:hAnsi="Times New Roman" w:cs="Times New Roman"/>
          <w:i/>
          <w:sz w:val="24"/>
          <w:szCs w:val="24"/>
        </w:rPr>
        <w:t>Input</w:t>
      </w:r>
    </w:p>
    <w:p w14:paraId="1730320E" w14:textId="4E16183F" w:rsidR="0092476C" w:rsidRDefault="00011F66" w:rsidP="002C4625">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masukan data login</w:t>
      </w:r>
      <w:r w:rsidR="00B77081">
        <w:rPr>
          <w:rFonts w:ascii="Times New Roman" w:hAnsi="Times New Roman" w:cs="Times New Roman"/>
          <w:sz w:val="24"/>
          <w:szCs w:val="24"/>
        </w:rPr>
        <w:t xml:space="preserve"> (</w:t>
      </w:r>
      <w:r w:rsidR="00B77081" w:rsidRPr="00B77081">
        <w:rPr>
          <w:rFonts w:ascii="Times New Roman" w:hAnsi="Times New Roman" w:cs="Times New Roman"/>
          <w:i/>
          <w:sz w:val="24"/>
          <w:szCs w:val="24"/>
        </w:rPr>
        <w:t>Username ,</w:t>
      </w:r>
      <w:r w:rsidR="00B77081">
        <w:rPr>
          <w:rFonts w:ascii="Times New Roman" w:hAnsi="Times New Roman" w:cs="Times New Roman"/>
          <w:sz w:val="24"/>
          <w:szCs w:val="24"/>
        </w:rPr>
        <w:t xml:space="preserve"> </w:t>
      </w:r>
      <w:r w:rsidR="00B77081" w:rsidRPr="00B77081">
        <w:rPr>
          <w:rFonts w:ascii="Times New Roman" w:hAnsi="Times New Roman" w:cs="Times New Roman"/>
          <w:i/>
          <w:sz w:val="24"/>
          <w:szCs w:val="24"/>
        </w:rPr>
        <w:t>Password</w:t>
      </w:r>
      <w:r w:rsidR="00B77081">
        <w:rPr>
          <w:rFonts w:ascii="Times New Roman" w:hAnsi="Times New Roman" w:cs="Times New Roman"/>
          <w:sz w:val="24"/>
          <w:szCs w:val="24"/>
        </w:rPr>
        <w:t>)</w:t>
      </w:r>
    </w:p>
    <w:p w14:paraId="240C2354" w14:textId="7B0B393D" w:rsidR="00011F66" w:rsidRPr="003C4604" w:rsidRDefault="00D966E5" w:rsidP="002C4625">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masukan data pengelola sistem</w:t>
      </w:r>
    </w:p>
    <w:p w14:paraId="2EFCF73D" w14:textId="4B2B65DA" w:rsidR="0092476C" w:rsidRDefault="00B6668C" w:rsidP="002C4625">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masukan data status gizi</w:t>
      </w:r>
    </w:p>
    <w:p w14:paraId="39A5A2D2" w14:textId="44F1B8C3" w:rsidR="0092476C" w:rsidRDefault="00B6668C" w:rsidP="002C4625">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masukan data rumus hitung tinggi</w:t>
      </w:r>
      <w:r w:rsidR="006B7DFF">
        <w:rPr>
          <w:rFonts w:ascii="Times New Roman" w:hAnsi="Times New Roman" w:cs="Times New Roman"/>
          <w:sz w:val="24"/>
          <w:szCs w:val="24"/>
        </w:rPr>
        <w:t xml:space="preserve"> badan</w:t>
      </w:r>
    </w:p>
    <w:p w14:paraId="22642CF4" w14:textId="5DB97879" w:rsidR="0092476C" w:rsidRDefault="00BA5750" w:rsidP="002C4625">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masukan data nilai stress</w:t>
      </w:r>
    </w:p>
    <w:p w14:paraId="17A48604" w14:textId="6DAC9CFD" w:rsidR="00B6668C" w:rsidRDefault="00B6668C" w:rsidP="002C4625">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masukan data nilai aktivitas</w:t>
      </w:r>
    </w:p>
    <w:p w14:paraId="1DB61767" w14:textId="64F1C5AD" w:rsidR="00B6668C" w:rsidRDefault="00B6668C" w:rsidP="002C4625">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masukan data diet gizi</w:t>
      </w:r>
    </w:p>
    <w:p w14:paraId="120F7632" w14:textId="0879918E" w:rsidR="00B6668C" w:rsidRDefault="00B6668C" w:rsidP="002C4625">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masukan data menu makan</w:t>
      </w:r>
      <w:r w:rsidR="002F4384">
        <w:rPr>
          <w:rFonts w:ascii="Times New Roman" w:hAnsi="Times New Roman" w:cs="Times New Roman"/>
          <w:sz w:val="24"/>
          <w:szCs w:val="24"/>
        </w:rPr>
        <w:t>an</w:t>
      </w:r>
    </w:p>
    <w:p w14:paraId="2B757C43" w14:textId="0F920990" w:rsidR="00312A3F" w:rsidRDefault="00AC4ED1" w:rsidP="002C4625">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asukan data bahan </w:t>
      </w:r>
      <w:r w:rsidR="002F4384">
        <w:rPr>
          <w:rFonts w:ascii="Times New Roman" w:hAnsi="Times New Roman" w:cs="Times New Roman"/>
          <w:sz w:val="24"/>
          <w:szCs w:val="24"/>
        </w:rPr>
        <w:t>makanan</w:t>
      </w:r>
      <w:r>
        <w:rPr>
          <w:rFonts w:ascii="Times New Roman" w:hAnsi="Times New Roman" w:cs="Times New Roman"/>
          <w:sz w:val="24"/>
          <w:szCs w:val="24"/>
        </w:rPr>
        <w:t xml:space="preserve"> penukar</w:t>
      </w:r>
    </w:p>
    <w:p w14:paraId="19B51C95" w14:textId="77777777" w:rsidR="0092476C" w:rsidRDefault="0092476C" w:rsidP="002C4625">
      <w:pPr>
        <w:pStyle w:val="ListParagraph"/>
        <w:numPr>
          <w:ilvl w:val="0"/>
          <w:numId w:val="25"/>
        </w:numPr>
        <w:spacing w:line="480" w:lineRule="auto"/>
        <w:ind w:left="851" w:hanging="284"/>
        <w:jc w:val="both"/>
        <w:rPr>
          <w:rFonts w:ascii="Times New Roman" w:hAnsi="Times New Roman" w:cs="Times New Roman"/>
          <w:sz w:val="24"/>
          <w:szCs w:val="24"/>
        </w:rPr>
      </w:pPr>
      <w:r>
        <w:rPr>
          <w:rFonts w:ascii="Times New Roman" w:hAnsi="Times New Roman" w:cs="Times New Roman"/>
          <w:sz w:val="24"/>
          <w:szCs w:val="24"/>
        </w:rPr>
        <w:t>Proses</w:t>
      </w:r>
    </w:p>
    <w:p w14:paraId="3C73D97D" w14:textId="77777777" w:rsidR="00011F66" w:rsidRDefault="00011F66" w:rsidP="00BE13B3">
      <w:pPr>
        <w:pStyle w:val="ListParagraph"/>
        <w:numPr>
          <w:ilvl w:val="0"/>
          <w:numId w:val="27"/>
        </w:numPr>
        <w:spacing w:line="480" w:lineRule="auto"/>
        <w:ind w:left="1701" w:hanging="425"/>
        <w:jc w:val="both"/>
        <w:rPr>
          <w:rFonts w:ascii="Times New Roman" w:hAnsi="Times New Roman" w:cs="Times New Roman"/>
          <w:sz w:val="24"/>
          <w:szCs w:val="24"/>
        </w:rPr>
      </w:pPr>
      <w:r w:rsidRPr="00011F66">
        <w:rPr>
          <w:rFonts w:ascii="Times New Roman" w:hAnsi="Times New Roman" w:cs="Times New Roman"/>
          <w:sz w:val="24"/>
          <w:szCs w:val="24"/>
        </w:rPr>
        <w:t>Mengolah data login dengan nama proses login</w:t>
      </w:r>
    </w:p>
    <w:p w14:paraId="080C2B21" w14:textId="609EBEF9" w:rsidR="00011F66" w:rsidRDefault="00011F66" w:rsidP="00BE13B3">
      <w:pPr>
        <w:pStyle w:val="ListParagraph"/>
        <w:numPr>
          <w:ilvl w:val="0"/>
          <w:numId w:val="27"/>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 xml:space="preserve">Mengolah </w:t>
      </w:r>
      <w:r w:rsidR="00C93207">
        <w:rPr>
          <w:rFonts w:ascii="Times New Roman" w:hAnsi="Times New Roman" w:cs="Times New Roman"/>
          <w:sz w:val="24"/>
          <w:szCs w:val="24"/>
        </w:rPr>
        <w:t>data pakar dengan nama proses edit pakar</w:t>
      </w:r>
    </w:p>
    <w:p w14:paraId="7766DDB2" w14:textId="2B242714" w:rsidR="0092476C" w:rsidRPr="00011F66" w:rsidRDefault="00011F66" w:rsidP="00BE13B3">
      <w:pPr>
        <w:pStyle w:val="ListParagraph"/>
        <w:numPr>
          <w:ilvl w:val="0"/>
          <w:numId w:val="27"/>
        </w:numPr>
        <w:spacing w:line="480" w:lineRule="auto"/>
        <w:ind w:left="1701" w:hanging="425"/>
        <w:jc w:val="both"/>
        <w:rPr>
          <w:rFonts w:ascii="Times New Roman" w:hAnsi="Times New Roman" w:cs="Times New Roman"/>
          <w:sz w:val="24"/>
          <w:szCs w:val="24"/>
        </w:rPr>
      </w:pPr>
      <w:r w:rsidRPr="00011F66">
        <w:rPr>
          <w:rFonts w:ascii="Times New Roman" w:hAnsi="Times New Roman" w:cs="Times New Roman"/>
          <w:sz w:val="24"/>
          <w:szCs w:val="24"/>
        </w:rPr>
        <w:t xml:space="preserve">Mengolah data status gizi dengan nama proses </w:t>
      </w:r>
      <w:r w:rsidR="00C93207">
        <w:rPr>
          <w:rFonts w:ascii="Times New Roman" w:hAnsi="Times New Roman" w:cs="Times New Roman"/>
          <w:sz w:val="24"/>
          <w:szCs w:val="24"/>
        </w:rPr>
        <w:t>managemen status gizi</w:t>
      </w:r>
    </w:p>
    <w:p w14:paraId="4053EB87" w14:textId="63156974" w:rsidR="0092476C" w:rsidRDefault="00C93207" w:rsidP="002C4625">
      <w:pPr>
        <w:pStyle w:val="ListParagraph"/>
        <w:numPr>
          <w:ilvl w:val="0"/>
          <w:numId w:val="27"/>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olah data rumus hitung tinggi badan dengan nama proses managemen rumus hitung TB</w:t>
      </w:r>
    </w:p>
    <w:p w14:paraId="6E7F693D" w14:textId="4A0D1FB4" w:rsidR="0092476C" w:rsidRDefault="00BA5750" w:rsidP="002C4625">
      <w:pPr>
        <w:pStyle w:val="ListParagraph"/>
        <w:numPr>
          <w:ilvl w:val="0"/>
          <w:numId w:val="27"/>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Mengola</w:t>
      </w:r>
      <w:r w:rsidR="00F83251">
        <w:rPr>
          <w:rFonts w:ascii="Times New Roman" w:hAnsi="Times New Roman" w:cs="Times New Roman"/>
          <w:sz w:val="24"/>
          <w:szCs w:val="24"/>
        </w:rPr>
        <w:t>h data nilai stress</w:t>
      </w:r>
      <w:r>
        <w:rPr>
          <w:rFonts w:ascii="Times New Roman" w:hAnsi="Times New Roman" w:cs="Times New Roman"/>
          <w:sz w:val="24"/>
          <w:szCs w:val="24"/>
        </w:rPr>
        <w:t xml:space="preserve"> dengan nama proses managemen nilai stress</w:t>
      </w:r>
    </w:p>
    <w:p w14:paraId="28F54924" w14:textId="072F4E4D" w:rsidR="0092476C" w:rsidRDefault="004C54BE" w:rsidP="002C4625">
      <w:pPr>
        <w:pStyle w:val="ListParagraph"/>
        <w:numPr>
          <w:ilvl w:val="0"/>
          <w:numId w:val="27"/>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olah data nilai aktivitas dengan nama proses managemen data aktivitas</w:t>
      </w:r>
    </w:p>
    <w:p w14:paraId="45AB594D" w14:textId="667BF809" w:rsidR="002F4384" w:rsidRDefault="004C54BE" w:rsidP="002C4625">
      <w:pPr>
        <w:pStyle w:val="ListParagraph"/>
        <w:numPr>
          <w:ilvl w:val="0"/>
          <w:numId w:val="27"/>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olah data diet gizi dengan nama proses managemen diet gizi</w:t>
      </w:r>
    </w:p>
    <w:p w14:paraId="61991EFF" w14:textId="69C25F31" w:rsidR="002F4384" w:rsidRDefault="004C54BE" w:rsidP="002C4625">
      <w:pPr>
        <w:pStyle w:val="ListParagraph"/>
        <w:numPr>
          <w:ilvl w:val="0"/>
          <w:numId w:val="27"/>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olah data menu makanan dengan nama proses managemen menu makanan</w:t>
      </w:r>
    </w:p>
    <w:p w14:paraId="3E9AFB57" w14:textId="0B7C00F0" w:rsidR="002F4384" w:rsidRPr="003C4604" w:rsidRDefault="001B4EE5" w:rsidP="002C4625">
      <w:pPr>
        <w:pStyle w:val="ListParagraph"/>
        <w:numPr>
          <w:ilvl w:val="0"/>
          <w:numId w:val="27"/>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olah data bahan makanan penukar dengan nama proses managemen bahan makanan penukar</w:t>
      </w:r>
    </w:p>
    <w:p w14:paraId="6503A6D8" w14:textId="77777777" w:rsidR="0092476C" w:rsidRDefault="0092476C" w:rsidP="002C4625">
      <w:pPr>
        <w:pStyle w:val="ListParagraph"/>
        <w:numPr>
          <w:ilvl w:val="0"/>
          <w:numId w:val="25"/>
        </w:numPr>
        <w:spacing w:line="480" w:lineRule="auto"/>
        <w:ind w:left="851" w:hanging="284"/>
        <w:jc w:val="both"/>
        <w:rPr>
          <w:rFonts w:ascii="Times New Roman" w:hAnsi="Times New Roman" w:cs="Times New Roman"/>
          <w:i/>
          <w:sz w:val="24"/>
          <w:szCs w:val="24"/>
        </w:rPr>
      </w:pPr>
      <w:r w:rsidRPr="00D96E6D">
        <w:rPr>
          <w:rFonts w:ascii="Times New Roman" w:hAnsi="Times New Roman" w:cs="Times New Roman"/>
          <w:i/>
          <w:sz w:val="24"/>
          <w:szCs w:val="24"/>
        </w:rPr>
        <w:t>Output</w:t>
      </w:r>
    </w:p>
    <w:p w14:paraId="513030BA" w14:textId="40CA230A" w:rsidR="008F1445" w:rsidRPr="008F1445" w:rsidRDefault="008F1445" w:rsidP="002C4625">
      <w:pPr>
        <w:pStyle w:val="ListParagraph"/>
        <w:numPr>
          <w:ilvl w:val="0"/>
          <w:numId w:val="28"/>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Verifikasi dari proses login</w:t>
      </w:r>
    </w:p>
    <w:p w14:paraId="58249238" w14:textId="4A176C9C" w:rsidR="0092476C" w:rsidRPr="00D96E6D" w:rsidRDefault="008F1445" w:rsidP="002C4625">
      <w:pPr>
        <w:pStyle w:val="ListParagraph"/>
        <w:numPr>
          <w:ilvl w:val="0"/>
          <w:numId w:val="28"/>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Informasi data pakar dari proses edit pakar</w:t>
      </w:r>
    </w:p>
    <w:p w14:paraId="0E0A61D0" w14:textId="6383907D" w:rsidR="0092476C" w:rsidRPr="00F83251" w:rsidRDefault="00F83251" w:rsidP="002C4625">
      <w:pPr>
        <w:pStyle w:val="ListParagraph"/>
        <w:numPr>
          <w:ilvl w:val="0"/>
          <w:numId w:val="28"/>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Informasi data status gizi dari proses managemen status gizi</w:t>
      </w:r>
    </w:p>
    <w:p w14:paraId="7241DB36" w14:textId="211292AC" w:rsidR="00F83251" w:rsidRPr="00D96E6D" w:rsidRDefault="00F83251" w:rsidP="002C4625">
      <w:pPr>
        <w:pStyle w:val="ListParagraph"/>
        <w:numPr>
          <w:ilvl w:val="0"/>
          <w:numId w:val="28"/>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Informasi data rumus hitung tinggi badan dari proses managemen rumus hitung TB</w:t>
      </w:r>
    </w:p>
    <w:p w14:paraId="3F571884" w14:textId="29A2CEA3" w:rsidR="0092476C" w:rsidRPr="00D96E6D" w:rsidRDefault="00F83251" w:rsidP="002C4625">
      <w:pPr>
        <w:pStyle w:val="ListParagraph"/>
        <w:numPr>
          <w:ilvl w:val="0"/>
          <w:numId w:val="28"/>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Informasi data nilai stress dari proses managemen stress</w:t>
      </w:r>
    </w:p>
    <w:p w14:paraId="0B546363" w14:textId="4C047FAD" w:rsidR="0092476C" w:rsidRPr="00F83251" w:rsidRDefault="0092476C" w:rsidP="002C4625">
      <w:pPr>
        <w:pStyle w:val="ListParagraph"/>
        <w:numPr>
          <w:ilvl w:val="0"/>
          <w:numId w:val="28"/>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 xml:space="preserve">Informasi data </w:t>
      </w:r>
      <w:r w:rsidR="00F83251">
        <w:rPr>
          <w:rFonts w:ascii="Times New Roman" w:hAnsi="Times New Roman" w:cs="Times New Roman"/>
          <w:sz w:val="24"/>
          <w:szCs w:val="24"/>
        </w:rPr>
        <w:t>nilai aktivitas dari proses managemen aktivitas</w:t>
      </w:r>
    </w:p>
    <w:p w14:paraId="148EF973" w14:textId="5FB22EE7" w:rsidR="00F83251" w:rsidRPr="00F83251" w:rsidRDefault="00F83251" w:rsidP="002C4625">
      <w:pPr>
        <w:pStyle w:val="ListParagraph"/>
        <w:numPr>
          <w:ilvl w:val="0"/>
          <w:numId w:val="28"/>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Informasi data diet gizi dari proses managemen diet gizi</w:t>
      </w:r>
    </w:p>
    <w:p w14:paraId="1E73E8AE" w14:textId="355FBC3A" w:rsidR="00F83251" w:rsidRPr="00F83251" w:rsidRDefault="00F83251" w:rsidP="002C4625">
      <w:pPr>
        <w:pStyle w:val="ListParagraph"/>
        <w:numPr>
          <w:ilvl w:val="0"/>
          <w:numId w:val="28"/>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Informasi data menu makanan dari proses managemen menu makanan</w:t>
      </w:r>
    </w:p>
    <w:p w14:paraId="609189DE" w14:textId="75A00EE1" w:rsidR="00BE13B3" w:rsidRPr="00BE13B3" w:rsidRDefault="00F83251" w:rsidP="00BE13B3">
      <w:pPr>
        <w:pStyle w:val="ListParagraph"/>
        <w:numPr>
          <w:ilvl w:val="0"/>
          <w:numId w:val="28"/>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Informasi data bahan makanan penukar dari  proses managemen bahan makanan penukar.</w:t>
      </w:r>
    </w:p>
    <w:p w14:paraId="1867B165" w14:textId="77777777" w:rsidR="00BE13B3" w:rsidRPr="00BE13B3" w:rsidRDefault="00BE13B3" w:rsidP="00BE13B3">
      <w:pPr>
        <w:spacing w:line="480" w:lineRule="auto"/>
        <w:jc w:val="both"/>
        <w:rPr>
          <w:rFonts w:ascii="Times New Roman" w:hAnsi="Times New Roman" w:cs="Times New Roman"/>
          <w:i/>
          <w:sz w:val="24"/>
          <w:szCs w:val="24"/>
        </w:rPr>
      </w:pPr>
    </w:p>
    <w:p w14:paraId="18930A35" w14:textId="4A974AB6" w:rsidR="00F42835" w:rsidRDefault="005D7A64" w:rsidP="00F42835">
      <w:pPr>
        <w:pStyle w:val="ListParagraph"/>
        <w:numPr>
          <w:ilvl w:val="0"/>
          <w:numId w:val="23"/>
        </w:numPr>
        <w:spacing w:line="480" w:lineRule="auto"/>
        <w:ind w:left="567" w:hanging="283"/>
        <w:jc w:val="both"/>
        <w:rPr>
          <w:rFonts w:ascii="Times New Roman" w:hAnsi="Times New Roman" w:cs="Times New Roman"/>
          <w:sz w:val="24"/>
          <w:szCs w:val="24"/>
        </w:rPr>
      </w:pPr>
      <w:r>
        <w:rPr>
          <w:rFonts w:ascii="Times New Roman" w:hAnsi="Times New Roman" w:cs="Times New Roman"/>
          <w:sz w:val="24"/>
          <w:szCs w:val="24"/>
        </w:rPr>
        <w:lastRenderedPageBreak/>
        <w:t>Lansia</w:t>
      </w:r>
    </w:p>
    <w:p w14:paraId="38B7C986" w14:textId="406506B0" w:rsidR="001B386A" w:rsidRPr="00F42835" w:rsidRDefault="001B386A" w:rsidP="001B386A">
      <w:pPr>
        <w:pStyle w:val="ListParagraph"/>
        <w:numPr>
          <w:ilvl w:val="1"/>
          <w:numId w:val="19"/>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Input</w:t>
      </w:r>
    </w:p>
    <w:p w14:paraId="49617E86" w14:textId="3C3FA5FC" w:rsidR="009C1E6D" w:rsidRPr="001B386A" w:rsidRDefault="009C1E6D" w:rsidP="002C4625">
      <w:pPr>
        <w:pStyle w:val="ListParagraph"/>
        <w:numPr>
          <w:ilvl w:val="7"/>
          <w:numId w:val="19"/>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Memasukan data login</w:t>
      </w:r>
    </w:p>
    <w:p w14:paraId="1C63BCA6" w14:textId="3948E1E1" w:rsidR="001B386A" w:rsidRPr="009C1E6D" w:rsidRDefault="001B386A" w:rsidP="002C4625">
      <w:pPr>
        <w:pStyle w:val="ListParagraph"/>
        <w:numPr>
          <w:ilvl w:val="7"/>
          <w:numId w:val="19"/>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 xml:space="preserve">Memasukan data pengguna </w:t>
      </w:r>
    </w:p>
    <w:p w14:paraId="127F9DF7" w14:textId="4C84114C" w:rsidR="0092476C" w:rsidRPr="001B386A" w:rsidRDefault="00E12A10" w:rsidP="001B386A">
      <w:pPr>
        <w:pStyle w:val="ListParagraph"/>
        <w:numPr>
          <w:ilvl w:val="7"/>
          <w:numId w:val="19"/>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 xml:space="preserve">Memasukan </w:t>
      </w:r>
      <w:r w:rsidR="00B22B49">
        <w:rPr>
          <w:rFonts w:ascii="Times New Roman" w:hAnsi="Times New Roman" w:cs="Times New Roman"/>
          <w:sz w:val="24"/>
          <w:szCs w:val="24"/>
        </w:rPr>
        <w:t>data</w:t>
      </w:r>
      <w:r w:rsidR="001B386A">
        <w:rPr>
          <w:rFonts w:ascii="Times New Roman" w:hAnsi="Times New Roman" w:cs="Times New Roman"/>
          <w:sz w:val="24"/>
          <w:szCs w:val="24"/>
        </w:rPr>
        <w:t xml:space="preserve"> konsultasi</w:t>
      </w:r>
      <w:r w:rsidR="00B22B49">
        <w:rPr>
          <w:rFonts w:ascii="Times New Roman" w:hAnsi="Times New Roman" w:cs="Times New Roman"/>
          <w:sz w:val="24"/>
          <w:szCs w:val="24"/>
        </w:rPr>
        <w:t xml:space="preserve"> </w:t>
      </w:r>
    </w:p>
    <w:p w14:paraId="44DBD0D7" w14:textId="77777777" w:rsidR="0092476C" w:rsidRDefault="0092476C" w:rsidP="002C4625">
      <w:pPr>
        <w:pStyle w:val="ListParagraph"/>
        <w:numPr>
          <w:ilvl w:val="2"/>
          <w:numId w:val="20"/>
        </w:numPr>
        <w:spacing w:line="480" w:lineRule="auto"/>
        <w:ind w:left="851" w:hanging="284"/>
        <w:jc w:val="both"/>
        <w:rPr>
          <w:rFonts w:ascii="Times New Roman" w:hAnsi="Times New Roman" w:cs="Times New Roman"/>
          <w:sz w:val="24"/>
          <w:szCs w:val="24"/>
        </w:rPr>
      </w:pPr>
      <w:r w:rsidRPr="006D0D67">
        <w:rPr>
          <w:rFonts w:ascii="Times New Roman" w:hAnsi="Times New Roman" w:cs="Times New Roman"/>
          <w:sz w:val="24"/>
          <w:szCs w:val="24"/>
        </w:rPr>
        <w:t>Proses</w:t>
      </w:r>
    </w:p>
    <w:p w14:paraId="3FE7A637" w14:textId="0F94B9DC" w:rsidR="0092476C" w:rsidRDefault="00B01211" w:rsidP="002C4625">
      <w:pPr>
        <w:pStyle w:val="ListParagraph"/>
        <w:numPr>
          <w:ilvl w:val="3"/>
          <w:numId w:val="21"/>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olah data login dengan nama proses login</w:t>
      </w:r>
    </w:p>
    <w:p w14:paraId="3C0E49B5" w14:textId="36F422F2" w:rsidR="001B386A" w:rsidRPr="003C4604" w:rsidRDefault="001B386A" w:rsidP="002C4625">
      <w:pPr>
        <w:pStyle w:val="ListParagraph"/>
        <w:numPr>
          <w:ilvl w:val="3"/>
          <w:numId w:val="21"/>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olah data pengguna dengan nama p</w:t>
      </w:r>
      <w:r w:rsidR="005A687E">
        <w:rPr>
          <w:rFonts w:ascii="Times New Roman" w:hAnsi="Times New Roman" w:cs="Times New Roman"/>
          <w:sz w:val="24"/>
          <w:szCs w:val="24"/>
        </w:rPr>
        <w:t>roses managemen lansia</w:t>
      </w:r>
    </w:p>
    <w:p w14:paraId="34E06B37" w14:textId="4C22E4D1" w:rsidR="0092476C" w:rsidRPr="003C4604" w:rsidRDefault="001B386A" w:rsidP="002C4625">
      <w:pPr>
        <w:pStyle w:val="ListParagraph"/>
        <w:numPr>
          <w:ilvl w:val="3"/>
          <w:numId w:val="21"/>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olah data konsultasi dengan nama proses konsultasi</w:t>
      </w:r>
    </w:p>
    <w:p w14:paraId="1AAC50E3" w14:textId="77777777" w:rsidR="0092476C" w:rsidRDefault="0092476C" w:rsidP="002C4625">
      <w:pPr>
        <w:pStyle w:val="ListParagraph"/>
        <w:numPr>
          <w:ilvl w:val="2"/>
          <w:numId w:val="20"/>
        </w:numPr>
        <w:spacing w:line="480" w:lineRule="auto"/>
        <w:ind w:left="851" w:hanging="284"/>
        <w:jc w:val="both"/>
        <w:rPr>
          <w:rFonts w:ascii="Times New Roman" w:hAnsi="Times New Roman" w:cs="Times New Roman"/>
          <w:i/>
          <w:sz w:val="24"/>
          <w:szCs w:val="24"/>
        </w:rPr>
      </w:pPr>
      <w:r w:rsidRPr="006D0D67">
        <w:rPr>
          <w:rFonts w:ascii="Times New Roman" w:hAnsi="Times New Roman" w:cs="Times New Roman"/>
          <w:i/>
          <w:sz w:val="24"/>
          <w:szCs w:val="24"/>
        </w:rPr>
        <w:t>O</w:t>
      </w:r>
      <w:r>
        <w:rPr>
          <w:rFonts w:ascii="Times New Roman" w:hAnsi="Times New Roman" w:cs="Times New Roman"/>
          <w:i/>
          <w:sz w:val="24"/>
          <w:szCs w:val="24"/>
        </w:rPr>
        <w:t>u</w:t>
      </w:r>
      <w:r w:rsidRPr="006D0D67">
        <w:rPr>
          <w:rFonts w:ascii="Times New Roman" w:hAnsi="Times New Roman" w:cs="Times New Roman"/>
          <w:i/>
          <w:sz w:val="24"/>
          <w:szCs w:val="24"/>
        </w:rPr>
        <w:t>tput</w:t>
      </w:r>
    </w:p>
    <w:p w14:paraId="5FA7D74D" w14:textId="4E93A43B" w:rsidR="0092476C" w:rsidRPr="000D1418" w:rsidRDefault="00915E50" w:rsidP="002C4625">
      <w:pPr>
        <w:pStyle w:val="ListParagraph"/>
        <w:numPr>
          <w:ilvl w:val="0"/>
          <w:numId w:val="29"/>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Verifikasi dari proses login</w:t>
      </w:r>
    </w:p>
    <w:p w14:paraId="44FB7FB6" w14:textId="3749528B" w:rsidR="0092476C" w:rsidRPr="001B386A" w:rsidRDefault="008329C7" w:rsidP="002C4625">
      <w:pPr>
        <w:pStyle w:val="ListParagraph"/>
        <w:numPr>
          <w:ilvl w:val="0"/>
          <w:numId w:val="29"/>
        </w:numPr>
        <w:spacing w:line="480" w:lineRule="auto"/>
        <w:ind w:left="1701" w:hanging="425"/>
        <w:jc w:val="both"/>
        <w:rPr>
          <w:rFonts w:ascii="Times New Roman" w:hAnsi="Times New Roman" w:cs="Times New Roman"/>
          <w:i/>
          <w:sz w:val="24"/>
          <w:szCs w:val="24"/>
        </w:rPr>
      </w:pPr>
      <w:r>
        <w:rPr>
          <w:rFonts w:ascii="Times New Roman" w:hAnsi="Times New Roman" w:cs="Times New Roman"/>
          <w:sz w:val="24"/>
          <w:szCs w:val="24"/>
        </w:rPr>
        <w:t xml:space="preserve">Informasi </w:t>
      </w:r>
      <w:r w:rsidR="00915E50">
        <w:rPr>
          <w:rFonts w:ascii="Times New Roman" w:hAnsi="Times New Roman" w:cs="Times New Roman"/>
          <w:sz w:val="24"/>
          <w:szCs w:val="24"/>
        </w:rPr>
        <w:t xml:space="preserve"> </w:t>
      </w:r>
      <w:r w:rsidR="00DF5419">
        <w:rPr>
          <w:rFonts w:ascii="Times New Roman" w:hAnsi="Times New Roman" w:cs="Times New Roman"/>
          <w:sz w:val="24"/>
          <w:szCs w:val="24"/>
        </w:rPr>
        <w:t xml:space="preserve">data </w:t>
      </w:r>
      <w:r w:rsidR="00915E50">
        <w:rPr>
          <w:rFonts w:ascii="Times New Roman" w:hAnsi="Times New Roman" w:cs="Times New Roman"/>
          <w:sz w:val="24"/>
          <w:szCs w:val="24"/>
        </w:rPr>
        <w:t>pengguna d</w:t>
      </w:r>
      <w:r w:rsidR="001B386A">
        <w:rPr>
          <w:rFonts w:ascii="Times New Roman" w:hAnsi="Times New Roman" w:cs="Times New Roman"/>
          <w:sz w:val="24"/>
          <w:szCs w:val="24"/>
        </w:rPr>
        <w:t>ari proses managemen pengolahan data pengguna</w:t>
      </w:r>
    </w:p>
    <w:p w14:paraId="7F5F41AE" w14:textId="541D943A" w:rsidR="00D95924" w:rsidRDefault="001B386A" w:rsidP="001B386A">
      <w:pPr>
        <w:pStyle w:val="ListParagraph"/>
        <w:numPr>
          <w:ilvl w:val="0"/>
          <w:numId w:val="29"/>
        </w:numPr>
        <w:spacing w:line="480" w:lineRule="auto"/>
        <w:ind w:left="1701" w:hanging="425"/>
        <w:jc w:val="both"/>
        <w:rPr>
          <w:rFonts w:ascii="Times New Roman" w:hAnsi="Times New Roman" w:cs="Times New Roman"/>
          <w:sz w:val="24"/>
          <w:szCs w:val="24"/>
        </w:rPr>
      </w:pPr>
      <w:r>
        <w:rPr>
          <w:rFonts w:ascii="Times New Roman" w:hAnsi="Times New Roman" w:cs="Times New Roman"/>
          <w:sz w:val="24"/>
          <w:szCs w:val="24"/>
        </w:rPr>
        <w:t xml:space="preserve">Informasi dari hasil konsultasi dari proses konsultasi </w:t>
      </w:r>
    </w:p>
    <w:p w14:paraId="6CA0139E" w14:textId="5A6053EF" w:rsidR="0092476C" w:rsidRPr="00D95924" w:rsidRDefault="00D95924" w:rsidP="00D95924">
      <w:pPr>
        <w:rPr>
          <w:rFonts w:ascii="Times New Roman" w:hAnsi="Times New Roman" w:cs="Times New Roman"/>
          <w:sz w:val="24"/>
          <w:szCs w:val="24"/>
        </w:rPr>
      </w:pPr>
      <w:r>
        <w:rPr>
          <w:rFonts w:ascii="Times New Roman" w:hAnsi="Times New Roman" w:cs="Times New Roman"/>
          <w:sz w:val="24"/>
          <w:szCs w:val="24"/>
        </w:rPr>
        <w:br w:type="page"/>
      </w:r>
    </w:p>
    <w:p w14:paraId="0E3620D3" w14:textId="18934AD7" w:rsidR="00CB357A" w:rsidRDefault="00CB357A" w:rsidP="00CB357A">
      <w:pPr>
        <w:pStyle w:val="ListParagraph"/>
        <w:numPr>
          <w:ilvl w:val="0"/>
          <w:numId w:val="23"/>
        </w:numPr>
        <w:spacing w:line="480" w:lineRule="auto"/>
        <w:ind w:left="567" w:hanging="283"/>
        <w:jc w:val="both"/>
        <w:rPr>
          <w:rFonts w:ascii="Times New Roman" w:hAnsi="Times New Roman" w:cs="Times New Roman"/>
          <w:sz w:val="24"/>
          <w:szCs w:val="24"/>
        </w:rPr>
      </w:pPr>
      <w:r>
        <w:rPr>
          <w:rFonts w:ascii="Times New Roman" w:hAnsi="Times New Roman" w:cs="Times New Roman"/>
          <w:sz w:val="24"/>
          <w:szCs w:val="24"/>
        </w:rPr>
        <w:lastRenderedPageBreak/>
        <w:t>Admin</w:t>
      </w:r>
    </w:p>
    <w:p w14:paraId="3A975E22" w14:textId="5A8298E6" w:rsidR="001B386A" w:rsidRDefault="001B386A" w:rsidP="006725AD">
      <w:pPr>
        <w:pStyle w:val="ListParagraph"/>
        <w:numPr>
          <w:ilvl w:val="0"/>
          <w:numId w:val="31"/>
        </w:numPr>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Input</w:t>
      </w:r>
    </w:p>
    <w:p w14:paraId="2FB2B5A7" w14:textId="77777777" w:rsidR="001B386A" w:rsidRPr="001B386A" w:rsidRDefault="001B386A" w:rsidP="006725AD">
      <w:pPr>
        <w:pStyle w:val="ListParagraph"/>
        <w:numPr>
          <w:ilvl w:val="1"/>
          <w:numId w:val="31"/>
        </w:numPr>
        <w:spacing w:line="480" w:lineRule="auto"/>
        <w:ind w:left="1701"/>
        <w:jc w:val="both"/>
        <w:rPr>
          <w:rFonts w:ascii="Times New Roman" w:hAnsi="Times New Roman" w:cs="Times New Roman"/>
          <w:i/>
          <w:sz w:val="24"/>
          <w:szCs w:val="24"/>
        </w:rPr>
      </w:pPr>
      <w:r w:rsidRPr="00971D49">
        <w:rPr>
          <w:rFonts w:ascii="Times New Roman" w:hAnsi="Times New Roman" w:cs="Times New Roman"/>
          <w:sz w:val="24"/>
          <w:szCs w:val="24"/>
        </w:rPr>
        <w:t>Memasukan data login</w:t>
      </w:r>
    </w:p>
    <w:p w14:paraId="75EF84A8" w14:textId="77777777" w:rsidR="001B386A" w:rsidRPr="009C1E6D" w:rsidRDefault="001B386A" w:rsidP="006725AD">
      <w:pPr>
        <w:pStyle w:val="ListParagraph"/>
        <w:numPr>
          <w:ilvl w:val="1"/>
          <w:numId w:val="31"/>
        </w:numPr>
        <w:spacing w:line="480" w:lineRule="auto"/>
        <w:ind w:left="1701"/>
        <w:jc w:val="both"/>
        <w:rPr>
          <w:rFonts w:ascii="Times New Roman" w:hAnsi="Times New Roman" w:cs="Times New Roman"/>
          <w:i/>
          <w:sz w:val="24"/>
          <w:szCs w:val="24"/>
        </w:rPr>
      </w:pPr>
      <w:r>
        <w:rPr>
          <w:rFonts w:ascii="Times New Roman" w:hAnsi="Times New Roman" w:cs="Times New Roman"/>
          <w:sz w:val="24"/>
          <w:szCs w:val="24"/>
        </w:rPr>
        <w:t>Memasukan data penggelola</w:t>
      </w:r>
    </w:p>
    <w:p w14:paraId="046CE944" w14:textId="049193A8" w:rsidR="001B386A" w:rsidRPr="00A75E9E" w:rsidRDefault="001B386A" w:rsidP="006725AD">
      <w:pPr>
        <w:pStyle w:val="ListParagraph"/>
        <w:numPr>
          <w:ilvl w:val="1"/>
          <w:numId w:val="31"/>
        </w:numPr>
        <w:spacing w:line="480" w:lineRule="auto"/>
        <w:ind w:left="1701"/>
        <w:jc w:val="both"/>
        <w:rPr>
          <w:rFonts w:ascii="Times New Roman" w:hAnsi="Times New Roman" w:cs="Times New Roman"/>
          <w:sz w:val="24"/>
          <w:szCs w:val="24"/>
        </w:rPr>
      </w:pPr>
      <w:r>
        <w:rPr>
          <w:rFonts w:ascii="Times New Roman" w:hAnsi="Times New Roman" w:cs="Times New Roman"/>
          <w:sz w:val="24"/>
          <w:szCs w:val="24"/>
        </w:rPr>
        <w:t>Memasukan data artikel</w:t>
      </w:r>
    </w:p>
    <w:p w14:paraId="46381E58" w14:textId="77777777" w:rsidR="000B31A7" w:rsidRDefault="001B386A" w:rsidP="006725AD">
      <w:pPr>
        <w:pStyle w:val="ListParagraph"/>
        <w:numPr>
          <w:ilvl w:val="0"/>
          <w:numId w:val="31"/>
        </w:numPr>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Proses</w:t>
      </w:r>
    </w:p>
    <w:p w14:paraId="79834C70" w14:textId="77777777" w:rsidR="000B31A7" w:rsidRDefault="001B386A" w:rsidP="006725AD">
      <w:pPr>
        <w:pStyle w:val="ListParagraph"/>
        <w:numPr>
          <w:ilvl w:val="1"/>
          <w:numId w:val="31"/>
        </w:numPr>
        <w:spacing w:line="480" w:lineRule="auto"/>
        <w:jc w:val="both"/>
        <w:rPr>
          <w:rFonts w:ascii="Times New Roman" w:hAnsi="Times New Roman" w:cs="Times New Roman"/>
          <w:sz w:val="24"/>
          <w:szCs w:val="24"/>
        </w:rPr>
      </w:pPr>
      <w:r w:rsidRPr="000B31A7">
        <w:rPr>
          <w:rFonts w:ascii="Times New Roman" w:hAnsi="Times New Roman" w:cs="Times New Roman"/>
          <w:sz w:val="24"/>
          <w:szCs w:val="24"/>
        </w:rPr>
        <w:t>Mengelola data login dengan nama proses login</w:t>
      </w:r>
    </w:p>
    <w:p w14:paraId="75B809EC" w14:textId="5A168393" w:rsidR="000B31A7" w:rsidRDefault="001B386A" w:rsidP="006725AD">
      <w:pPr>
        <w:pStyle w:val="ListParagraph"/>
        <w:numPr>
          <w:ilvl w:val="1"/>
          <w:numId w:val="31"/>
        </w:numPr>
        <w:spacing w:line="480" w:lineRule="auto"/>
        <w:jc w:val="both"/>
        <w:rPr>
          <w:rFonts w:ascii="Times New Roman" w:hAnsi="Times New Roman" w:cs="Times New Roman"/>
          <w:sz w:val="24"/>
          <w:szCs w:val="24"/>
        </w:rPr>
      </w:pPr>
      <w:r w:rsidRPr="000B31A7">
        <w:rPr>
          <w:rFonts w:ascii="Times New Roman" w:hAnsi="Times New Roman" w:cs="Times New Roman"/>
          <w:sz w:val="24"/>
          <w:szCs w:val="24"/>
        </w:rPr>
        <w:t>Meng</w:t>
      </w:r>
      <w:r w:rsidR="000B31A7">
        <w:rPr>
          <w:rFonts w:ascii="Times New Roman" w:hAnsi="Times New Roman" w:cs="Times New Roman"/>
          <w:sz w:val="24"/>
          <w:szCs w:val="24"/>
        </w:rPr>
        <w:t>elola data pengelola</w:t>
      </w:r>
      <w:r w:rsidR="000B31A7" w:rsidRPr="000B31A7">
        <w:rPr>
          <w:rFonts w:ascii="Times New Roman" w:hAnsi="Times New Roman" w:cs="Times New Roman"/>
          <w:sz w:val="24"/>
          <w:szCs w:val="24"/>
        </w:rPr>
        <w:t xml:space="preserve"> </w:t>
      </w:r>
      <w:r w:rsidRPr="000B31A7">
        <w:rPr>
          <w:rFonts w:ascii="Times New Roman" w:hAnsi="Times New Roman" w:cs="Times New Roman"/>
          <w:sz w:val="24"/>
          <w:szCs w:val="24"/>
        </w:rPr>
        <w:t xml:space="preserve"> </w:t>
      </w:r>
      <w:r w:rsidR="000B31A7">
        <w:rPr>
          <w:rFonts w:ascii="Times New Roman" w:hAnsi="Times New Roman" w:cs="Times New Roman"/>
          <w:sz w:val="24"/>
          <w:szCs w:val="24"/>
        </w:rPr>
        <w:t>nama proses managemen pengelola</w:t>
      </w:r>
    </w:p>
    <w:p w14:paraId="0B513D93" w14:textId="7D8BA172" w:rsidR="001B386A" w:rsidRPr="000B31A7" w:rsidRDefault="001B386A" w:rsidP="006725AD">
      <w:pPr>
        <w:pStyle w:val="ListParagraph"/>
        <w:numPr>
          <w:ilvl w:val="1"/>
          <w:numId w:val="31"/>
        </w:numPr>
        <w:spacing w:line="480" w:lineRule="auto"/>
        <w:jc w:val="both"/>
        <w:rPr>
          <w:rFonts w:ascii="Times New Roman" w:hAnsi="Times New Roman" w:cs="Times New Roman"/>
          <w:sz w:val="24"/>
          <w:szCs w:val="24"/>
        </w:rPr>
      </w:pPr>
      <w:r w:rsidRPr="000B31A7">
        <w:rPr>
          <w:rFonts w:ascii="Times New Roman" w:hAnsi="Times New Roman" w:cs="Times New Roman"/>
          <w:sz w:val="24"/>
          <w:szCs w:val="24"/>
        </w:rPr>
        <w:t>Mengelola</w:t>
      </w:r>
      <w:r w:rsidR="000B31A7" w:rsidRPr="000B31A7">
        <w:rPr>
          <w:rFonts w:ascii="Times New Roman" w:hAnsi="Times New Roman" w:cs="Times New Roman"/>
          <w:sz w:val="24"/>
          <w:szCs w:val="24"/>
        </w:rPr>
        <w:t xml:space="preserve"> data artikel dengan </w:t>
      </w:r>
      <w:r w:rsidRPr="000B31A7">
        <w:rPr>
          <w:rFonts w:ascii="Times New Roman" w:hAnsi="Times New Roman" w:cs="Times New Roman"/>
          <w:sz w:val="24"/>
          <w:szCs w:val="24"/>
        </w:rPr>
        <w:t xml:space="preserve"> </w:t>
      </w:r>
      <w:r w:rsidR="000B31A7" w:rsidRPr="000B31A7">
        <w:rPr>
          <w:rFonts w:ascii="Times New Roman" w:hAnsi="Times New Roman" w:cs="Times New Roman"/>
          <w:sz w:val="24"/>
          <w:szCs w:val="24"/>
        </w:rPr>
        <w:t>nama proses managemen artikel</w:t>
      </w:r>
    </w:p>
    <w:p w14:paraId="466C3170" w14:textId="77777777" w:rsidR="000B31A7" w:rsidRDefault="000B31A7" w:rsidP="000B31A7">
      <w:pPr>
        <w:pStyle w:val="ListParagraph"/>
        <w:numPr>
          <w:ilvl w:val="2"/>
          <w:numId w:val="20"/>
        </w:numPr>
        <w:spacing w:line="480" w:lineRule="auto"/>
        <w:ind w:left="851" w:hanging="284"/>
        <w:jc w:val="both"/>
        <w:rPr>
          <w:rFonts w:ascii="Times New Roman" w:hAnsi="Times New Roman" w:cs="Times New Roman"/>
          <w:sz w:val="24"/>
          <w:szCs w:val="24"/>
        </w:rPr>
      </w:pPr>
      <w:r>
        <w:rPr>
          <w:rFonts w:ascii="Times New Roman" w:hAnsi="Times New Roman" w:cs="Times New Roman"/>
          <w:sz w:val="24"/>
          <w:szCs w:val="24"/>
        </w:rPr>
        <w:t>Output</w:t>
      </w:r>
    </w:p>
    <w:p w14:paraId="4FEB39EC" w14:textId="7E510568" w:rsidR="00CB357A" w:rsidRDefault="000B31A7" w:rsidP="00D67506">
      <w:pPr>
        <w:pStyle w:val="ListParagraph"/>
        <w:numPr>
          <w:ilvl w:val="6"/>
          <w:numId w:val="1"/>
        </w:numPr>
        <w:spacing w:line="480" w:lineRule="auto"/>
        <w:ind w:left="1418"/>
        <w:jc w:val="both"/>
        <w:rPr>
          <w:rFonts w:ascii="Times New Roman" w:hAnsi="Times New Roman" w:cs="Times New Roman"/>
          <w:sz w:val="24"/>
          <w:szCs w:val="24"/>
        </w:rPr>
      </w:pPr>
      <w:r>
        <w:rPr>
          <w:rFonts w:ascii="Times New Roman" w:hAnsi="Times New Roman" w:cs="Times New Roman"/>
          <w:sz w:val="24"/>
          <w:szCs w:val="24"/>
        </w:rPr>
        <w:t>Verifikasi dari proses login</w:t>
      </w:r>
    </w:p>
    <w:p w14:paraId="3AD94A3E" w14:textId="77777777" w:rsidR="000B31A7" w:rsidRDefault="000B31A7" w:rsidP="00D67506">
      <w:pPr>
        <w:pStyle w:val="ListParagraph"/>
        <w:numPr>
          <w:ilvl w:val="6"/>
          <w:numId w:val="1"/>
        </w:numPr>
        <w:spacing w:line="480" w:lineRule="auto"/>
        <w:ind w:left="1418"/>
        <w:jc w:val="both"/>
        <w:rPr>
          <w:rFonts w:ascii="Times New Roman" w:hAnsi="Times New Roman" w:cs="Times New Roman"/>
          <w:sz w:val="24"/>
          <w:szCs w:val="24"/>
        </w:rPr>
      </w:pPr>
      <w:r>
        <w:rPr>
          <w:rFonts w:ascii="Times New Roman" w:hAnsi="Times New Roman" w:cs="Times New Roman"/>
          <w:sz w:val="24"/>
          <w:szCs w:val="24"/>
        </w:rPr>
        <w:t>Informasi data pengelola dari proses managemen pengelola</w:t>
      </w:r>
    </w:p>
    <w:p w14:paraId="0E19E2B0" w14:textId="0E2E09D6" w:rsidR="00CB357A" w:rsidRPr="000B31A7" w:rsidRDefault="000B31A7" w:rsidP="00D67506">
      <w:pPr>
        <w:pStyle w:val="ListParagraph"/>
        <w:numPr>
          <w:ilvl w:val="6"/>
          <w:numId w:val="1"/>
        </w:numPr>
        <w:spacing w:line="480" w:lineRule="auto"/>
        <w:ind w:left="1418"/>
        <w:jc w:val="both"/>
        <w:rPr>
          <w:rFonts w:ascii="Times New Roman" w:hAnsi="Times New Roman" w:cs="Times New Roman"/>
          <w:sz w:val="24"/>
          <w:szCs w:val="24"/>
        </w:rPr>
      </w:pPr>
      <w:r>
        <w:rPr>
          <w:rFonts w:ascii="Times New Roman" w:hAnsi="Times New Roman" w:cs="Times New Roman"/>
          <w:sz w:val="24"/>
          <w:szCs w:val="24"/>
        </w:rPr>
        <w:t>Informasi data artikel dari proses managemen artikel</w:t>
      </w:r>
    </w:p>
    <w:p w14:paraId="0467A4E1" w14:textId="77777777" w:rsidR="0092476C" w:rsidRDefault="0092476C" w:rsidP="002C4625">
      <w:pPr>
        <w:pStyle w:val="Heading3"/>
        <w:numPr>
          <w:ilvl w:val="2"/>
          <w:numId w:val="24"/>
        </w:numPr>
        <w:spacing w:before="40" w:line="480" w:lineRule="auto"/>
        <w:ind w:left="567" w:hanging="567"/>
        <w:jc w:val="both"/>
      </w:pPr>
      <w:bookmarkStart w:id="3" w:name="_Toc440749964"/>
      <w:bookmarkStart w:id="4" w:name="_Toc448712455"/>
      <w:r>
        <w:t>Analisa Pengetahuan</w:t>
      </w:r>
      <w:bookmarkEnd w:id="3"/>
      <w:bookmarkEnd w:id="4"/>
    </w:p>
    <w:p w14:paraId="3DF91906" w14:textId="77777777" w:rsidR="002E5031" w:rsidRDefault="0092476C" w:rsidP="0092476C">
      <w:pPr>
        <w:spacing w:line="480" w:lineRule="auto"/>
        <w:ind w:firstLine="567"/>
        <w:jc w:val="both"/>
        <w:rPr>
          <w:rFonts w:ascii="Times New Roman" w:hAnsi="Times New Roman" w:cs="Times New Roman"/>
          <w:i/>
          <w:sz w:val="24"/>
          <w:szCs w:val="24"/>
        </w:rPr>
      </w:pPr>
      <w:r w:rsidRPr="00990E10">
        <w:rPr>
          <w:rFonts w:ascii="Times New Roman" w:hAnsi="Times New Roman" w:cs="Times New Roman"/>
          <w:sz w:val="24"/>
          <w:szCs w:val="24"/>
        </w:rPr>
        <w:t>Berdasarkan analisa pengetahuan</w:t>
      </w:r>
      <w:r>
        <w:rPr>
          <w:rFonts w:ascii="Times New Roman" w:hAnsi="Times New Roman" w:cs="Times New Roman"/>
          <w:sz w:val="24"/>
          <w:szCs w:val="24"/>
        </w:rPr>
        <w:t xml:space="preserve"> yan</w:t>
      </w:r>
      <w:r w:rsidR="000B31A7">
        <w:rPr>
          <w:rFonts w:ascii="Times New Roman" w:hAnsi="Times New Roman" w:cs="Times New Roman"/>
          <w:sz w:val="24"/>
          <w:szCs w:val="24"/>
        </w:rPr>
        <w:t xml:space="preserve">g telah diperoleh dari buku , </w:t>
      </w:r>
      <w:r>
        <w:rPr>
          <w:rFonts w:ascii="Times New Roman" w:hAnsi="Times New Roman" w:cs="Times New Roman"/>
          <w:sz w:val="24"/>
          <w:szCs w:val="24"/>
        </w:rPr>
        <w:t>jurnal</w:t>
      </w:r>
      <w:r w:rsidR="000B31A7">
        <w:rPr>
          <w:rFonts w:ascii="Times New Roman" w:hAnsi="Times New Roman" w:cs="Times New Roman"/>
          <w:sz w:val="24"/>
          <w:szCs w:val="24"/>
        </w:rPr>
        <w:t>, dan pakar</w:t>
      </w:r>
      <w:r>
        <w:rPr>
          <w:rFonts w:ascii="Times New Roman" w:hAnsi="Times New Roman" w:cs="Times New Roman"/>
          <w:sz w:val="24"/>
          <w:szCs w:val="24"/>
        </w:rPr>
        <w:t xml:space="preserve"> terkait </w:t>
      </w:r>
      <w:r w:rsidR="000B31A7">
        <w:rPr>
          <w:rFonts w:ascii="Times New Roman" w:hAnsi="Times New Roman" w:cs="Times New Roman"/>
          <w:sz w:val="24"/>
          <w:szCs w:val="24"/>
          <w:lang w:val="en-US"/>
        </w:rPr>
        <w:t>penentuan menu makanan sehat khusus lansia</w:t>
      </w:r>
      <w:r>
        <w:rPr>
          <w:rFonts w:ascii="Times New Roman" w:hAnsi="Times New Roman" w:cs="Times New Roman"/>
          <w:sz w:val="24"/>
          <w:szCs w:val="24"/>
        </w:rPr>
        <w:t>, terdapat</w:t>
      </w:r>
      <w:r w:rsidR="000201CA">
        <w:rPr>
          <w:rFonts w:ascii="Times New Roman" w:hAnsi="Times New Roman" w:cs="Times New Roman"/>
          <w:sz w:val="24"/>
          <w:szCs w:val="24"/>
        </w:rPr>
        <w:t xml:space="preserve"> 2</w:t>
      </w:r>
      <w:r w:rsidR="00B22CFD">
        <w:rPr>
          <w:rFonts w:ascii="Times New Roman" w:hAnsi="Times New Roman" w:cs="Times New Roman"/>
          <w:sz w:val="24"/>
          <w:szCs w:val="24"/>
        </w:rPr>
        <w:t xml:space="preserve"> tahap yaitu pengkajian </w:t>
      </w:r>
      <w:r w:rsidR="00287F84">
        <w:rPr>
          <w:rFonts w:ascii="Times New Roman" w:hAnsi="Times New Roman" w:cs="Times New Roman"/>
          <w:sz w:val="24"/>
          <w:szCs w:val="24"/>
        </w:rPr>
        <w:t>status gizi dan angka pengkajian kebutuhan gizi</w:t>
      </w:r>
      <w:r w:rsidR="00B22CFD">
        <w:rPr>
          <w:rFonts w:ascii="Times New Roman" w:hAnsi="Times New Roman" w:cs="Times New Roman"/>
          <w:sz w:val="24"/>
          <w:szCs w:val="24"/>
        </w:rPr>
        <w:t>.</w:t>
      </w:r>
      <w:r>
        <w:rPr>
          <w:rFonts w:ascii="Times New Roman" w:hAnsi="Times New Roman" w:cs="Times New Roman"/>
          <w:sz w:val="24"/>
          <w:szCs w:val="24"/>
        </w:rPr>
        <w:t xml:space="preserve"> </w:t>
      </w:r>
      <w:r w:rsidR="000201CA">
        <w:rPr>
          <w:rFonts w:ascii="Times New Roman" w:hAnsi="Times New Roman" w:cs="Times New Roman"/>
          <w:sz w:val="24"/>
          <w:szCs w:val="24"/>
        </w:rPr>
        <w:t xml:space="preserve"> Pengkajian terhadap status gizi merupakan landasan dalam menyusun asuhan gizi yang optimal kepada klien bertujuan untuk mendapatkan informasi yang adekuat dalam upaya mengidentifikasi masalah gizi yang terkait dengan masalah asupan makanan atau faktor lain yang dapat menimbulkan masalah g</w:t>
      </w:r>
      <w:r w:rsidR="00240D5D">
        <w:rPr>
          <w:rFonts w:ascii="Times New Roman" w:hAnsi="Times New Roman" w:cs="Times New Roman"/>
          <w:sz w:val="24"/>
          <w:szCs w:val="24"/>
        </w:rPr>
        <w:t xml:space="preserve">izi. Salah satu proses pengkajian meliputi antrometri. Data antrometri merupakan hasil pengukuran fisik pada individu, yang meliputi pengukuran berat badan dan  tinggi badan jika pegukuran </w:t>
      </w:r>
      <w:r w:rsidR="00240D5D">
        <w:rPr>
          <w:rFonts w:ascii="Times New Roman" w:hAnsi="Times New Roman" w:cs="Times New Roman"/>
          <w:sz w:val="24"/>
          <w:szCs w:val="24"/>
        </w:rPr>
        <w:lastRenderedPageBreak/>
        <w:t>dengan tinggi badan tidak dapat dilakukan maka dapat diganti dengan pengukuran tinggi lutut, tinggi duduk,  dan panjang depa. Data antrometri digunakan untuk mengkaji status gizi pada lansia. Setelah diketahui status gizi lansia maka proses se</w:t>
      </w:r>
      <w:r w:rsidR="00287F84">
        <w:rPr>
          <w:rFonts w:ascii="Times New Roman" w:hAnsi="Times New Roman" w:cs="Times New Roman"/>
          <w:sz w:val="24"/>
          <w:szCs w:val="24"/>
        </w:rPr>
        <w:t>lanjutnya adalah pengkajian kebutuhan gizi.</w:t>
      </w:r>
      <w:r w:rsidR="002E5031">
        <w:rPr>
          <w:rFonts w:ascii="Times New Roman" w:hAnsi="Times New Roman" w:cs="Times New Roman"/>
          <w:sz w:val="24"/>
          <w:szCs w:val="24"/>
        </w:rPr>
        <w:t xml:space="preserve"> Perhitungan kebutuhan gizi dengan metode harris benedict. Metode ini memperhatikan faktor berat badan ideal, tinggi badan, umur, faktor stress dan aktivitas. Untuk menentukan berat badan ideal pada penelitian ini digunakan metode brocca. Selanjutnya sistem akan mengeluarkan contoh menu makan sesuai dengan angka kebutuhan gizi lansia. Proses mengkaji status gizi hingga proses penentuan menu makanan sehat khusus lansia dengan menggunakan kaidah produksi dengan menggunaka metode </w:t>
      </w:r>
      <w:r w:rsidR="002E5031">
        <w:rPr>
          <w:rFonts w:ascii="Times New Roman" w:hAnsi="Times New Roman" w:cs="Times New Roman"/>
          <w:i/>
          <w:sz w:val="24"/>
          <w:szCs w:val="24"/>
        </w:rPr>
        <w:t>forward chaining.</w:t>
      </w:r>
    </w:p>
    <w:p w14:paraId="5BC6A1DC" w14:textId="77777777" w:rsidR="00D67506" w:rsidRDefault="0092476C" w:rsidP="00D67506">
      <w:pPr>
        <w:pStyle w:val="Heading2"/>
      </w:pPr>
      <w:bookmarkStart w:id="5" w:name="_Toc440749965"/>
      <w:bookmarkStart w:id="6" w:name="_Toc448712456"/>
      <w:r w:rsidRPr="00990E10">
        <w:t>Merancang Sistem</w:t>
      </w:r>
      <w:bookmarkEnd w:id="5"/>
      <w:bookmarkEnd w:id="6"/>
    </w:p>
    <w:p w14:paraId="3FC2A856" w14:textId="6E3C6670" w:rsidR="0092476C" w:rsidRPr="00D67506" w:rsidRDefault="0092476C" w:rsidP="00D67506">
      <w:pPr>
        <w:pStyle w:val="Paragraph"/>
        <w:ind w:firstLine="0"/>
        <w:rPr>
          <w:rFonts w:cstheme="majorBidi"/>
          <w:szCs w:val="26"/>
        </w:rPr>
      </w:pPr>
      <w:r w:rsidRPr="00D67506">
        <w:t>Proses yang dilakukan pada tahap merancang sistem merupakan kelanjutan dari tahap sebelumnya. Langkah-langkah pada tahap merancang sistem yaitu :</w:t>
      </w:r>
    </w:p>
    <w:p w14:paraId="29C0BC9E" w14:textId="7FB3F4A1" w:rsidR="0092476C" w:rsidRDefault="0092476C" w:rsidP="002C4625">
      <w:pPr>
        <w:pStyle w:val="ListParagraph"/>
        <w:numPr>
          <w:ilvl w:val="2"/>
          <w:numId w:val="30"/>
        </w:numPr>
        <w:spacing w:line="480" w:lineRule="auto"/>
        <w:ind w:left="993" w:hanging="284"/>
        <w:jc w:val="both"/>
        <w:rPr>
          <w:rFonts w:ascii="Times New Roman" w:hAnsi="Times New Roman" w:cs="Times New Roman"/>
          <w:sz w:val="24"/>
          <w:szCs w:val="24"/>
        </w:rPr>
      </w:pPr>
      <w:r>
        <w:rPr>
          <w:rFonts w:ascii="Times New Roman" w:hAnsi="Times New Roman" w:cs="Times New Roman"/>
          <w:sz w:val="24"/>
          <w:szCs w:val="24"/>
        </w:rPr>
        <w:t>Menyajikan pengetahuan dalam be</w:t>
      </w:r>
      <w:r w:rsidR="005C751C">
        <w:rPr>
          <w:rFonts w:ascii="Times New Roman" w:hAnsi="Times New Roman" w:cs="Times New Roman"/>
          <w:sz w:val="24"/>
          <w:szCs w:val="24"/>
        </w:rPr>
        <w:t>ntuk tabel keputusan dan pohon keputusan.</w:t>
      </w:r>
    </w:p>
    <w:p w14:paraId="6210B6EA" w14:textId="77777777" w:rsidR="0092476C" w:rsidRDefault="0092476C" w:rsidP="002C4625">
      <w:pPr>
        <w:pStyle w:val="ListParagraph"/>
        <w:numPr>
          <w:ilvl w:val="2"/>
          <w:numId w:val="30"/>
        </w:numPr>
        <w:spacing w:line="480" w:lineRule="auto"/>
        <w:ind w:left="993" w:hanging="283"/>
        <w:jc w:val="both"/>
        <w:rPr>
          <w:rFonts w:ascii="Times New Roman" w:hAnsi="Times New Roman" w:cs="Times New Roman"/>
          <w:sz w:val="24"/>
          <w:szCs w:val="24"/>
        </w:rPr>
      </w:pPr>
      <w:r>
        <w:rPr>
          <w:rFonts w:ascii="Times New Roman" w:hAnsi="Times New Roman" w:cs="Times New Roman"/>
          <w:sz w:val="24"/>
          <w:szCs w:val="24"/>
        </w:rPr>
        <w:t>Menentukan kaidah-kaidah dalam bentuk kaidah produksi.</w:t>
      </w:r>
    </w:p>
    <w:p w14:paraId="0DDA312B" w14:textId="2FBD0F16" w:rsidR="00944656" w:rsidRDefault="00CA078B" w:rsidP="00944656">
      <w:pPr>
        <w:pStyle w:val="Heading3"/>
      </w:pPr>
      <w:r>
        <w:t xml:space="preserve"> </w:t>
      </w:r>
      <w:bookmarkStart w:id="7" w:name="_Toc448712457"/>
      <w:r>
        <w:t>Tabel Keputusan</w:t>
      </w:r>
      <w:bookmarkEnd w:id="7"/>
      <w:r>
        <w:t xml:space="preserve"> </w:t>
      </w:r>
    </w:p>
    <w:p w14:paraId="50E50ED2" w14:textId="21DF681B" w:rsidR="00CB3C03" w:rsidRDefault="00CB2A97" w:rsidP="00CB3C03">
      <w:pPr>
        <w:pStyle w:val="Paragraph"/>
        <w:rPr>
          <w:lang w:val="id-ID"/>
        </w:rPr>
      </w:pPr>
      <w:r>
        <w:rPr>
          <w:lang w:val="id-ID"/>
        </w:rPr>
        <w:t>Representasi</w:t>
      </w:r>
      <w:r w:rsidR="00944656">
        <w:rPr>
          <w:lang w:val="id-ID"/>
        </w:rPr>
        <w:t xml:space="preserve"> </w:t>
      </w:r>
      <w:r>
        <w:rPr>
          <w:lang w:val="id-ID"/>
        </w:rPr>
        <w:t xml:space="preserve">pengetahuan </w:t>
      </w:r>
      <w:r w:rsidR="00944656">
        <w:rPr>
          <w:lang w:val="id-ID"/>
        </w:rPr>
        <w:t xml:space="preserve"> dilakukan </w:t>
      </w:r>
      <w:r w:rsidR="00D67506">
        <w:rPr>
          <w:lang w:val="id-ID"/>
        </w:rPr>
        <w:t xml:space="preserve"> </w:t>
      </w:r>
      <w:r>
        <w:rPr>
          <w:lang w:val="id-ID"/>
        </w:rPr>
        <w:t xml:space="preserve">dengan tabel </w:t>
      </w:r>
      <w:r w:rsidR="00132950">
        <w:rPr>
          <w:lang w:val="id-ID"/>
        </w:rPr>
        <w:t xml:space="preserve"> keputusan.</w:t>
      </w:r>
      <w:r w:rsidR="00CB3C03">
        <w:rPr>
          <w:lang w:val="id-ID"/>
        </w:rPr>
        <w:t xml:space="preserve"> Pada sistem pakar penentuan menu makanan sehat khusus lansia terdapat beber</w:t>
      </w:r>
      <w:r w:rsidR="00535FDA">
        <w:rPr>
          <w:lang w:val="id-ID"/>
        </w:rPr>
        <w:t xml:space="preserve">apa tabel </w:t>
      </w:r>
      <w:r w:rsidR="00CB3C03">
        <w:rPr>
          <w:lang w:val="id-ID"/>
        </w:rPr>
        <w:t xml:space="preserve"> keputusan. </w:t>
      </w:r>
    </w:p>
    <w:p w14:paraId="57D07E7E" w14:textId="53E6BC97" w:rsidR="00CB3C03" w:rsidRPr="00CB3C03" w:rsidRDefault="00CB3C03" w:rsidP="00CB3C03">
      <w:pPr>
        <w:pStyle w:val="Caption"/>
        <w:keepNext/>
        <w:jc w:val="left"/>
        <w:rPr>
          <w:i w:val="0"/>
          <w:sz w:val="24"/>
          <w:szCs w:val="24"/>
        </w:rPr>
      </w:pPr>
      <w:bookmarkStart w:id="8" w:name="_Toc448712499"/>
      <w:r w:rsidRPr="00C67A85">
        <w:rPr>
          <w:b/>
          <w:i w:val="0"/>
          <w:sz w:val="24"/>
          <w:szCs w:val="24"/>
        </w:rPr>
        <w:t xml:space="preserve">Tabel </w:t>
      </w:r>
      <w:r w:rsidRPr="00C67A85">
        <w:rPr>
          <w:b/>
          <w:i w:val="0"/>
          <w:sz w:val="24"/>
          <w:szCs w:val="24"/>
        </w:rPr>
        <w:fldChar w:fldCharType="begin"/>
      </w:r>
      <w:r w:rsidRPr="00C67A85">
        <w:rPr>
          <w:b/>
          <w:i w:val="0"/>
          <w:sz w:val="24"/>
          <w:szCs w:val="24"/>
        </w:rPr>
        <w:instrText xml:space="preserve"> SEQ Tabel \* ARABIC </w:instrText>
      </w:r>
      <w:r w:rsidRPr="00C67A85">
        <w:rPr>
          <w:b/>
          <w:i w:val="0"/>
          <w:sz w:val="24"/>
          <w:szCs w:val="24"/>
        </w:rPr>
        <w:fldChar w:fldCharType="separate"/>
      </w:r>
      <w:r w:rsidR="007672C9">
        <w:rPr>
          <w:b/>
          <w:i w:val="0"/>
          <w:noProof/>
          <w:sz w:val="24"/>
          <w:szCs w:val="24"/>
        </w:rPr>
        <w:t>14</w:t>
      </w:r>
      <w:r w:rsidRPr="00C67A85">
        <w:rPr>
          <w:b/>
          <w:i w:val="0"/>
          <w:sz w:val="24"/>
          <w:szCs w:val="24"/>
        </w:rPr>
        <w:fldChar w:fldCharType="end"/>
      </w:r>
      <w:r w:rsidR="005521E4" w:rsidRPr="00C67A85">
        <w:rPr>
          <w:b/>
          <w:i w:val="0"/>
          <w:sz w:val="24"/>
          <w:szCs w:val="24"/>
        </w:rPr>
        <w:t>.</w:t>
      </w:r>
      <w:r w:rsidR="005521E4">
        <w:rPr>
          <w:i w:val="0"/>
          <w:sz w:val="24"/>
          <w:szCs w:val="24"/>
        </w:rPr>
        <w:t xml:space="preserve"> Tabel Keputusan Prediksi</w:t>
      </w:r>
      <w:r w:rsidRPr="00CB3C03">
        <w:rPr>
          <w:i w:val="0"/>
          <w:sz w:val="24"/>
          <w:szCs w:val="24"/>
        </w:rPr>
        <w:t xml:space="preserve"> Tinggi Badan Sebenarnya</w:t>
      </w:r>
      <w:r>
        <w:rPr>
          <w:i w:val="0"/>
          <w:sz w:val="24"/>
          <w:szCs w:val="24"/>
        </w:rPr>
        <w:t>.</w:t>
      </w:r>
      <w:bookmarkEnd w:id="8"/>
    </w:p>
    <w:tbl>
      <w:tblPr>
        <w:tblStyle w:val="TableGrid"/>
        <w:tblW w:w="0" w:type="auto"/>
        <w:jc w:val="center"/>
        <w:tblLook w:val="04A0" w:firstRow="1" w:lastRow="0" w:firstColumn="1" w:lastColumn="0" w:noHBand="0" w:noVBand="1"/>
      </w:tblPr>
      <w:tblGrid>
        <w:gridCol w:w="2573"/>
        <w:gridCol w:w="680"/>
        <w:gridCol w:w="680"/>
        <w:gridCol w:w="680"/>
        <w:gridCol w:w="680"/>
        <w:gridCol w:w="680"/>
        <w:gridCol w:w="680"/>
        <w:gridCol w:w="840"/>
      </w:tblGrid>
      <w:tr w:rsidR="00CB3C03" w:rsidRPr="00E3666D" w14:paraId="4030448F" w14:textId="77777777" w:rsidTr="008C4413">
        <w:trPr>
          <w:trHeight w:val="695"/>
          <w:tblHeader/>
          <w:jc w:val="center"/>
        </w:trPr>
        <w:tc>
          <w:tcPr>
            <w:tcW w:w="2573" w:type="dxa"/>
            <w:vAlign w:val="center"/>
          </w:tcPr>
          <w:p w14:paraId="18D7848B" w14:textId="77777777" w:rsidR="00CB3C03" w:rsidRPr="00E3666D" w:rsidRDefault="00CB3C03" w:rsidP="00D75F40">
            <w:pPr>
              <w:jc w:val="right"/>
              <w:rPr>
                <w:rFonts w:ascii="Times New Roman" w:hAnsi="Times New Roman" w:cs="Times New Roman"/>
                <w:b/>
              </w:rPr>
            </w:pPr>
            <w:r>
              <w:rPr>
                <w:noProof/>
                <w:lang w:val="en-US"/>
              </w:rPr>
              <mc:AlternateContent>
                <mc:Choice Requires="wps">
                  <w:drawing>
                    <wp:anchor distT="0" distB="0" distL="114300" distR="114300" simplePos="0" relativeHeight="251720704" behindDoc="0" locked="0" layoutInCell="1" allowOverlap="1" wp14:anchorId="3B877E36" wp14:editId="016F3AE2">
                      <wp:simplePos x="0" y="0"/>
                      <wp:positionH relativeFrom="column">
                        <wp:posOffset>-62865</wp:posOffset>
                      </wp:positionH>
                      <wp:positionV relativeFrom="paragraph">
                        <wp:posOffset>-5080</wp:posOffset>
                      </wp:positionV>
                      <wp:extent cx="1628775" cy="447675"/>
                      <wp:effectExtent l="0" t="0" r="28575" b="28575"/>
                      <wp:wrapNone/>
                      <wp:docPr id="12" name="Straight Connector 12"/>
                      <wp:cNvGraphicFramePr/>
                      <a:graphic xmlns:a="http://schemas.openxmlformats.org/drawingml/2006/main">
                        <a:graphicData uri="http://schemas.microsoft.com/office/word/2010/wordprocessingShape">
                          <wps:wsp>
                            <wps:cNvCnPr/>
                            <wps:spPr>
                              <a:xfrm>
                                <a:off x="0" y="0"/>
                                <a:ext cx="162877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4C0767" id="Straight Connector 12"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5pt,-.4pt" to="123.3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" strokecolor="black [3200]" strokeweight=".5pt">
                      <v:stroke joinstyle="miter"/>
                    </v:line>
                  </w:pict>
                </mc:Fallback>
              </mc:AlternateContent>
            </w:r>
            <w:r w:rsidRPr="00E3666D">
              <w:rPr>
                <w:rFonts w:ascii="Times New Roman" w:hAnsi="Times New Roman" w:cs="Times New Roman"/>
                <w:b/>
              </w:rPr>
              <w:t>Pemilihan Rumus</w:t>
            </w:r>
          </w:p>
          <w:p w14:paraId="1F049440" w14:textId="77777777" w:rsidR="00CB3C03" w:rsidRPr="00E3666D" w:rsidRDefault="00CB3C03" w:rsidP="00D75F40">
            <w:pPr>
              <w:rPr>
                <w:rFonts w:ascii="Times New Roman" w:hAnsi="Times New Roman" w:cs="Times New Roman"/>
                <w:b/>
              </w:rPr>
            </w:pPr>
            <w:r w:rsidRPr="00E3666D">
              <w:rPr>
                <w:rFonts w:ascii="Times New Roman" w:hAnsi="Times New Roman" w:cs="Times New Roman"/>
                <w:b/>
              </w:rPr>
              <w:t>Atribut</w:t>
            </w:r>
          </w:p>
        </w:tc>
        <w:tc>
          <w:tcPr>
            <w:tcW w:w="680" w:type="dxa"/>
            <w:vAlign w:val="center"/>
          </w:tcPr>
          <w:p w14:paraId="0DB8273B" w14:textId="77777777" w:rsidR="00CB3C03" w:rsidRPr="00E3666D" w:rsidRDefault="00CB3C03" w:rsidP="00D75F40">
            <w:pPr>
              <w:jc w:val="center"/>
              <w:rPr>
                <w:rFonts w:ascii="Times New Roman" w:hAnsi="Times New Roman" w:cs="Times New Roman"/>
                <w:b/>
              </w:rPr>
            </w:pPr>
            <w:r w:rsidRPr="00E3666D">
              <w:rPr>
                <w:rFonts w:ascii="Times New Roman" w:hAnsi="Times New Roman" w:cs="Times New Roman"/>
                <w:b/>
              </w:rPr>
              <w:t>R1</w:t>
            </w:r>
          </w:p>
        </w:tc>
        <w:tc>
          <w:tcPr>
            <w:tcW w:w="680" w:type="dxa"/>
            <w:vAlign w:val="center"/>
          </w:tcPr>
          <w:p w14:paraId="6CC5BCF3" w14:textId="77777777" w:rsidR="00CB3C03" w:rsidRPr="00E3666D" w:rsidRDefault="00CB3C03" w:rsidP="00D75F40">
            <w:pPr>
              <w:jc w:val="center"/>
              <w:rPr>
                <w:rFonts w:ascii="Times New Roman" w:hAnsi="Times New Roman" w:cs="Times New Roman"/>
                <w:b/>
              </w:rPr>
            </w:pPr>
            <w:r w:rsidRPr="00E3666D">
              <w:rPr>
                <w:rFonts w:ascii="Times New Roman" w:hAnsi="Times New Roman" w:cs="Times New Roman"/>
                <w:b/>
              </w:rPr>
              <w:t>R2</w:t>
            </w:r>
          </w:p>
        </w:tc>
        <w:tc>
          <w:tcPr>
            <w:tcW w:w="680" w:type="dxa"/>
            <w:vAlign w:val="center"/>
          </w:tcPr>
          <w:p w14:paraId="78EEB128" w14:textId="77777777" w:rsidR="00CB3C03" w:rsidRPr="00E3666D" w:rsidRDefault="00CB3C03" w:rsidP="00D75F40">
            <w:pPr>
              <w:jc w:val="center"/>
              <w:rPr>
                <w:rFonts w:ascii="Times New Roman" w:hAnsi="Times New Roman" w:cs="Times New Roman"/>
                <w:b/>
              </w:rPr>
            </w:pPr>
            <w:r w:rsidRPr="00E3666D">
              <w:rPr>
                <w:rFonts w:ascii="Times New Roman" w:hAnsi="Times New Roman" w:cs="Times New Roman"/>
                <w:b/>
              </w:rPr>
              <w:t>R3</w:t>
            </w:r>
          </w:p>
        </w:tc>
        <w:tc>
          <w:tcPr>
            <w:tcW w:w="680" w:type="dxa"/>
            <w:vAlign w:val="center"/>
          </w:tcPr>
          <w:p w14:paraId="780F4789" w14:textId="77777777" w:rsidR="00CB3C03" w:rsidRPr="00E3666D" w:rsidRDefault="00CB3C03" w:rsidP="00D75F40">
            <w:pPr>
              <w:jc w:val="center"/>
              <w:rPr>
                <w:rFonts w:ascii="Times New Roman" w:hAnsi="Times New Roman" w:cs="Times New Roman"/>
                <w:b/>
              </w:rPr>
            </w:pPr>
            <w:r w:rsidRPr="00E3666D">
              <w:rPr>
                <w:rFonts w:ascii="Times New Roman" w:hAnsi="Times New Roman" w:cs="Times New Roman"/>
                <w:b/>
              </w:rPr>
              <w:t>R4</w:t>
            </w:r>
          </w:p>
        </w:tc>
        <w:tc>
          <w:tcPr>
            <w:tcW w:w="680" w:type="dxa"/>
            <w:vAlign w:val="center"/>
          </w:tcPr>
          <w:p w14:paraId="7D384448" w14:textId="77777777" w:rsidR="00CB3C03" w:rsidRPr="00E3666D" w:rsidRDefault="00CB3C03" w:rsidP="00D75F40">
            <w:pPr>
              <w:jc w:val="center"/>
              <w:rPr>
                <w:rFonts w:ascii="Times New Roman" w:hAnsi="Times New Roman" w:cs="Times New Roman"/>
                <w:b/>
              </w:rPr>
            </w:pPr>
            <w:r w:rsidRPr="00E3666D">
              <w:rPr>
                <w:rFonts w:ascii="Times New Roman" w:hAnsi="Times New Roman" w:cs="Times New Roman"/>
                <w:b/>
              </w:rPr>
              <w:t>R5</w:t>
            </w:r>
          </w:p>
        </w:tc>
        <w:tc>
          <w:tcPr>
            <w:tcW w:w="680" w:type="dxa"/>
            <w:vAlign w:val="center"/>
          </w:tcPr>
          <w:p w14:paraId="72A0858D" w14:textId="77777777" w:rsidR="00CB3C03" w:rsidRPr="00E3666D" w:rsidRDefault="00CB3C03" w:rsidP="00D75F40">
            <w:pPr>
              <w:jc w:val="center"/>
              <w:rPr>
                <w:rFonts w:ascii="Times New Roman" w:hAnsi="Times New Roman" w:cs="Times New Roman"/>
                <w:b/>
              </w:rPr>
            </w:pPr>
            <w:r w:rsidRPr="00E3666D">
              <w:rPr>
                <w:rFonts w:ascii="Times New Roman" w:hAnsi="Times New Roman" w:cs="Times New Roman"/>
                <w:b/>
              </w:rPr>
              <w:t>R6</w:t>
            </w:r>
          </w:p>
        </w:tc>
        <w:tc>
          <w:tcPr>
            <w:tcW w:w="840" w:type="dxa"/>
            <w:vAlign w:val="center"/>
          </w:tcPr>
          <w:p w14:paraId="133054C2" w14:textId="77777777" w:rsidR="00CB3C03" w:rsidRPr="00E3666D" w:rsidRDefault="00CB3C03" w:rsidP="00D75F40">
            <w:pPr>
              <w:jc w:val="center"/>
              <w:rPr>
                <w:rFonts w:ascii="Times New Roman" w:hAnsi="Times New Roman" w:cs="Times New Roman"/>
                <w:b/>
              </w:rPr>
            </w:pPr>
            <w:r w:rsidRPr="00E3666D">
              <w:rPr>
                <w:rFonts w:ascii="Times New Roman" w:hAnsi="Times New Roman" w:cs="Times New Roman"/>
                <w:b/>
              </w:rPr>
              <w:t>R7</w:t>
            </w:r>
          </w:p>
        </w:tc>
      </w:tr>
      <w:tr w:rsidR="00CB3C03" w:rsidRPr="00E3666D" w14:paraId="1445CEAA" w14:textId="77777777" w:rsidTr="00CB3C03">
        <w:trPr>
          <w:trHeight w:val="567"/>
          <w:jc w:val="center"/>
        </w:trPr>
        <w:tc>
          <w:tcPr>
            <w:tcW w:w="2573" w:type="dxa"/>
            <w:vAlign w:val="center"/>
          </w:tcPr>
          <w:p w14:paraId="16C2F0A0" w14:textId="77777777" w:rsidR="00CB3C03" w:rsidRPr="00E3666D" w:rsidRDefault="00CB3C03" w:rsidP="00D75F40">
            <w:pPr>
              <w:rPr>
                <w:rFonts w:ascii="Times New Roman" w:hAnsi="Times New Roman" w:cs="Times New Roman"/>
              </w:rPr>
            </w:pPr>
            <w:r w:rsidRPr="00E3666D">
              <w:rPr>
                <w:rFonts w:ascii="Times New Roman" w:hAnsi="Times New Roman" w:cs="Times New Roman"/>
              </w:rPr>
              <w:t>Jenis Kelamin</w:t>
            </w:r>
          </w:p>
        </w:tc>
        <w:tc>
          <w:tcPr>
            <w:tcW w:w="680" w:type="dxa"/>
            <w:vAlign w:val="center"/>
          </w:tcPr>
          <w:p w14:paraId="4F95F953"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LK</w:t>
            </w:r>
          </w:p>
        </w:tc>
        <w:tc>
          <w:tcPr>
            <w:tcW w:w="680" w:type="dxa"/>
            <w:vAlign w:val="center"/>
          </w:tcPr>
          <w:p w14:paraId="478ABEC4"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PR</w:t>
            </w:r>
          </w:p>
        </w:tc>
        <w:tc>
          <w:tcPr>
            <w:tcW w:w="680" w:type="dxa"/>
            <w:vAlign w:val="center"/>
          </w:tcPr>
          <w:p w14:paraId="30C54856"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LK</w:t>
            </w:r>
          </w:p>
        </w:tc>
        <w:tc>
          <w:tcPr>
            <w:tcW w:w="680" w:type="dxa"/>
            <w:vAlign w:val="center"/>
          </w:tcPr>
          <w:p w14:paraId="1B74CAA2"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PR</w:t>
            </w:r>
          </w:p>
        </w:tc>
        <w:tc>
          <w:tcPr>
            <w:tcW w:w="680" w:type="dxa"/>
            <w:vAlign w:val="center"/>
          </w:tcPr>
          <w:p w14:paraId="6A8E75F3"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LK</w:t>
            </w:r>
          </w:p>
        </w:tc>
        <w:tc>
          <w:tcPr>
            <w:tcW w:w="680" w:type="dxa"/>
            <w:vAlign w:val="center"/>
          </w:tcPr>
          <w:p w14:paraId="764FE7F4"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PR</w:t>
            </w:r>
          </w:p>
        </w:tc>
        <w:tc>
          <w:tcPr>
            <w:tcW w:w="840" w:type="dxa"/>
            <w:vAlign w:val="center"/>
          </w:tcPr>
          <w:p w14:paraId="7282856E"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LK/PR</w:t>
            </w:r>
          </w:p>
        </w:tc>
      </w:tr>
      <w:tr w:rsidR="00CB3C03" w:rsidRPr="00E3666D" w14:paraId="7927A1B0" w14:textId="77777777" w:rsidTr="00CB3C03">
        <w:trPr>
          <w:trHeight w:val="567"/>
          <w:jc w:val="center"/>
        </w:trPr>
        <w:tc>
          <w:tcPr>
            <w:tcW w:w="2573" w:type="dxa"/>
            <w:vAlign w:val="center"/>
          </w:tcPr>
          <w:p w14:paraId="5516136B" w14:textId="77777777" w:rsidR="00CB3C03" w:rsidRPr="00E3666D" w:rsidRDefault="00CB3C03" w:rsidP="00D75F40">
            <w:pPr>
              <w:rPr>
                <w:rFonts w:ascii="Times New Roman" w:hAnsi="Times New Roman" w:cs="Times New Roman"/>
              </w:rPr>
            </w:pPr>
            <w:r w:rsidRPr="00E3666D">
              <w:rPr>
                <w:rFonts w:ascii="Times New Roman" w:hAnsi="Times New Roman" w:cs="Times New Roman"/>
              </w:rPr>
              <w:lastRenderedPageBreak/>
              <w:t>Cara Mengukur</w:t>
            </w:r>
          </w:p>
        </w:tc>
        <w:tc>
          <w:tcPr>
            <w:tcW w:w="680" w:type="dxa"/>
            <w:vAlign w:val="center"/>
          </w:tcPr>
          <w:p w14:paraId="4AF3CA89"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PD</w:t>
            </w:r>
          </w:p>
        </w:tc>
        <w:tc>
          <w:tcPr>
            <w:tcW w:w="680" w:type="dxa"/>
            <w:vAlign w:val="center"/>
          </w:tcPr>
          <w:p w14:paraId="05ADBB5F"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PD</w:t>
            </w:r>
          </w:p>
        </w:tc>
        <w:tc>
          <w:tcPr>
            <w:tcW w:w="680" w:type="dxa"/>
            <w:vAlign w:val="center"/>
          </w:tcPr>
          <w:p w14:paraId="74F9D791"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TL</w:t>
            </w:r>
          </w:p>
        </w:tc>
        <w:tc>
          <w:tcPr>
            <w:tcW w:w="680" w:type="dxa"/>
            <w:vAlign w:val="center"/>
          </w:tcPr>
          <w:p w14:paraId="2FCFCE63"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TL</w:t>
            </w:r>
          </w:p>
        </w:tc>
        <w:tc>
          <w:tcPr>
            <w:tcW w:w="680" w:type="dxa"/>
            <w:vAlign w:val="center"/>
          </w:tcPr>
          <w:p w14:paraId="522D776B"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TD</w:t>
            </w:r>
          </w:p>
        </w:tc>
        <w:tc>
          <w:tcPr>
            <w:tcW w:w="680" w:type="dxa"/>
            <w:vAlign w:val="center"/>
          </w:tcPr>
          <w:p w14:paraId="354B1A57"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TD</w:t>
            </w:r>
          </w:p>
        </w:tc>
        <w:tc>
          <w:tcPr>
            <w:tcW w:w="840" w:type="dxa"/>
            <w:vAlign w:val="center"/>
          </w:tcPr>
          <w:p w14:paraId="1D3E469C"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TB</w:t>
            </w:r>
          </w:p>
        </w:tc>
      </w:tr>
      <w:tr w:rsidR="00CB3C03" w:rsidRPr="00E3666D" w14:paraId="2B7B7D6D" w14:textId="77777777" w:rsidTr="00CB3C03">
        <w:trPr>
          <w:trHeight w:val="567"/>
          <w:jc w:val="center"/>
        </w:trPr>
        <w:tc>
          <w:tcPr>
            <w:tcW w:w="2573" w:type="dxa"/>
            <w:vAlign w:val="center"/>
          </w:tcPr>
          <w:p w14:paraId="0072E709" w14:textId="77777777" w:rsidR="00CB3C03" w:rsidRPr="00E3666D" w:rsidRDefault="00CB3C03" w:rsidP="00D75F40">
            <w:pPr>
              <w:rPr>
                <w:rFonts w:ascii="Times New Roman" w:hAnsi="Times New Roman" w:cs="Times New Roman"/>
              </w:rPr>
            </w:pPr>
            <w:r w:rsidRPr="00E3666D">
              <w:rPr>
                <w:rFonts w:ascii="Times New Roman" w:hAnsi="Times New Roman" w:cs="Times New Roman"/>
              </w:rPr>
              <w:t>Postur Berdiri</w:t>
            </w:r>
          </w:p>
        </w:tc>
        <w:tc>
          <w:tcPr>
            <w:tcW w:w="4080" w:type="dxa"/>
            <w:gridSpan w:val="6"/>
            <w:vAlign w:val="center"/>
          </w:tcPr>
          <w:p w14:paraId="5315EEC1"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Tidak Tegak</w:t>
            </w:r>
          </w:p>
        </w:tc>
        <w:tc>
          <w:tcPr>
            <w:tcW w:w="840" w:type="dxa"/>
            <w:vAlign w:val="center"/>
          </w:tcPr>
          <w:p w14:paraId="0B753B95" w14:textId="77777777" w:rsidR="00CB3C03" w:rsidRPr="00E3666D" w:rsidRDefault="00CB3C03" w:rsidP="00D75F40">
            <w:pPr>
              <w:jc w:val="center"/>
              <w:rPr>
                <w:rFonts w:ascii="Times New Roman" w:hAnsi="Times New Roman" w:cs="Times New Roman"/>
              </w:rPr>
            </w:pPr>
            <w:r w:rsidRPr="00E3666D">
              <w:rPr>
                <w:rFonts w:ascii="Times New Roman" w:hAnsi="Times New Roman" w:cs="Times New Roman"/>
              </w:rPr>
              <w:t>Tegak</w:t>
            </w:r>
          </w:p>
        </w:tc>
      </w:tr>
    </w:tbl>
    <w:p w14:paraId="557A6C36" w14:textId="34FC9E5A" w:rsidR="00383A04" w:rsidRPr="00CF374B" w:rsidRDefault="00383A04" w:rsidP="00CF374B">
      <w:pP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2975"/>
        <w:gridCol w:w="994"/>
        <w:gridCol w:w="2970"/>
      </w:tblGrid>
      <w:tr w:rsidR="00383A04" w14:paraId="6FF10B00" w14:textId="77777777" w:rsidTr="00960545">
        <w:trPr>
          <w:tblHeader/>
        </w:trPr>
        <w:tc>
          <w:tcPr>
            <w:tcW w:w="7927" w:type="dxa"/>
            <w:gridSpan w:val="4"/>
          </w:tcPr>
          <w:p w14:paraId="3C504EEF" w14:textId="634D779D"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Keterangan</w:t>
            </w:r>
          </w:p>
        </w:tc>
      </w:tr>
      <w:tr w:rsidR="00383A04" w14:paraId="20A27B7A" w14:textId="77777777" w:rsidTr="00CA078B">
        <w:tc>
          <w:tcPr>
            <w:tcW w:w="988" w:type="dxa"/>
          </w:tcPr>
          <w:p w14:paraId="0D3FF996" w14:textId="27856B77"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LK :</w:t>
            </w:r>
          </w:p>
        </w:tc>
        <w:tc>
          <w:tcPr>
            <w:tcW w:w="2975" w:type="dxa"/>
          </w:tcPr>
          <w:p w14:paraId="6A56A942" w14:textId="44788394"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Laki-laki</w:t>
            </w:r>
          </w:p>
        </w:tc>
        <w:tc>
          <w:tcPr>
            <w:tcW w:w="994" w:type="dxa"/>
          </w:tcPr>
          <w:p w14:paraId="19A84AE8" w14:textId="54A855EA"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TL :</w:t>
            </w:r>
          </w:p>
        </w:tc>
        <w:tc>
          <w:tcPr>
            <w:tcW w:w="2970" w:type="dxa"/>
          </w:tcPr>
          <w:p w14:paraId="684E5868" w14:textId="71F23C57"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Tinggi Lutut</w:t>
            </w:r>
          </w:p>
        </w:tc>
      </w:tr>
      <w:tr w:rsidR="00383A04" w14:paraId="16BEC949" w14:textId="77777777" w:rsidTr="00CA078B">
        <w:tc>
          <w:tcPr>
            <w:tcW w:w="988" w:type="dxa"/>
          </w:tcPr>
          <w:p w14:paraId="1467CE2A" w14:textId="5E5CAC51"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 xml:space="preserve">PR : </w:t>
            </w:r>
          </w:p>
        </w:tc>
        <w:tc>
          <w:tcPr>
            <w:tcW w:w="2975" w:type="dxa"/>
          </w:tcPr>
          <w:p w14:paraId="6D5CE8BD" w14:textId="244B7A51"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Perempuan</w:t>
            </w:r>
          </w:p>
        </w:tc>
        <w:tc>
          <w:tcPr>
            <w:tcW w:w="994" w:type="dxa"/>
          </w:tcPr>
          <w:p w14:paraId="20597F71" w14:textId="58F4E03A"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TD :</w:t>
            </w:r>
          </w:p>
        </w:tc>
        <w:tc>
          <w:tcPr>
            <w:tcW w:w="2970" w:type="dxa"/>
          </w:tcPr>
          <w:p w14:paraId="247AD15E" w14:textId="7501B98F"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Tinggi Duduk</w:t>
            </w:r>
          </w:p>
        </w:tc>
      </w:tr>
      <w:tr w:rsidR="00383A04" w14:paraId="263F9AD6" w14:textId="77777777" w:rsidTr="00CA078B">
        <w:tc>
          <w:tcPr>
            <w:tcW w:w="988" w:type="dxa"/>
          </w:tcPr>
          <w:p w14:paraId="303CA999" w14:textId="7EA03590"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 xml:space="preserve">PD : </w:t>
            </w:r>
          </w:p>
        </w:tc>
        <w:tc>
          <w:tcPr>
            <w:tcW w:w="2975" w:type="dxa"/>
          </w:tcPr>
          <w:p w14:paraId="22430F47" w14:textId="6333C1BB"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Panjang Depa</w:t>
            </w:r>
          </w:p>
        </w:tc>
        <w:tc>
          <w:tcPr>
            <w:tcW w:w="994" w:type="dxa"/>
          </w:tcPr>
          <w:p w14:paraId="01ADCF38" w14:textId="454AF254"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TB :</w:t>
            </w:r>
          </w:p>
        </w:tc>
        <w:tc>
          <w:tcPr>
            <w:tcW w:w="2970" w:type="dxa"/>
          </w:tcPr>
          <w:p w14:paraId="03F34235" w14:textId="5E3888C6" w:rsidR="00383A04" w:rsidRPr="003B7863" w:rsidRDefault="00383A04" w:rsidP="000B70E6">
            <w:pPr>
              <w:pStyle w:val="Paragraph"/>
              <w:spacing w:before="0" w:after="0" w:line="240" w:lineRule="auto"/>
              <w:ind w:firstLine="0"/>
              <w:rPr>
                <w:sz w:val="20"/>
                <w:szCs w:val="20"/>
                <w:lang w:val="id-ID"/>
              </w:rPr>
            </w:pPr>
            <w:r w:rsidRPr="003B7863">
              <w:rPr>
                <w:sz w:val="20"/>
                <w:szCs w:val="20"/>
                <w:lang w:val="id-ID"/>
              </w:rPr>
              <w:t>Tinggi Badan</w:t>
            </w:r>
          </w:p>
        </w:tc>
      </w:tr>
      <w:tr w:rsidR="00C00992" w14:paraId="76FB0D28" w14:textId="77777777" w:rsidTr="00CA078B">
        <w:tc>
          <w:tcPr>
            <w:tcW w:w="988" w:type="dxa"/>
          </w:tcPr>
          <w:p w14:paraId="6B7304C6" w14:textId="1834ABE6"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R1:</w:t>
            </w:r>
          </w:p>
        </w:tc>
        <w:tc>
          <w:tcPr>
            <w:tcW w:w="2975" w:type="dxa"/>
          </w:tcPr>
          <w:p w14:paraId="368B0529" w14:textId="0F01AB5D"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23,247 + 0,826 PD</w:t>
            </w:r>
          </w:p>
        </w:tc>
        <w:tc>
          <w:tcPr>
            <w:tcW w:w="994" w:type="dxa"/>
          </w:tcPr>
          <w:p w14:paraId="0E51B8A9" w14:textId="4E17B79F"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R2:</w:t>
            </w:r>
          </w:p>
        </w:tc>
        <w:tc>
          <w:tcPr>
            <w:tcW w:w="2970" w:type="dxa"/>
          </w:tcPr>
          <w:p w14:paraId="7025D8CC" w14:textId="4464D8B8"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28,312 + 0,784 PD</w:t>
            </w:r>
          </w:p>
        </w:tc>
      </w:tr>
      <w:tr w:rsidR="00C00992" w14:paraId="788F6544" w14:textId="77777777" w:rsidTr="00CA078B">
        <w:tc>
          <w:tcPr>
            <w:tcW w:w="988" w:type="dxa"/>
          </w:tcPr>
          <w:p w14:paraId="2DF0EDCE" w14:textId="302CDE9C"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R3:</w:t>
            </w:r>
          </w:p>
        </w:tc>
        <w:tc>
          <w:tcPr>
            <w:tcW w:w="2975" w:type="dxa"/>
          </w:tcPr>
          <w:p w14:paraId="0EDFC949" w14:textId="6BDAE0B6"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56,343 + 2,102 TL</w:t>
            </w:r>
          </w:p>
        </w:tc>
        <w:tc>
          <w:tcPr>
            <w:tcW w:w="994" w:type="dxa"/>
          </w:tcPr>
          <w:p w14:paraId="3A39BA01" w14:textId="46EB861A"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R4:</w:t>
            </w:r>
          </w:p>
        </w:tc>
        <w:tc>
          <w:tcPr>
            <w:tcW w:w="2970" w:type="dxa"/>
          </w:tcPr>
          <w:p w14:paraId="53A192F3" w14:textId="54846125"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62,682 + 1,889 TL</w:t>
            </w:r>
          </w:p>
        </w:tc>
      </w:tr>
      <w:tr w:rsidR="00C00992" w14:paraId="478B6476" w14:textId="77777777" w:rsidTr="00CA078B">
        <w:tc>
          <w:tcPr>
            <w:tcW w:w="988" w:type="dxa"/>
          </w:tcPr>
          <w:p w14:paraId="4A64D0A2" w14:textId="4999D9B3"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R5:</w:t>
            </w:r>
          </w:p>
        </w:tc>
        <w:tc>
          <w:tcPr>
            <w:tcW w:w="2975" w:type="dxa"/>
          </w:tcPr>
          <w:p w14:paraId="18A4BB8F" w14:textId="2E418697"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56,047 + 1,210 TD</w:t>
            </w:r>
          </w:p>
        </w:tc>
        <w:tc>
          <w:tcPr>
            <w:tcW w:w="994" w:type="dxa"/>
          </w:tcPr>
          <w:p w14:paraId="02BC1539" w14:textId="7F259F91"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R6:</w:t>
            </w:r>
          </w:p>
        </w:tc>
        <w:tc>
          <w:tcPr>
            <w:tcW w:w="2970" w:type="dxa"/>
          </w:tcPr>
          <w:p w14:paraId="0486EEFF" w14:textId="621A794A"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46,551 + 1,309 TD</w:t>
            </w:r>
          </w:p>
        </w:tc>
      </w:tr>
      <w:tr w:rsidR="00C00992" w14:paraId="0E5AF56E" w14:textId="77777777" w:rsidTr="00CA078B">
        <w:tc>
          <w:tcPr>
            <w:tcW w:w="988" w:type="dxa"/>
          </w:tcPr>
          <w:p w14:paraId="523EE4C6" w14:textId="61676EBE" w:rsidR="00C00992" w:rsidRPr="003B7863" w:rsidRDefault="00C00992" w:rsidP="000B70E6">
            <w:pPr>
              <w:pStyle w:val="Paragraph"/>
              <w:spacing w:before="0" w:after="0" w:line="240" w:lineRule="auto"/>
              <w:ind w:firstLine="0"/>
              <w:rPr>
                <w:sz w:val="20"/>
                <w:szCs w:val="20"/>
                <w:lang w:val="id-ID"/>
              </w:rPr>
            </w:pPr>
            <w:r w:rsidRPr="003B7863">
              <w:rPr>
                <w:sz w:val="20"/>
                <w:szCs w:val="20"/>
                <w:lang w:val="id-ID"/>
              </w:rPr>
              <w:t>R7:</w:t>
            </w:r>
          </w:p>
        </w:tc>
        <w:tc>
          <w:tcPr>
            <w:tcW w:w="2975" w:type="dxa"/>
          </w:tcPr>
          <w:p w14:paraId="51DB4E4E" w14:textId="207AC693" w:rsidR="00C00992" w:rsidRPr="003B7863" w:rsidRDefault="000F0457" w:rsidP="000B70E6">
            <w:pPr>
              <w:pStyle w:val="Paragraph"/>
              <w:spacing w:before="0" w:after="0" w:line="240" w:lineRule="auto"/>
              <w:ind w:firstLine="0"/>
              <w:rPr>
                <w:sz w:val="20"/>
                <w:szCs w:val="20"/>
                <w:lang w:val="id-ID"/>
              </w:rPr>
            </w:pPr>
            <w:r w:rsidRPr="003B7863">
              <w:rPr>
                <w:sz w:val="20"/>
                <w:szCs w:val="20"/>
                <w:lang w:val="id-ID"/>
              </w:rPr>
              <w:t>0 + 1 TB</w:t>
            </w:r>
          </w:p>
        </w:tc>
        <w:tc>
          <w:tcPr>
            <w:tcW w:w="994" w:type="dxa"/>
          </w:tcPr>
          <w:p w14:paraId="6557E006" w14:textId="77777777" w:rsidR="00C00992" w:rsidRPr="003B7863" w:rsidRDefault="00C00992" w:rsidP="000B70E6">
            <w:pPr>
              <w:pStyle w:val="Paragraph"/>
              <w:spacing w:before="0" w:after="0" w:line="240" w:lineRule="auto"/>
              <w:ind w:firstLine="0"/>
              <w:rPr>
                <w:sz w:val="20"/>
                <w:szCs w:val="20"/>
                <w:lang w:val="id-ID"/>
              </w:rPr>
            </w:pPr>
          </w:p>
        </w:tc>
        <w:tc>
          <w:tcPr>
            <w:tcW w:w="2970" w:type="dxa"/>
          </w:tcPr>
          <w:p w14:paraId="773A3046" w14:textId="77777777" w:rsidR="00C00992" w:rsidRPr="003B7863" w:rsidRDefault="00C00992" w:rsidP="000B70E6">
            <w:pPr>
              <w:pStyle w:val="Paragraph"/>
              <w:spacing w:before="0" w:after="0" w:line="240" w:lineRule="auto"/>
              <w:ind w:firstLine="0"/>
              <w:rPr>
                <w:sz w:val="20"/>
                <w:szCs w:val="20"/>
                <w:lang w:val="id-ID"/>
              </w:rPr>
            </w:pPr>
          </w:p>
        </w:tc>
      </w:tr>
    </w:tbl>
    <w:p w14:paraId="4D15CB31" w14:textId="328C4BFB" w:rsidR="00960545" w:rsidRDefault="00960545" w:rsidP="008F184B">
      <w:pPr>
        <w:pStyle w:val="Caption"/>
        <w:keepNext/>
        <w:jc w:val="both"/>
        <w:rPr>
          <w:b/>
          <w:i w:val="0"/>
          <w:sz w:val="24"/>
        </w:rPr>
      </w:pPr>
      <w:bookmarkStart w:id="9" w:name="_Toc448712500"/>
    </w:p>
    <w:p w14:paraId="3854DBBD" w14:textId="07194C7E" w:rsidR="008F184B" w:rsidRPr="008F184B" w:rsidRDefault="008F184B" w:rsidP="008F184B">
      <w:pPr>
        <w:pStyle w:val="Caption"/>
        <w:keepNext/>
        <w:jc w:val="both"/>
        <w:rPr>
          <w:i w:val="0"/>
          <w:sz w:val="24"/>
        </w:rPr>
      </w:pPr>
      <w:r w:rsidRPr="008F184B">
        <w:rPr>
          <w:b/>
          <w:i w:val="0"/>
          <w:sz w:val="24"/>
        </w:rPr>
        <w:t xml:space="preserve">Tabel </w:t>
      </w:r>
      <w:r w:rsidRPr="008F184B">
        <w:rPr>
          <w:b/>
          <w:i w:val="0"/>
          <w:sz w:val="24"/>
        </w:rPr>
        <w:fldChar w:fldCharType="begin"/>
      </w:r>
      <w:r w:rsidRPr="008F184B">
        <w:rPr>
          <w:b/>
          <w:i w:val="0"/>
          <w:sz w:val="24"/>
        </w:rPr>
        <w:instrText xml:space="preserve"> SEQ Tabel \* ARABIC </w:instrText>
      </w:r>
      <w:r w:rsidRPr="008F184B">
        <w:rPr>
          <w:b/>
          <w:i w:val="0"/>
          <w:sz w:val="24"/>
        </w:rPr>
        <w:fldChar w:fldCharType="separate"/>
      </w:r>
      <w:r w:rsidR="007672C9">
        <w:rPr>
          <w:b/>
          <w:i w:val="0"/>
          <w:noProof/>
          <w:sz w:val="24"/>
        </w:rPr>
        <w:t>15</w:t>
      </w:r>
      <w:r w:rsidRPr="008F184B">
        <w:rPr>
          <w:b/>
          <w:i w:val="0"/>
          <w:sz w:val="24"/>
        </w:rPr>
        <w:fldChar w:fldCharType="end"/>
      </w:r>
      <w:r w:rsidRPr="008F184B">
        <w:rPr>
          <w:b/>
          <w:i w:val="0"/>
          <w:sz w:val="24"/>
        </w:rPr>
        <w:t>.</w:t>
      </w:r>
      <w:r w:rsidRPr="008F184B">
        <w:rPr>
          <w:i w:val="0"/>
          <w:sz w:val="24"/>
        </w:rPr>
        <w:t xml:space="preserve"> Tabel Produksi Prediksi Berat Badan Ideal</w:t>
      </w:r>
      <w:bookmarkEnd w:id="9"/>
    </w:p>
    <w:p w14:paraId="56CCFDA3" w14:textId="77777777" w:rsidR="000119DD" w:rsidRDefault="008F184B" w:rsidP="008F184B">
      <w:pPr>
        <w:pStyle w:val="Paragraph"/>
        <w:ind w:firstLine="0"/>
        <w:rPr>
          <w:lang w:val="id-ID"/>
        </w:rPr>
      </w:pPr>
      <w:r>
        <w:rPr>
          <w:noProof/>
          <w:lang w:val="en-US"/>
        </w:rPr>
        <w:drawing>
          <wp:inline distT="0" distB="0" distL="0" distR="0" wp14:anchorId="6B71DBC5" wp14:editId="213EACF9">
            <wp:extent cx="3238900" cy="1385570"/>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7992"/>
                    <a:stretch/>
                  </pic:blipFill>
                  <pic:spPr bwMode="auto">
                    <a:xfrm>
                      <a:off x="0" y="0"/>
                      <a:ext cx="3257799" cy="1393655"/>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514"/>
      </w:tblGrid>
      <w:tr w:rsidR="00B351F0" w:rsidRPr="003B7863" w14:paraId="2C78A2C6" w14:textId="77777777" w:rsidTr="008A28F0">
        <w:tc>
          <w:tcPr>
            <w:tcW w:w="7927" w:type="dxa"/>
            <w:gridSpan w:val="2"/>
          </w:tcPr>
          <w:p w14:paraId="51365571" w14:textId="639AB8E4" w:rsidR="00B351F0" w:rsidRPr="003B7863" w:rsidRDefault="00B351F0" w:rsidP="000B70E6">
            <w:pPr>
              <w:pStyle w:val="Paragraph"/>
              <w:spacing w:before="0" w:after="0" w:line="240" w:lineRule="auto"/>
              <w:ind w:firstLine="0"/>
              <w:jc w:val="left"/>
              <w:rPr>
                <w:sz w:val="20"/>
                <w:szCs w:val="20"/>
                <w:lang w:val="id-ID"/>
              </w:rPr>
            </w:pPr>
            <w:r w:rsidRPr="003B7863">
              <w:rPr>
                <w:sz w:val="20"/>
                <w:szCs w:val="20"/>
                <w:lang w:val="id-ID"/>
              </w:rPr>
              <w:t>Keterangan</w:t>
            </w:r>
          </w:p>
        </w:tc>
      </w:tr>
      <w:tr w:rsidR="00B351F0" w:rsidRPr="003B7863" w14:paraId="27256CD7" w14:textId="77777777" w:rsidTr="008A28F0">
        <w:tc>
          <w:tcPr>
            <w:tcW w:w="1413" w:type="dxa"/>
          </w:tcPr>
          <w:p w14:paraId="5401421E" w14:textId="165220B1" w:rsidR="00B351F0" w:rsidRPr="003B7863" w:rsidRDefault="00B351F0" w:rsidP="000B70E6">
            <w:pPr>
              <w:pStyle w:val="Paragraph"/>
              <w:spacing w:before="0" w:after="0" w:line="240" w:lineRule="auto"/>
              <w:ind w:firstLine="0"/>
              <w:rPr>
                <w:sz w:val="20"/>
                <w:szCs w:val="20"/>
                <w:lang w:val="id-ID"/>
              </w:rPr>
            </w:pPr>
            <w:r w:rsidRPr="003B7863">
              <w:rPr>
                <w:sz w:val="20"/>
                <w:szCs w:val="20"/>
                <w:lang w:val="id-ID"/>
              </w:rPr>
              <w:t>LK</w:t>
            </w:r>
            <w:r w:rsidR="000F0457" w:rsidRPr="003B7863">
              <w:rPr>
                <w:sz w:val="20"/>
                <w:szCs w:val="20"/>
                <w:lang w:val="id-ID"/>
              </w:rPr>
              <w:t>:</w:t>
            </w:r>
          </w:p>
        </w:tc>
        <w:tc>
          <w:tcPr>
            <w:tcW w:w="6514" w:type="dxa"/>
          </w:tcPr>
          <w:p w14:paraId="4F526625" w14:textId="22852D72" w:rsidR="00B351F0" w:rsidRPr="003B7863" w:rsidRDefault="00B351F0" w:rsidP="000B70E6">
            <w:pPr>
              <w:pStyle w:val="Paragraph"/>
              <w:spacing w:before="0" w:after="0" w:line="240" w:lineRule="auto"/>
              <w:ind w:firstLine="0"/>
              <w:jc w:val="left"/>
              <w:rPr>
                <w:sz w:val="20"/>
                <w:szCs w:val="20"/>
                <w:lang w:val="id-ID"/>
              </w:rPr>
            </w:pPr>
            <w:r w:rsidRPr="003B7863">
              <w:rPr>
                <w:sz w:val="20"/>
                <w:szCs w:val="20"/>
                <w:lang w:val="id-ID"/>
              </w:rPr>
              <w:t>Laki-laki</w:t>
            </w:r>
          </w:p>
        </w:tc>
      </w:tr>
      <w:tr w:rsidR="000119DD" w:rsidRPr="003B7863" w14:paraId="76DCE9CA" w14:textId="77777777" w:rsidTr="008A28F0">
        <w:tc>
          <w:tcPr>
            <w:tcW w:w="1413" w:type="dxa"/>
          </w:tcPr>
          <w:p w14:paraId="2B094DCA" w14:textId="017C3D8E" w:rsidR="000119DD" w:rsidRPr="003B7863" w:rsidRDefault="000119DD" w:rsidP="000B70E6">
            <w:pPr>
              <w:pStyle w:val="Paragraph"/>
              <w:spacing w:before="0" w:after="0" w:line="240" w:lineRule="auto"/>
              <w:ind w:firstLine="0"/>
              <w:rPr>
                <w:sz w:val="20"/>
                <w:szCs w:val="20"/>
                <w:lang w:val="id-ID"/>
              </w:rPr>
            </w:pPr>
            <w:r w:rsidRPr="003B7863">
              <w:rPr>
                <w:sz w:val="20"/>
                <w:szCs w:val="20"/>
                <w:lang w:val="id-ID"/>
              </w:rPr>
              <w:t>PR</w:t>
            </w:r>
            <w:r w:rsidR="000F0457" w:rsidRPr="003B7863">
              <w:rPr>
                <w:sz w:val="20"/>
                <w:szCs w:val="20"/>
                <w:lang w:val="id-ID"/>
              </w:rPr>
              <w:t>:</w:t>
            </w:r>
          </w:p>
        </w:tc>
        <w:tc>
          <w:tcPr>
            <w:tcW w:w="6514" w:type="dxa"/>
          </w:tcPr>
          <w:p w14:paraId="1EF9F947" w14:textId="090F718C" w:rsidR="000119DD" w:rsidRPr="003B7863" w:rsidRDefault="000119DD" w:rsidP="000B70E6">
            <w:pPr>
              <w:pStyle w:val="Paragraph"/>
              <w:spacing w:before="0" w:after="0" w:line="240" w:lineRule="auto"/>
              <w:ind w:firstLine="0"/>
              <w:rPr>
                <w:sz w:val="20"/>
                <w:szCs w:val="20"/>
                <w:lang w:val="id-ID"/>
              </w:rPr>
            </w:pPr>
            <w:r w:rsidRPr="003B7863">
              <w:rPr>
                <w:sz w:val="20"/>
                <w:szCs w:val="20"/>
                <w:lang w:val="id-ID"/>
              </w:rPr>
              <w:t>Perempuan</w:t>
            </w:r>
          </w:p>
        </w:tc>
      </w:tr>
      <w:tr w:rsidR="006844E3" w:rsidRPr="003B7863" w14:paraId="31BB5875" w14:textId="77777777" w:rsidTr="008A28F0">
        <w:tc>
          <w:tcPr>
            <w:tcW w:w="1413" w:type="dxa"/>
          </w:tcPr>
          <w:p w14:paraId="3A1E6CD1" w14:textId="2120C6ED" w:rsidR="006844E3" w:rsidRPr="003B7863" w:rsidRDefault="006844E3" w:rsidP="000B70E6">
            <w:pPr>
              <w:pStyle w:val="Paragraph"/>
              <w:spacing w:before="0" w:after="0" w:line="240" w:lineRule="auto"/>
              <w:ind w:firstLine="0"/>
              <w:rPr>
                <w:sz w:val="20"/>
                <w:szCs w:val="20"/>
                <w:lang w:val="id-ID"/>
              </w:rPr>
            </w:pPr>
            <w:r w:rsidRPr="003B7863">
              <w:rPr>
                <w:sz w:val="20"/>
                <w:szCs w:val="20"/>
                <w:lang w:val="id-ID"/>
              </w:rPr>
              <w:t>B1</w:t>
            </w:r>
            <w:r w:rsidR="000F0457" w:rsidRPr="003B7863">
              <w:rPr>
                <w:sz w:val="20"/>
                <w:szCs w:val="20"/>
                <w:lang w:val="id-ID"/>
              </w:rPr>
              <w:t>:</w:t>
            </w:r>
          </w:p>
        </w:tc>
        <w:tc>
          <w:tcPr>
            <w:tcW w:w="6514" w:type="dxa"/>
          </w:tcPr>
          <w:p w14:paraId="3C415735" w14:textId="390C4EB7" w:rsidR="006844E3" w:rsidRPr="003B7863" w:rsidRDefault="000F0457" w:rsidP="000B70E6">
            <w:pPr>
              <w:pStyle w:val="Paragraph"/>
              <w:spacing w:before="0" w:after="0" w:line="240" w:lineRule="auto"/>
              <w:ind w:firstLine="0"/>
              <w:rPr>
                <w:sz w:val="20"/>
                <w:szCs w:val="20"/>
                <w:lang w:val="id-ID"/>
              </w:rPr>
            </w:pPr>
            <w:r w:rsidRPr="003B7863">
              <w:rPr>
                <w:sz w:val="20"/>
                <w:szCs w:val="20"/>
                <w:lang w:val="id-ID"/>
              </w:rPr>
              <w:t>TB – 100 – (TB-100)10%</w:t>
            </w:r>
          </w:p>
        </w:tc>
      </w:tr>
      <w:tr w:rsidR="006844E3" w:rsidRPr="003B7863" w14:paraId="391747DC" w14:textId="77777777" w:rsidTr="008A28F0">
        <w:tc>
          <w:tcPr>
            <w:tcW w:w="1413" w:type="dxa"/>
          </w:tcPr>
          <w:p w14:paraId="5002E103" w14:textId="7A30259D" w:rsidR="006844E3" w:rsidRPr="003B7863" w:rsidRDefault="006844E3" w:rsidP="000B70E6">
            <w:pPr>
              <w:pStyle w:val="Paragraph"/>
              <w:spacing w:before="0" w:after="0" w:line="240" w:lineRule="auto"/>
              <w:ind w:firstLine="0"/>
              <w:rPr>
                <w:sz w:val="20"/>
                <w:szCs w:val="20"/>
                <w:lang w:val="id-ID"/>
              </w:rPr>
            </w:pPr>
            <w:r w:rsidRPr="003B7863">
              <w:rPr>
                <w:sz w:val="20"/>
                <w:szCs w:val="20"/>
                <w:lang w:val="id-ID"/>
              </w:rPr>
              <w:t>B2</w:t>
            </w:r>
          </w:p>
        </w:tc>
        <w:tc>
          <w:tcPr>
            <w:tcW w:w="6514" w:type="dxa"/>
          </w:tcPr>
          <w:p w14:paraId="197F0609" w14:textId="6006DAB5" w:rsidR="00DF2808" w:rsidRPr="003B7863" w:rsidRDefault="000F0457" w:rsidP="000B70E6">
            <w:pPr>
              <w:pStyle w:val="Paragraph"/>
              <w:spacing w:before="0" w:after="0" w:line="240" w:lineRule="auto"/>
              <w:ind w:firstLine="0"/>
              <w:rPr>
                <w:sz w:val="20"/>
                <w:szCs w:val="20"/>
                <w:lang w:val="id-ID"/>
              </w:rPr>
            </w:pPr>
            <w:r w:rsidRPr="003B7863">
              <w:rPr>
                <w:sz w:val="20"/>
                <w:szCs w:val="20"/>
                <w:lang w:val="id-ID"/>
              </w:rPr>
              <w:t xml:space="preserve">TB </w:t>
            </w:r>
            <w:r w:rsidR="009B55F4" w:rsidRPr="003B7863">
              <w:rPr>
                <w:sz w:val="20"/>
                <w:szCs w:val="20"/>
                <w:lang w:val="id-ID"/>
              </w:rPr>
              <w:t>–</w:t>
            </w:r>
            <w:r w:rsidRPr="003B7863">
              <w:rPr>
                <w:sz w:val="20"/>
                <w:szCs w:val="20"/>
                <w:lang w:val="id-ID"/>
              </w:rPr>
              <w:t xml:space="preserve"> 100</w:t>
            </w:r>
          </w:p>
        </w:tc>
      </w:tr>
    </w:tbl>
    <w:p w14:paraId="4E9E4836" w14:textId="77777777" w:rsidR="00DF4D05" w:rsidRDefault="00DF4D05" w:rsidP="00DF4D05">
      <w:pPr>
        <w:rPr>
          <w:b/>
          <w:i/>
          <w:sz w:val="24"/>
        </w:rPr>
      </w:pPr>
      <w:bookmarkStart w:id="10" w:name="_Toc448712501"/>
    </w:p>
    <w:p w14:paraId="7C04B7E0" w14:textId="2551CFD1" w:rsidR="00DF2808" w:rsidRPr="00DF4D05" w:rsidRDefault="00DF2808" w:rsidP="00DF4D05">
      <w:pPr>
        <w:rPr>
          <w:rFonts w:ascii="Times New Roman" w:hAnsi="Times New Roman" w:cs="Times New Roman"/>
          <w:b/>
          <w:iCs/>
          <w:sz w:val="24"/>
          <w:szCs w:val="18"/>
        </w:rPr>
      </w:pPr>
      <w:r w:rsidRPr="00DF4D05">
        <w:rPr>
          <w:rFonts w:ascii="Times New Roman" w:hAnsi="Times New Roman" w:cs="Times New Roman"/>
          <w:b/>
          <w:sz w:val="24"/>
        </w:rPr>
        <w:t xml:space="preserve">Tabel </w:t>
      </w:r>
      <w:r w:rsidRPr="00DF4D05">
        <w:rPr>
          <w:rFonts w:ascii="Times New Roman" w:hAnsi="Times New Roman" w:cs="Times New Roman"/>
          <w:b/>
          <w:i/>
          <w:sz w:val="24"/>
        </w:rPr>
        <w:fldChar w:fldCharType="begin"/>
      </w:r>
      <w:r w:rsidRPr="00DF4D05">
        <w:rPr>
          <w:rFonts w:ascii="Times New Roman" w:hAnsi="Times New Roman" w:cs="Times New Roman"/>
          <w:b/>
          <w:sz w:val="24"/>
        </w:rPr>
        <w:instrText xml:space="preserve"> SEQ Tabel \* ARABIC </w:instrText>
      </w:r>
      <w:r w:rsidRPr="00DF4D05">
        <w:rPr>
          <w:rFonts w:ascii="Times New Roman" w:hAnsi="Times New Roman" w:cs="Times New Roman"/>
          <w:b/>
          <w:i/>
          <w:sz w:val="24"/>
        </w:rPr>
        <w:fldChar w:fldCharType="separate"/>
      </w:r>
      <w:r w:rsidR="007672C9">
        <w:rPr>
          <w:rFonts w:ascii="Times New Roman" w:hAnsi="Times New Roman" w:cs="Times New Roman"/>
          <w:b/>
          <w:noProof/>
          <w:sz w:val="24"/>
        </w:rPr>
        <w:t>16</w:t>
      </w:r>
      <w:r w:rsidRPr="00DF4D05">
        <w:rPr>
          <w:rFonts w:ascii="Times New Roman" w:hAnsi="Times New Roman" w:cs="Times New Roman"/>
          <w:b/>
          <w:i/>
          <w:sz w:val="24"/>
        </w:rPr>
        <w:fldChar w:fldCharType="end"/>
      </w:r>
      <w:r w:rsidRPr="00DF4D05">
        <w:rPr>
          <w:rFonts w:ascii="Times New Roman" w:hAnsi="Times New Roman" w:cs="Times New Roman"/>
          <w:b/>
          <w:sz w:val="24"/>
        </w:rPr>
        <w:t>.</w:t>
      </w:r>
      <w:r w:rsidRPr="00DF4D05">
        <w:rPr>
          <w:rFonts w:ascii="Times New Roman" w:hAnsi="Times New Roman" w:cs="Times New Roman"/>
          <w:sz w:val="24"/>
        </w:rPr>
        <w:t xml:space="preserve"> Tabel Produksi</w:t>
      </w:r>
      <w:r w:rsidR="00CD76E1" w:rsidRPr="00DF4D05">
        <w:rPr>
          <w:rFonts w:ascii="Times New Roman" w:hAnsi="Times New Roman" w:cs="Times New Roman"/>
          <w:sz w:val="24"/>
        </w:rPr>
        <w:t xml:space="preserve"> Penentuan</w:t>
      </w:r>
      <w:r w:rsidRPr="00DF4D05">
        <w:rPr>
          <w:rFonts w:ascii="Times New Roman" w:hAnsi="Times New Roman" w:cs="Times New Roman"/>
          <w:sz w:val="24"/>
        </w:rPr>
        <w:t xml:space="preserve"> Status Gizi</w:t>
      </w:r>
      <w:bookmarkEnd w:id="10"/>
    </w:p>
    <w:p w14:paraId="5C0EFB7E" w14:textId="11721EBA" w:rsidR="00DF2808" w:rsidRDefault="00DF2808" w:rsidP="00DF2808">
      <w:pPr>
        <w:pStyle w:val="Paragraph"/>
        <w:ind w:firstLine="0"/>
        <w:rPr>
          <w:lang w:val="id-ID"/>
        </w:rPr>
      </w:pPr>
      <w:r>
        <w:rPr>
          <w:noProof/>
          <w:lang w:val="en-US"/>
        </w:rPr>
        <w:drawing>
          <wp:inline distT="0" distB="0" distL="0" distR="0" wp14:anchorId="68985E3A" wp14:editId="532F9519">
            <wp:extent cx="4895850" cy="9810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95850" cy="981075"/>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6656"/>
      </w:tblGrid>
      <w:tr w:rsidR="00DF2808" w14:paraId="30971627" w14:textId="77777777" w:rsidTr="00CF374B">
        <w:tc>
          <w:tcPr>
            <w:tcW w:w="1271" w:type="dxa"/>
          </w:tcPr>
          <w:p w14:paraId="45D2F900" w14:textId="77777777"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SK :</w:t>
            </w:r>
          </w:p>
        </w:tc>
        <w:tc>
          <w:tcPr>
            <w:tcW w:w="6656" w:type="dxa"/>
          </w:tcPr>
          <w:p w14:paraId="49A741E0" w14:textId="27BACF62"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Sangat Kurus</w:t>
            </w:r>
          </w:p>
        </w:tc>
      </w:tr>
      <w:tr w:rsidR="00DF2808" w14:paraId="0652A265" w14:textId="77777777" w:rsidTr="00CF374B">
        <w:tc>
          <w:tcPr>
            <w:tcW w:w="1271" w:type="dxa"/>
          </w:tcPr>
          <w:p w14:paraId="2F399F99" w14:textId="77777777"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K :</w:t>
            </w:r>
          </w:p>
        </w:tc>
        <w:tc>
          <w:tcPr>
            <w:tcW w:w="6656" w:type="dxa"/>
          </w:tcPr>
          <w:p w14:paraId="50AC8AB8" w14:textId="2F3C9ADE"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Kurus</w:t>
            </w:r>
          </w:p>
        </w:tc>
      </w:tr>
      <w:tr w:rsidR="00DF2808" w14:paraId="26E62259" w14:textId="77777777" w:rsidTr="00CF374B">
        <w:tc>
          <w:tcPr>
            <w:tcW w:w="1271" w:type="dxa"/>
          </w:tcPr>
          <w:p w14:paraId="2B2C9F3C" w14:textId="77777777"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N :</w:t>
            </w:r>
          </w:p>
        </w:tc>
        <w:tc>
          <w:tcPr>
            <w:tcW w:w="6656" w:type="dxa"/>
          </w:tcPr>
          <w:p w14:paraId="69E59085" w14:textId="4E8D5E34"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Normal</w:t>
            </w:r>
          </w:p>
        </w:tc>
      </w:tr>
      <w:tr w:rsidR="00DF2808" w14:paraId="650D8FF5" w14:textId="77777777" w:rsidTr="00CF374B">
        <w:tc>
          <w:tcPr>
            <w:tcW w:w="1271" w:type="dxa"/>
          </w:tcPr>
          <w:p w14:paraId="65C0769D" w14:textId="77777777"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G :</w:t>
            </w:r>
          </w:p>
        </w:tc>
        <w:tc>
          <w:tcPr>
            <w:tcW w:w="6656" w:type="dxa"/>
          </w:tcPr>
          <w:p w14:paraId="23934D6A" w14:textId="24851516"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Gemuk</w:t>
            </w:r>
          </w:p>
        </w:tc>
      </w:tr>
      <w:tr w:rsidR="00DF2808" w14:paraId="3BB9F929" w14:textId="77777777" w:rsidTr="00CF374B">
        <w:tc>
          <w:tcPr>
            <w:tcW w:w="1271" w:type="dxa"/>
          </w:tcPr>
          <w:p w14:paraId="54588989" w14:textId="77777777"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SG :</w:t>
            </w:r>
          </w:p>
        </w:tc>
        <w:tc>
          <w:tcPr>
            <w:tcW w:w="6656" w:type="dxa"/>
          </w:tcPr>
          <w:p w14:paraId="63A13D4F" w14:textId="6108D825" w:rsidR="00DF2808" w:rsidRPr="00DF2808" w:rsidRDefault="00DF2808" w:rsidP="000B70E6">
            <w:pPr>
              <w:pStyle w:val="Paragraph"/>
              <w:spacing w:before="0" w:after="0" w:line="240" w:lineRule="auto"/>
              <w:ind w:firstLine="0"/>
              <w:rPr>
                <w:sz w:val="20"/>
                <w:szCs w:val="20"/>
                <w:lang w:val="id-ID"/>
              </w:rPr>
            </w:pPr>
            <w:r w:rsidRPr="00DF2808">
              <w:rPr>
                <w:sz w:val="20"/>
                <w:szCs w:val="20"/>
                <w:lang w:val="id-ID"/>
              </w:rPr>
              <w:t>Sangat Gemuk</w:t>
            </w:r>
          </w:p>
        </w:tc>
      </w:tr>
    </w:tbl>
    <w:p w14:paraId="3ABA60A5" w14:textId="1016DF06" w:rsidR="000119DD" w:rsidRPr="006672A7" w:rsidRDefault="000119DD" w:rsidP="006672A7">
      <w:pPr>
        <w:rPr>
          <w:rFonts w:ascii="Times New Roman" w:hAnsi="Times New Roman"/>
          <w:b/>
          <w:iCs/>
          <w:sz w:val="24"/>
          <w:szCs w:val="18"/>
        </w:rPr>
      </w:pPr>
    </w:p>
    <w:p w14:paraId="6BEDA57D" w14:textId="4498B035" w:rsidR="00A7463B" w:rsidRDefault="00A7463B" w:rsidP="00A7463B">
      <w:pPr>
        <w:pStyle w:val="Caption"/>
        <w:keepNext/>
        <w:jc w:val="left"/>
        <w:rPr>
          <w:i w:val="0"/>
          <w:sz w:val="24"/>
        </w:rPr>
      </w:pPr>
      <w:bookmarkStart w:id="11" w:name="_Toc448712502"/>
      <w:r w:rsidRPr="005D61C7">
        <w:rPr>
          <w:b/>
          <w:i w:val="0"/>
          <w:sz w:val="24"/>
        </w:rPr>
        <w:t xml:space="preserve">Tabel </w:t>
      </w:r>
      <w:r w:rsidRPr="005D61C7">
        <w:rPr>
          <w:b/>
          <w:i w:val="0"/>
          <w:sz w:val="24"/>
        </w:rPr>
        <w:fldChar w:fldCharType="begin"/>
      </w:r>
      <w:r w:rsidRPr="005D61C7">
        <w:rPr>
          <w:b/>
          <w:i w:val="0"/>
          <w:sz w:val="24"/>
        </w:rPr>
        <w:instrText xml:space="preserve"> SEQ Tabel \* ARABIC </w:instrText>
      </w:r>
      <w:r w:rsidRPr="005D61C7">
        <w:rPr>
          <w:b/>
          <w:i w:val="0"/>
          <w:sz w:val="24"/>
        </w:rPr>
        <w:fldChar w:fldCharType="separate"/>
      </w:r>
      <w:r w:rsidR="007672C9">
        <w:rPr>
          <w:b/>
          <w:i w:val="0"/>
          <w:noProof/>
          <w:sz w:val="24"/>
        </w:rPr>
        <w:t>17</w:t>
      </w:r>
      <w:r w:rsidRPr="005D61C7">
        <w:rPr>
          <w:b/>
          <w:i w:val="0"/>
          <w:sz w:val="24"/>
        </w:rPr>
        <w:fldChar w:fldCharType="end"/>
      </w:r>
      <w:r w:rsidRPr="005D61C7">
        <w:rPr>
          <w:b/>
          <w:i w:val="0"/>
          <w:sz w:val="24"/>
        </w:rPr>
        <w:t>.</w:t>
      </w:r>
      <w:r w:rsidRPr="005D61C7">
        <w:rPr>
          <w:i w:val="0"/>
          <w:sz w:val="24"/>
        </w:rPr>
        <w:t xml:space="preserve"> Tabel Produksi Perhitungan Kebutuhan Gizi</w:t>
      </w:r>
      <w:bookmarkEnd w:id="11"/>
    </w:p>
    <w:tbl>
      <w:tblPr>
        <w:tblStyle w:val="TableGrid"/>
        <w:tblW w:w="0" w:type="auto"/>
        <w:jc w:val="center"/>
        <w:tblLook w:val="04A0" w:firstRow="1" w:lastRow="0" w:firstColumn="1" w:lastColumn="0" w:noHBand="0" w:noVBand="1"/>
      </w:tblPr>
      <w:tblGrid>
        <w:gridCol w:w="2547"/>
        <w:gridCol w:w="1597"/>
        <w:gridCol w:w="1206"/>
        <w:gridCol w:w="1077"/>
        <w:gridCol w:w="1077"/>
      </w:tblGrid>
      <w:tr w:rsidR="00A7463B" w:rsidRPr="00960545" w14:paraId="4B1839DA" w14:textId="77777777" w:rsidTr="001A0D7B">
        <w:trPr>
          <w:trHeight w:val="796"/>
          <w:tblHeader/>
          <w:jc w:val="center"/>
        </w:trPr>
        <w:tc>
          <w:tcPr>
            <w:tcW w:w="2547" w:type="dxa"/>
            <w:vAlign w:val="center"/>
          </w:tcPr>
          <w:p w14:paraId="16F29E87" w14:textId="6CCB22E3" w:rsidR="00A7463B" w:rsidRPr="00960545" w:rsidRDefault="00A7463B" w:rsidP="00D63FF6">
            <w:pPr>
              <w:spacing w:before="240"/>
              <w:jc w:val="right"/>
              <w:rPr>
                <w:rFonts w:ascii="Times New Roman" w:hAnsi="Times New Roman" w:cs="Times New Roman"/>
                <w:b/>
              </w:rPr>
            </w:pPr>
            <w:r w:rsidRPr="00960545">
              <w:rPr>
                <w:rFonts w:ascii="Times New Roman" w:hAnsi="Times New Roman" w:cs="Times New Roman"/>
                <w:b/>
              </w:rPr>
              <w:t>Atribut</w:t>
            </w:r>
          </w:p>
          <w:p w14:paraId="74B86D18" w14:textId="0AB409B3" w:rsidR="00A7463B" w:rsidRPr="00960545" w:rsidRDefault="00A7463B" w:rsidP="00D63FF6">
            <w:pPr>
              <w:spacing w:before="240"/>
              <w:rPr>
                <w:rFonts w:ascii="Times New Roman" w:hAnsi="Times New Roman" w:cs="Times New Roman"/>
                <w:b/>
              </w:rPr>
            </w:pPr>
            <w:r w:rsidRPr="00960545">
              <w:rPr>
                <w:rFonts w:ascii="Times New Roman" w:hAnsi="Times New Roman" w:cs="Times New Roman"/>
                <w:b/>
              </w:rPr>
              <w:t>Pemilihan Rumus</w:t>
            </w:r>
          </w:p>
        </w:tc>
        <w:tc>
          <w:tcPr>
            <w:tcW w:w="1597" w:type="dxa"/>
            <w:vAlign w:val="center"/>
          </w:tcPr>
          <w:p w14:paraId="623E1991" w14:textId="7ABA28F9" w:rsidR="00A7463B" w:rsidRPr="00960545" w:rsidRDefault="00A7463B" w:rsidP="00D63FF6">
            <w:pPr>
              <w:spacing w:before="240"/>
              <w:jc w:val="center"/>
              <w:rPr>
                <w:rFonts w:ascii="Times New Roman" w:hAnsi="Times New Roman" w:cs="Times New Roman"/>
                <w:b/>
              </w:rPr>
            </w:pPr>
            <w:r w:rsidRPr="00960545">
              <w:rPr>
                <w:rFonts w:ascii="Times New Roman" w:hAnsi="Times New Roman" w:cs="Times New Roman"/>
                <w:b/>
              </w:rPr>
              <w:t>Jenis Kelamin</w:t>
            </w:r>
          </w:p>
        </w:tc>
        <w:tc>
          <w:tcPr>
            <w:tcW w:w="1206" w:type="dxa"/>
            <w:vAlign w:val="center"/>
          </w:tcPr>
          <w:p w14:paraId="0367C697" w14:textId="77777777" w:rsidR="00A7463B" w:rsidRPr="00960545" w:rsidRDefault="00A7463B" w:rsidP="00D63FF6">
            <w:pPr>
              <w:spacing w:before="240"/>
              <w:jc w:val="center"/>
              <w:rPr>
                <w:rFonts w:ascii="Times New Roman" w:hAnsi="Times New Roman" w:cs="Times New Roman"/>
                <w:b/>
              </w:rPr>
            </w:pPr>
            <w:r w:rsidRPr="00960545">
              <w:rPr>
                <w:rFonts w:ascii="Times New Roman" w:hAnsi="Times New Roman" w:cs="Times New Roman"/>
                <w:b/>
              </w:rPr>
              <w:t>Keadaan Kesehatan</w:t>
            </w:r>
          </w:p>
        </w:tc>
        <w:tc>
          <w:tcPr>
            <w:tcW w:w="1077" w:type="dxa"/>
            <w:vAlign w:val="center"/>
          </w:tcPr>
          <w:p w14:paraId="3F3A4C72" w14:textId="77777777" w:rsidR="00A7463B" w:rsidRPr="00960545" w:rsidRDefault="00A7463B" w:rsidP="00D63FF6">
            <w:pPr>
              <w:spacing w:before="240"/>
              <w:jc w:val="center"/>
              <w:rPr>
                <w:rFonts w:ascii="Times New Roman" w:hAnsi="Times New Roman" w:cs="Times New Roman"/>
                <w:b/>
              </w:rPr>
            </w:pPr>
            <w:r w:rsidRPr="00960545">
              <w:rPr>
                <w:rFonts w:ascii="Times New Roman" w:hAnsi="Times New Roman" w:cs="Times New Roman"/>
                <w:b/>
              </w:rPr>
              <w:t>Aktivitas</w:t>
            </w:r>
          </w:p>
        </w:tc>
        <w:tc>
          <w:tcPr>
            <w:tcW w:w="1077" w:type="dxa"/>
            <w:vAlign w:val="center"/>
          </w:tcPr>
          <w:p w14:paraId="3A939718" w14:textId="77777777" w:rsidR="00A7463B" w:rsidRPr="00960545" w:rsidRDefault="00A7463B" w:rsidP="00D63FF6">
            <w:pPr>
              <w:spacing w:before="240"/>
              <w:jc w:val="center"/>
              <w:rPr>
                <w:rFonts w:ascii="Times New Roman" w:hAnsi="Times New Roman" w:cs="Times New Roman"/>
                <w:b/>
              </w:rPr>
            </w:pPr>
            <w:r w:rsidRPr="00960545">
              <w:rPr>
                <w:rFonts w:ascii="Times New Roman" w:hAnsi="Times New Roman" w:cs="Times New Roman"/>
                <w:b/>
              </w:rPr>
              <w:t>Stress</w:t>
            </w:r>
          </w:p>
        </w:tc>
      </w:tr>
      <w:tr w:rsidR="00A7463B" w:rsidRPr="00960545" w14:paraId="13C902FF" w14:textId="77777777" w:rsidTr="001A0D7B">
        <w:trPr>
          <w:trHeight w:val="567"/>
          <w:jc w:val="center"/>
        </w:trPr>
        <w:tc>
          <w:tcPr>
            <w:tcW w:w="2547" w:type="dxa"/>
            <w:vAlign w:val="center"/>
          </w:tcPr>
          <w:p w14:paraId="7B703AA1" w14:textId="7AEA8009"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w:t>
            </w:r>
          </w:p>
        </w:tc>
        <w:tc>
          <w:tcPr>
            <w:tcW w:w="1597" w:type="dxa"/>
            <w:vAlign w:val="center"/>
          </w:tcPr>
          <w:p w14:paraId="1B863BE9"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07B51238"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ehat</w:t>
            </w:r>
          </w:p>
        </w:tc>
        <w:tc>
          <w:tcPr>
            <w:tcW w:w="1077" w:type="dxa"/>
            <w:vAlign w:val="center"/>
          </w:tcPr>
          <w:p w14:paraId="4888A72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1</w:t>
            </w:r>
          </w:p>
        </w:tc>
        <w:tc>
          <w:tcPr>
            <w:tcW w:w="1077" w:type="dxa"/>
            <w:vAlign w:val="center"/>
          </w:tcPr>
          <w:p w14:paraId="3D80DDC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1</w:t>
            </w:r>
          </w:p>
        </w:tc>
      </w:tr>
      <w:tr w:rsidR="00A7463B" w:rsidRPr="00960545" w14:paraId="348DDF08" w14:textId="77777777" w:rsidTr="001A0D7B">
        <w:trPr>
          <w:trHeight w:val="567"/>
          <w:jc w:val="center"/>
        </w:trPr>
        <w:tc>
          <w:tcPr>
            <w:tcW w:w="2547" w:type="dxa"/>
            <w:vAlign w:val="center"/>
          </w:tcPr>
          <w:p w14:paraId="2184B31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w:t>
            </w:r>
          </w:p>
        </w:tc>
        <w:tc>
          <w:tcPr>
            <w:tcW w:w="1597" w:type="dxa"/>
            <w:vAlign w:val="center"/>
          </w:tcPr>
          <w:p w14:paraId="7AD7A45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3DC88AC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ehat</w:t>
            </w:r>
          </w:p>
        </w:tc>
        <w:tc>
          <w:tcPr>
            <w:tcW w:w="1077" w:type="dxa"/>
            <w:vAlign w:val="center"/>
          </w:tcPr>
          <w:p w14:paraId="5180C0C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2</w:t>
            </w:r>
          </w:p>
        </w:tc>
        <w:tc>
          <w:tcPr>
            <w:tcW w:w="1077" w:type="dxa"/>
            <w:vAlign w:val="center"/>
          </w:tcPr>
          <w:p w14:paraId="5371170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1</w:t>
            </w:r>
          </w:p>
        </w:tc>
      </w:tr>
      <w:tr w:rsidR="00A7463B" w:rsidRPr="00960545" w14:paraId="35334FCB" w14:textId="77777777" w:rsidTr="001A0D7B">
        <w:trPr>
          <w:trHeight w:val="567"/>
          <w:jc w:val="center"/>
        </w:trPr>
        <w:tc>
          <w:tcPr>
            <w:tcW w:w="2547" w:type="dxa"/>
            <w:vAlign w:val="center"/>
          </w:tcPr>
          <w:p w14:paraId="41B20E2C"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3</w:t>
            </w:r>
          </w:p>
        </w:tc>
        <w:tc>
          <w:tcPr>
            <w:tcW w:w="1597" w:type="dxa"/>
            <w:vAlign w:val="center"/>
          </w:tcPr>
          <w:p w14:paraId="66D686C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4EFD3D2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ehat</w:t>
            </w:r>
          </w:p>
        </w:tc>
        <w:tc>
          <w:tcPr>
            <w:tcW w:w="1077" w:type="dxa"/>
            <w:vAlign w:val="center"/>
          </w:tcPr>
          <w:p w14:paraId="641F2E1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3</w:t>
            </w:r>
          </w:p>
        </w:tc>
        <w:tc>
          <w:tcPr>
            <w:tcW w:w="1077" w:type="dxa"/>
            <w:vAlign w:val="center"/>
          </w:tcPr>
          <w:p w14:paraId="1B3757E3"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1</w:t>
            </w:r>
          </w:p>
        </w:tc>
      </w:tr>
      <w:tr w:rsidR="00A7463B" w:rsidRPr="00960545" w14:paraId="5F943F13" w14:textId="77777777" w:rsidTr="001A0D7B">
        <w:trPr>
          <w:trHeight w:val="567"/>
          <w:jc w:val="center"/>
        </w:trPr>
        <w:tc>
          <w:tcPr>
            <w:tcW w:w="2547" w:type="dxa"/>
            <w:vAlign w:val="center"/>
          </w:tcPr>
          <w:p w14:paraId="0C88FEA8"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4</w:t>
            </w:r>
          </w:p>
        </w:tc>
        <w:tc>
          <w:tcPr>
            <w:tcW w:w="1597" w:type="dxa"/>
            <w:vAlign w:val="center"/>
          </w:tcPr>
          <w:p w14:paraId="7E9E39A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1717F9C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0DD6A71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7ED57FC9"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2</w:t>
            </w:r>
          </w:p>
        </w:tc>
      </w:tr>
      <w:tr w:rsidR="00A7463B" w:rsidRPr="00960545" w14:paraId="61B78C4E" w14:textId="77777777" w:rsidTr="001A0D7B">
        <w:trPr>
          <w:trHeight w:val="567"/>
          <w:jc w:val="center"/>
        </w:trPr>
        <w:tc>
          <w:tcPr>
            <w:tcW w:w="2547" w:type="dxa"/>
            <w:vAlign w:val="center"/>
          </w:tcPr>
          <w:p w14:paraId="55449BE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5</w:t>
            </w:r>
          </w:p>
        </w:tc>
        <w:tc>
          <w:tcPr>
            <w:tcW w:w="1597" w:type="dxa"/>
            <w:vAlign w:val="center"/>
          </w:tcPr>
          <w:p w14:paraId="441D211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2C8B501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778C48E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5BD6FD1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2</w:t>
            </w:r>
          </w:p>
        </w:tc>
      </w:tr>
      <w:tr w:rsidR="00A7463B" w:rsidRPr="00960545" w14:paraId="2C4EFDFC" w14:textId="77777777" w:rsidTr="001A0D7B">
        <w:trPr>
          <w:trHeight w:val="567"/>
          <w:jc w:val="center"/>
        </w:trPr>
        <w:tc>
          <w:tcPr>
            <w:tcW w:w="2547" w:type="dxa"/>
            <w:vAlign w:val="center"/>
          </w:tcPr>
          <w:p w14:paraId="598E745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6</w:t>
            </w:r>
          </w:p>
        </w:tc>
        <w:tc>
          <w:tcPr>
            <w:tcW w:w="1597" w:type="dxa"/>
            <w:vAlign w:val="center"/>
          </w:tcPr>
          <w:p w14:paraId="4911E59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4EA12C8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183698C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0190D52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3</w:t>
            </w:r>
          </w:p>
        </w:tc>
      </w:tr>
      <w:tr w:rsidR="00A7463B" w:rsidRPr="00960545" w14:paraId="63840343" w14:textId="77777777" w:rsidTr="001A0D7B">
        <w:trPr>
          <w:trHeight w:val="567"/>
          <w:jc w:val="center"/>
        </w:trPr>
        <w:tc>
          <w:tcPr>
            <w:tcW w:w="2547" w:type="dxa"/>
            <w:vAlign w:val="center"/>
          </w:tcPr>
          <w:p w14:paraId="6D726FD5"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7</w:t>
            </w:r>
          </w:p>
        </w:tc>
        <w:tc>
          <w:tcPr>
            <w:tcW w:w="1597" w:type="dxa"/>
            <w:vAlign w:val="center"/>
          </w:tcPr>
          <w:p w14:paraId="5A392810"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5DC2E2C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1882B48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6954566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3</w:t>
            </w:r>
          </w:p>
        </w:tc>
      </w:tr>
      <w:tr w:rsidR="00A7463B" w:rsidRPr="00960545" w14:paraId="5206DD0F" w14:textId="77777777" w:rsidTr="001A0D7B">
        <w:trPr>
          <w:trHeight w:val="567"/>
          <w:jc w:val="center"/>
        </w:trPr>
        <w:tc>
          <w:tcPr>
            <w:tcW w:w="2547" w:type="dxa"/>
            <w:vAlign w:val="center"/>
          </w:tcPr>
          <w:p w14:paraId="5A7E0A9D"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8</w:t>
            </w:r>
          </w:p>
        </w:tc>
        <w:tc>
          <w:tcPr>
            <w:tcW w:w="1597" w:type="dxa"/>
            <w:vAlign w:val="center"/>
          </w:tcPr>
          <w:p w14:paraId="306A0AB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6F2AEF7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5D319D4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536B2F6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4</w:t>
            </w:r>
          </w:p>
        </w:tc>
      </w:tr>
      <w:tr w:rsidR="00A7463B" w:rsidRPr="00960545" w14:paraId="5807F434" w14:textId="77777777" w:rsidTr="001A0D7B">
        <w:trPr>
          <w:trHeight w:val="567"/>
          <w:jc w:val="center"/>
        </w:trPr>
        <w:tc>
          <w:tcPr>
            <w:tcW w:w="2547" w:type="dxa"/>
            <w:vAlign w:val="center"/>
          </w:tcPr>
          <w:p w14:paraId="6C5B635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9</w:t>
            </w:r>
          </w:p>
        </w:tc>
        <w:tc>
          <w:tcPr>
            <w:tcW w:w="1597" w:type="dxa"/>
            <w:vAlign w:val="center"/>
          </w:tcPr>
          <w:p w14:paraId="08FEC0B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3035257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01EA59E3"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16871A48"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4</w:t>
            </w:r>
          </w:p>
        </w:tc>
      </w:tr>
      <w:tr w:rsidR="00A7463B" w:rsidRPr="00960545" w14:paraId="750B14C3" w14:textId="77777777" w:rsidTr="001A0D7B">
        <w:trPr>
          <w:trHeight w:val="567"/>
          <w:jc w:val="center"/>
        </w:trPr>
        <w:tc>
          <w:tcPr>
            <w:tcW w:w="2547" w:type="dxa"/>
            <w:vAlign w:val="center"/>
          </w:tcPr>
          <w:p w14:paraId="44305AA3"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0</w:t>
            </w:r>
          </w:p>
        </w:tc>
        <w:tc>
          <w:tcPr>
            <w:tcW w:w="1597" w:type="dxa"/>
            <w:vAlign w:val="center"/>
          </w:tcPr>
          <w:p w14:paraId="0E1200B3"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63B19291"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2E509FB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660BFD8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5</w:t>
            </w:r>
          </w:p>
        </w:tc>
      </w:tr>
      <w:tr w:rsidR="00A7463B" w:rsidRPr="00960545" w14:paraId="32303235" w14:textId="77777777" w:rsidTr="001A0D7B">
        <w:trPr>
          <w:trHeight w:val="567"/>
          <w:jc w:val="center"/>
        </w:trPr>
        <w:tc>
          <w:tcPr>
            <w:tcW w:w="2547" w:type="dxa"/>
            <w:vAlign w:val="center"/>
          </w:tcPr>
          <w:p w14:paraId="4528776C"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1</w:t>
            </w:r>
          </w:p>
        </w:tc>
        <w:tc>
          <w:tcPr>
            <w:tcW w:w="1597" w:type="dxa"/>
            <w:vAlign w:val="center"/>
          </w:tcPr>
          <w:p w14:paraId="3C7A4A5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3A83D3B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6E5DC59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1E72B90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5</w:t>
            </w:r>
          </w:p>
        </w:tc>
      </w:tr>
      <w:tr w:rsidR="00A7463B" w:rsidRPr="00960545" w14:paraId="19D4C45A" w14:textId="77777777" w:rsidTr="001A0D7B">
        <w:trPr>
          <w:trHeight w:val="567"/>
          <w:jc w:val="center"/>
        </w:trPr>
        <w:tc>
          <w:tcPr>
            <w:tcW w:w="2547" w:type="dxa"/>
            <w:vAlign w:val="center"/>
          </w:tcPr>
          <w:p w14:paraId="7E02E2B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2</w:t>
            </w:r>
          </w:p>
        </w:tc>
        <w:tc>
          <w:tcPr>
            <w:tcW w:w="1597" w:type="dxa"/>
            <w:vAlign w:val="center"/>
          </w:tcPr>
          <w:p w14:paraId="4FC12B13"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409E5D95"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1678E34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36B35BC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6</w:t>
            </w:r>
          </w:p>
        </w:tc>
      </w:tr>
      <w:tr w:rsidR="00A7463B" w:rsidRPr="00960545" w14:paraId="6B908B53" w14:textId="77777777" w:rsidTr="001A0D7B">
        <w:trPr>
          <w:trHeight w:val="567"/>
          <w:jc w:val="center"/>
        </w:trPr>
        <w:tc>
          <w:tcPr>
            <w:tcW w:w="2547" w:type="dxa"/>
            <w:vAlign w:val="center"/>
          </w:tcPr>
          <w:p w14:paraId="127D691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3</w:t>
            </w:r>
          </w:p>
        </w:tc>
        <w:tc>
          <w:tcPr>
            <w:tcW w:w="1597" w:type="dxa"/>
            <w:vAlign w:val="center"/>
          </w:tcPr>
          <w:p w14:paraId="7036751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7437FC3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22D33DE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1CFB30EC"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6</w:t>
            </w:r>
          </w:p>
        </w:tc>
      </w:tr>
      <w:tr w:rsidR="00A7463B" w:rsidRPr="00960545" w14:paraId="2D8BB2BE" w14:textId="77777777" w:rsidTr="001A0D7B">
        <w:trPr>
          <w:trHeight w:val="567"/>
          <w:jc w:val="center"/>
        </w:trPr>
        <w:tc>
          <w:tcPr>
            <w:tcW w:w="2547" w:type="dxa"/>
            <w:vAlign w:val="center"/>
          </w:tcPr>
          <w:p w14:paraId="233DD4D5"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4</w:t>
            </w:r>
          </w:p>
        </w:tc>
        <w:tc>
          <w:tcPr>
            <w:tcW w:w="1597" w:type="dxa"/>
            <w:vAlign w:val="center"/>
          </w:tcPr>
          <w:p w14:paraId="161AB59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19B51CE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5422827D"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4AF4D49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7</w:t>
            </w:r>
          </w:p>
        </w:tc>
      </w:tr>
      <w:tr w:rsidR="00A7463B" w:rsidRPr="00960545" w14:paraId="3D52E332" w14:textId="77777777" w:rsidTr="001A0D7B">
        <w:trPr>
          <w:trHeight w:val="567"/>
          <w:jc w:val="center"/>
        </w:trPr>
        <w:tc>
          <w:tcPr>
            <w:tcW w:w="2547" w:type="dxa"/>
            <w:vAlign w:val="center"/>
          </w:tcPr>
          <w:p w14:paraId="6354E45C"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5</w:t>
            </w:r>
          </w:p>
        </w:tc>
        <w:tc>
          <w:tcPr>
            <w:tcW w:w="1597" w:type="dxa"/>
            <w:vAlign w:val="center"/>
          </w:tcPr>
          <w:p w14:paraId="4AC9863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PR</w:t>
            </w:r>
          </w:p>
        </w:tc>
        <w:tc>
          <w:tcPr>
            <w:tcW w:w="1206" w:type="dxa"/>
            <w:vAlign w:val="center"/>
          </w:tcPr>
          <w:p w14:paraId="302FFD2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3C0F619D"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3520907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7</w:t>
            </w:r>
          </w:p>
        </w:tc>
      </w:tr>
      <w:tr w:rsidR="00A7463B" w:rsidRPr="00960545" w14:paraId="1A5F578C" w14:textId="77777777" w:rsidTr="001A0D7B">
        <w:trPr>
          <w:trHeight w:val="567"/>
          <w:jc w:val="center"/>
        </w:trPr>
        <w:tc>
          <w:tcPr>
            <w:tcW w:w="2547" w:type="dxa"/>
            <w:vAlign w:val="center"/>
          </w:tcPr>
          <w:p w14:paraId="2FE2D75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6</w:t>
            </w:r>
          </w:p>
        </w:tc>
        <w:tc>
          <w:tcPr>
            <w:tcW w:w="1597" w:type="dxa"/>
            <w:vAlign w:val="center"/>
          </w:tcPr>
          <w:p w14:paraId="2C6B3CA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2903BB8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ehat</w:t>
            </w:r>
          </w:p>
        </w:tc>
        <w:tc>
          <w:tcPr>
            <w:tcW w:w="1077" w:type="dxa"/>
            <w:vAlign w:val="center"/>
          </w:tcPr>
          <w:p w14:paraId="0F3DD521"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1</w:t>
            </w:r>
          </w:p>
        </w:tc>
        <w:tc>
          <w:tcPr>
            <w:tcW w:w="1077" w:type="dxa"/>
            <w:vAlign w:val="center"/>
          </w:tcPr>
          <w:p w14:paraId="52261779"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1</w:t>
            </w:r>
          </w:p>
        </w:tc>
      </w:tr>
      <w:tr w:rsidR="00A7463B" w:rsidRPr="00960545" w14:paraId="0900977F" w14:textId="77777777" w:rsidTr="001A0D7B">
        <w:trPr>
          <w:trHeight w:val="567"/>
          <w:jc w:val="center"/>
        </w:trPr>
        <w:tc>
          <w:tcPr>
            <w:tcW w:w="2547" w:type="dxa"/>
            <w:vAlign w:val="center"/>
          </w:tcPr>
          <w:p w14:paraId="56AE607D"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7</w:t>
            </w:r>
          </w:p>
        </w:tc>
        <w:tc>
          <w:tcPr>
            <w:tcW w:w="1597" w:type="dxa"/>
            <w:vAlign w:val="center"/>
          </w:tcPr>
          <w:p w14:paraId="7AB871F3"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10F86F9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ehat</w:t>
            </w:r>
          </w:p>
        </w:tc>
        <w:tc>
          <w:tcPr>
            <w:tcW w:w="1077" w:type="dxa"/>
            <w:vAlign w:val="center"/>
          </w:tcPr>
          <w:p w14:paraId="25DEA91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2</w:t>
            </w:r>
          </w:p>
        </w:tc>
        <w:tc>
          <w:tcPr>
            <w:tcW w:w="1077" w:type="dxa"/>
            <w:vAlign w:val="center"/>
          </w:tcPr>
          <w:p w14:paraId="6A097CA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1</w:t>
            </w:r>
          </w:p>
        </w:tc>
      </w:tr>
      <w:tr w:rsidR="00A7463B" w:rsidRPr="00960545" w14:paraId="1EC9F19E" w14:textId="77777777" w:rsidTr="001A0D7B">
        <w:trPr>
          <w:trHeight w:val="567"/>
          <w:jc w:val="center"/>
        </w:trPr>
        <w:tc>
          <w:tcPr>
            <w:tcW w:w="2547" w:type="dxa"/>
            <w:vAlign w:val="center"/>
          </w:tcPr>
          <w:p w14:paraId="76C0A1C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18</w:t>
            </w:r>
          </w:p>
        </w:tc>
        <w:tc>
          <w:tcPr>
            <w:tcW w:w="1597" w:type="dxa"/>
            <w:vAlign w:val="center"/>
          </w:tcPr>
          <w:p w14:paraId="570B2370"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615B58ED"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ehat</w:t>
            </w:r>
          </w:p>
        </w:tc>
        <w:tc>
          <w:tcPr>
            <w:tcW w:w="1077" w:type="dxa"/>
            <w:vAlign w:val="center"/>
          </w:tcPr>
          <w:p w14:paraId="086F62C1"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3</w:t>
            </w:r>
          </w:p>
        </w:tc>
        <w:tc>
          <w:tcPr>
            <w:tcW w:w="1077" w:type="dxa"/>
            <w:vAlign w:val="center"/>
          </w:tcPr>
          <w:p w14:paraId="342C33B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1</w:t>
            </w:r>
          </w:p>
        </w:tc>
      </w:tr>
      <w:tr w:rsidR="00A7463B" w:rsidRPr="00960545" w14:paraId="515639AE" w14:textId="77777777" w:rsidTr="001A0D7B">
        <w:trPr>
          <w:trHeight w:val="567"/>
          <w:jc w:val="center"/>
        </w:trPr>
        <w:tc>
          <w:tcPr>
            <w:tcW w:w="2547" w:type="dxa"/>
            <w:vAlign w:val="center"/>
          </w:tcPr>
          <w:p w14:paraId="4446FBF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lastRenderedPageBreak/>
              <w:t>K19</w:t>
            </w:r>
          </w:p>
        </w:tc>
        <w:tc>
          <w:tcPr>
            <w:tcW w:w="1597" w:type="dxa"/>
            <w:vAlign w:val="center"/>
          </w:tcPr>
          <w:p w14:paraId="723CE3B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24F9753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1111C72C"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7212ABD0"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2</w:t>
            </w:r>
          </w:p>
        </w:tc>
      </w:tr>
      <w:tr w:rsidR="00A7463B" w:rsidRPr="00960545" w14:paraId="7257558E" w14:textId="77777777" w:rsidTr="001A0D7B">
        <w:trPr>
          <w:trHeight w:val="567"/>
          <w:jc w:val="center"/>
        </w:trPr>
        <w:tc>
          <w:tcPr>
            <w:tcW w:w="2547" w:type="dxa"/>
            <w:vAlign w:val="center"/>
          </w:tcPr>
          <w:p w14:paraId="73EFB06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0</w:t>
            </w:r>
          </w:p>
        </w:tc>
        <w:tc>
          <w:tcPr>
            <w:tcW w:w="1597" w:type="dxa"/>
            <w:vAlign w:val="center"/>
          </w:tcPr>
          <w:p w14:paraId="4D508590"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2520CD3D"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766E748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067930F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2</w:t>
            </w:r>
          </w:p>
        </w:tc>
      </w:tr>
      <w:tr w:rsidR="00A7463B" w:rsidRPr="00960545" w14:paraId="5406BC40" w14:textId="77777777" w:rsidTr="001A0D7B">
        <w:trPr>
          <w:trHeight w:val="567"/>
          <w:jc w:val="center"/>
        </w:trPr>
        <w:tc>
          <w:tcPr>
            <w:tcW w:w="2547" w:type="dxa"/>
            <w:vAlign w:val="center"/>
          </w:tcPr>
          <w:p w14:paraId="1B7A17C8"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1</w:t>
            </w:r>
          </w:p>
        </w:tc>
        <w:tc>
          <w:tcPr>
            <w:tcW w:w="1597" w:type="dxa"/>
            <w:vAlign w:val="center"/>
          </w:tcPr>
          <w:p w14:paraId="35EF1C6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3121D04C"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7940B98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4319E8D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3</w:t>
            </w:r>
          </w:p>
        </w:tc>
      </w:tr>
      <w:tr w:rsidR="00A7463B" w:rsidRPr="00960545" w14:paraId="66993B86" w14:textId="77777777" w:rsidTr="001A0D7B">
        <w:trPr>
          <w:trHeight w:val="567"/>
          <w:jc w:val="center"/>
        </w:trPr>
        <w:tc>
          <w:tcPr>
            <w:tcW w:w="2547" w:type="dxa"/>
            <w:vAlign w:val="center"/>
          </w:tcPr>
          <w:p w14:paraId="2170C0E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2</w:t>
            </w:r>
          </w:p>
        </w:tc>
        <w:tc>
          <w:tcPr>
            <w:tcW w:w="1597" w:type="dxa"/>
            <w:vAlign w:val="center"/>
          </w:tcPr>
          <w:p w14:paraId="7DA5866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5223175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2743DF6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71DDD74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3</w:t>
            </w:r>
          </w:p>
        </w:tc>
      </w:tr>
      <w:tr w:rsidR="00A7463B" w:rsidRPr="00960545" w14:paraId="1385A2C4" w14:textId="77777777" w:rsidTr="001A0D7B">
        <w:trPr>
          <w:trHeight w:val="567"/>
          <w:jc w:val="center"/>
        </w:trPr>
        <w:tc>
          <w:tcPr>
            <w:tcW w:w="2547" w:type="dxa"/>
            <w:vAlign w:val="center"/>
          </w:tcPr>
          <w:p w14:paraId="1F8D777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3</w:t>
            </w:r>
          </w:p>
        </w:tc>
        <w:tc>
          <w:tcPr>
            <w:tcW w:w="1597" w:type="dxa"/>
            <w:vAlign w:val="center"/>
          </w:tcPr>
          <w:p w14:paraId="112C1C3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64444978"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2AC35D5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23E140F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4</w:t>
            </w:r>
          </w:p>
        </w:tc>
      </w:tr>
      <w:tr w:rsidR="00A7463B" w:rsidRPr="00960545" w14:paraId="3EF24E59" w14:textId="77777777" w:rsidTr="001A0D7B">
        <w:trPr>
          <w:trHeight w:val="567"/>
          <w:jc w:val="center"/>
        </w:trPr>
        <w:tc>
          <w:tcPr>
            <w:tcW w:w="2547" w:type="dxa"/>
            <w:vAlign w:val="center"/>
          </w:tcPr>
          <w:p w14:paraId="08C1EFA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4</w:t>
            </w:r>
          </w:p>
        </w:tc>
        <w:tc>
          <w:tcPr>
            <w:tcW w:w="1597" w:type="dxa"/>
            <w:vAlign w:val="center"/>
          </w:tcPr>
          <w:p w14:paraId="13149BB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18A6631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4235531C"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12C2318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4</w:t>
            </w:r>
          </w:p>
        </w:tc>
      </w:tr>
      <w:tr w:rsidR="00A7463B" w:rsidRPr="00960545" w14:paraId="70E2C730" w14:textId="77777777" w:rsidTr="001A0D7B">
        <w:trPr>
          <w:trHeight w:val="567"/>
          <w:jc w:val="center"/>
        </w:trPr>
        <w:tc>
          <w:tcPr>
            <w:tcW w:w="2547" w:type="dxa"/>
            <w:vAlign w:val="center"/>
          </w:tcPr>
          <w:p w14:paraId="70B48B6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5</w:t>
            </w:r>
          </w:p>
        </w:tc>
        <w:tc>
          <w:tcPr>
            <w:tcW w:w="1597" w:type="dxa"/>
            <w:vAlign w:val="center"/>
          </w:tcPr>
          <w:p w14:paraId="59554E9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38B555C5"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1FA828A8"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112C707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5</w:t>
            </w:r>
          </w:p>
        </w:tc>
      </w:tr>
      <w:tr w:rsidR="00A7463B" w:rsidRPr="00960545" w14:paraId="01802313" w14:textId="77777777" w:rsidTr="001A0D7B">
        <w:trPr>
          <w:trHeight w:val="567"/>
          <w:jc w:val="center"/>
        </w:trPr>
        <w:tc>
          <w:tcPr>
            <w:tcW w:w="2547" w:type="dxa"/>
            <w:vAlign w:val="center"/>
          </w:tcPr>
          <w:p w14:paraId="47006D5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6</w:t>
            </w:r>
          </w:p>
        </w:tc>
        <w:tc>
          <w:tcPr>
            <w:tcW w:w="1597" w:type="dxa"/>
            <w:vAlign w:val="center"/>
          </w:tcPr>
          <w:p w14:paraId="76700BB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437DFBD1"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53324B7B"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4B867D4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5</w:t>
            </w:r>
          </w:p>
        </w:tc>
      </w:tr>
      <w:tr w:rsidR="00A7463B" w:rsidRPr="00960545" w14:paraId="57AA3218" w14:textId="77777777" w:rsidTr="001A0D7B">
        <w:trPr>
          <w:trHeight w:val="567"/>
          <w:jc w:val="center"/>
        </w:trPr>
        <w:tc>
          <w:tcPr>
            <w:tcW w:w="2547" w:type="dxa"/>
            <w:vAlign w:val="center"/>
          </w:tcPr>
          <w:p w14:paraId="2BCE3811"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7</w:t>
            </w:r>
          </w:p>
        </w:tc>
        <w:tc>
          <w:tcPr>
            <w:tcW w:w="1597" w:type="dxa"/>
            <w:vAlign w:val="center"/>
          </w:tcPr>
          <w:p w14:paraId="2149A571"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215CA70C"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7A81420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4BCECD63"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6</w:t>
            </w:r>
          </w:p>
        </w:tc>
      </w:tr>
      <w:tr w:rsidR="00A7463B" w:rsidRPr="00960545" w14:paraId="75AB7783" w14:textId="77777777" w:rsidTr="001A0D7B">
        <w:trPr>
          <w:trHeight w:val="567"/>
          <w:jc w:val="center"/>
        </w:trPr>
        <w:tc>
          <w:tcPr>
            <w:tcW w:w="2547" w:type="dxa"/>
            <w:vAlign w:val="center"/>
          </w:tcPr>
          <w:p w14:paraId="3750A879"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8</w:t>
            </w:r>
          </w:p>
        </w:tc>
        <w:tc>
          <w:tcPr>
            <w:tcW w:w="1597" w:type="dxa"/>
            <w:vAlign w:val="center"/>
          </w:tcPr>
          <w:p w14:paraId="2C5BF70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5F21D0C4"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2F52D2A2"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17676C1E"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6</w:t>
            </w:r>
          </w:p>
        </w:tc>
      </w:tr>
      <w:tr w:rsidR="00A7463B" w:rsidRPr="00960545" w14:paraId="73026276" w14:textId="77777777" w:rsidTr="001A0D7B">
        <w:trPr>
          <w:trHeight w:val="567"/>
          <w:jc w:val="center"/>
        </w:trPr>
        <w:tc>
          <w:tcPr>
            <w:tcW w:w="2547" w:type="dxa"/>
            <w:vAlign w:val="center"/>
          </w:tcPr>
          <w:p w14:paraId="4E14DAC5"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29</w:t>
            </w:r>
          </w:p>
        </w:tc>
        <w:tc>
          <w:tcPr>
            <w:tcW w:w="1597" w:type="dxa"/>
            <w:vAlign w:val="center"/>
          </w:tcPr>
          <w:p w14:paraId="11198CE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1C3F9C3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4F58AE17"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4</w:t>
            </w:r>
          </w:p>
        </w:tc>
        <w:tc>
          <w:tcPr>
            <w:tcW w:w="1077" w:type="dxa"/>
            <w:vAlign w:val="center"/>
          </w:tcPr>
          <w:p w14:paraId="181B8678"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7</w:t>
            </w:r>
          </w:p>
        </w:tc>
      </w:tr>
      <w:tr w:rsidR="00A7463B" w:rsidRPr="00960545" w14:paraId="301E78DD" w14:textId="77777777" w:rsidTr="001A0D7B">
        <w:trPr>
          <w:trHeight w:val="567"/>
          <w:jc w:val="center"/>
        </w:trPr>
        <w:tc>
          <w:tcPr>
            <w:tcW w:w="2547" w:type="dxa"/>
            <w:vAlign w:val="center"/>
          </w:tcPr>
          <w:p w14:paraId="3D8843E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K30</w:t>
            </w:r>
          </w:p>
        </w:tc>
        <w:tc>
          <w:tcPr>
            <w:tcW w:w="1597" w:type="dxa"/>
            <w:vAlign w:val="center"/>
          </w:tcPr>
          <w:p w14:paraId="2FA1B249"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LK</w:t>
            </w:r>
          </w:p>
        </w:tc>
        <w:tc>
          <w:tcPr>
            <w:tcW w:w="1206" w:type="dxa"/>
            <w:vAlign w:val="center"/>
          </w:tcPr>
          <w:p w14:paraId="69416B4A"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akit</w:t>
            </w:r>
          </w:p>
        </w:tc>
        <w:tc>
          <w:tcPr>
            <w:tcW w:w="1077" w:type="dxa"/>
            <w:vAlign w:val="center"/>
          </w:tcPr>
          <w:p w14:paraId="0DBDEEBF"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A5</w:t>
            </w:r>
          </w:p>
        </w:tc>
        <w:tc>
          <w:tcPr>
            <w:tcW w:w="1077" w:type="dxa"/>
            <w:vAlign w:val="center"/>
          </w:tcPr>
          <w:p w14:paraId="4A7CC856" w14:textId="77777777" w:rsidR="00A7463B" w:rsidRPr="00960545" w:rsidRDefault="00A7463B" w:rsidP="00D63FF6">
            <w:pPr>
              <w:spacing w:before="240"/>
              <w:jc w:val="center"/>
              <w:rPr>
                <w:rFonts w:ascii="Times New Roman" w:hAnsi="Times New Roman" w:cs="Times New Roman"/>
              </w:rPr>
            </w:pPr>
            <w:r w:rsidRPr="00960545">
              <w:rPr>
                <w:rFonts w:ascii="Times New Roman" w:hAnsi="Times New Roman" w:cs="Times New Roman"/>
              </w:rPr>
              <w:t>S7</w:t>
            </w:r>
          </w:p>
        </w:tc>
      </w:tr>
    </w:tbl>
    <w:p w14:paraId="3203225E" w14:textId="14273B7B" w:rsidR="00652376" w:rsidRDefault="00652376"/>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3260"/>
        <w:gridCol w:w="709"/>
        <w:gridCol w:w="3254"/>
      </w:tblGrid>
      <w:tr w:rsidR="008A28F0" w14:paraId="36AAF206" w14:textId="77777777" w:rsidTr="00E97559">
        <w:trPr>
          <w:tblHeader/>
        </w:trPr>
        <w:tc>
          <w:tcPr>
            <w:tcW w:w="7927" w:type="dxa"/>
            <w:gridSpan w:val="4"/>
          </w:tcPr>
          <w:p w14:paraId="2F2B9975" w14:textId="17585009" w:rsidR="008A28F0" w:rsidRPr="00CC1D5B" w:rsidRDefault="008A28F0" w:rsidP="00067B3C">
            <w:pPr>
              <w:pStyle w:val="Paragraph"/>
              <w:spacing w:before="100" w:beforeAutospacing="1" w:after="100" w:afterAutospacing="1" w:line="240" w:lineRule="auto"/>
              <w:ind w:firstLine="0"/>
              <w:rPr>
                <w:sz w:val="20"/>
                <w:szCs w:val="20"/>
                <w:lang w:val="id-ID"/>
              </w:rPr>
            </w:pPr>
            <w:r w:rsidRPr="00CC1D5B">
              <w:rPr>
                <w:sz w:val="20"/>
                <w:szCs w:val="20"/>
                <w:lang w:val="id-ID"/>
              </w:rPr>
              <w:t>Keterangan</w:t>
            </w:r>
          </w:p>
        </w:tc>
      </w:tr>
      <w:tr w:rsidR="008A28F0" w14:paraId="68BB031D" w14:textId="77777777" w:rsidTr="00652376">
        <w:tc>
          <w:tcPr>
            <w:tcW w:w="704" w:type="dxa"/>
          </w:tcPr>
          <w:p w14:paraId="5713A5D2" w14:textId="77777777" w:rsidR="008A28F0" w:rsidRPr="00CC1D5B" w:rsidRDefault="008A28F0" w:rsidP="00067B3C">
            <w:pPr>
              <w:pStyle w:val="Paragraph"/>
              <w:spacing w:before="100" w:beforeAutospacing="1" w:after="100" w:afterAutospacing="1" w:line="240" w:lineRule="auto"/>
              <w:ind w:firstLine="0"/>
              <w:rPr>
                <w:sz w:val="20"/>
                <w:szCs w:val="20"/>
                <w:lang w:val="id-ID"/>
              </w:rPr>
            </w:pPr>
            <w:r w:rsidRPr="00CC1D5B">
              <w:rPr>
                <w:sz w:val="20"/>
                <w:szCs w:val="20"/>
                <w:lang w:val="id-ID"/>
              </w:rPr>
              <w:t>LK :</w:t>
            </w:r>
          </w:p>
        </w:tc>
        <w:tc>
          <w:tcPr>
            <w:tcW w:w="3260" w:type="dxa"/>
          </w:tcPr>
          <w:p w14:paraId="27CD5ABB" w14:textId="77777777" w:rsidR="008A28F0" w:rsidRPr="00CC1D5B" w:rsidRDefault="008A28F0" w:rsidP="00067B3C">
            <w:pPr>
              <w:pStyle w:val="Paragraph"/>
              <w:spacing w:before="100" w:beforeAutospacing="1" w:after="100" w:afterAutospacing="1" w:line="240" w:lineRule="auto"/>
              <w:ind w:firstLine="0"/>
              <w:rPr>
                <w:sz w:val="20"/>
                <w:szCs w:val="20"/>
                <w:lang w:val="id-ID"/>
              </w:rPr>
            </w:pPr>
            <w:r w:rsidRPr="00CC1D5B">
              <w:rPr>
                <w:sz w:val="20"/>
                <w:szCs w:val="20"/>
                <w:lang w:val="id-ID"/>
              </w:rPr>
              <w:t>Laki-laki</w:t>
            </w:r>
          </w:p>
        </w:tc>
        <w:tc>
          <w:tcPr>
            <w:tcW w:w="709" w:type="dxa"/>
          </w:tcPr>
          <w:p w14:paraId="0C1E91ED" w14:textId="10DC5056"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PR :</w:t>
            </w:r>
          </w:p>
        </w:tc>
        <w:tc>
          <w:tcPr>
            <w:tcW w:w="3254" w:type="dxa"/>
          </w:tcPr>
          <w:p w14:paraId="0BD0EA59" w14:textId="35E8E0CC"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Perempuan</w:t>
            </w:r>
          </w:p>
        </w:tc>
      </w:tr>
      <w:tr w:rsidR="008A28F0" w14:paraId="768D9691" w14:textId="77777777" w:rsidTr="00652376">
        <w:tc>
          <w:tcPr>
            <w:tcW w:w="704" w:type="dxa"/>
          </w:tcPr>
          <w:p w14:paraId="697364DF" w14:textId="65889023"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1:</w:t>
            </w:r>
          </w:p>
        </w:tc>
        <w:tc>
          <w:tcPr>
            <w:tcW w:w="3260" w:type="dxa"/>
          </w:tcPr>
          <w:p w14:paraId="0AF1AA16" w14:textId="262D3C1C"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ktivitas Ringan Orang Sehat</w:t>
            </w:r>
          </w:p>
        </w:tc>
        <w:tc>
          <w:tcPr>
            <w:tcW w:w="709" w:type="dxa"/>
          </w:tcPr>
          <w:p w14:paraId="7416D71F" w14:textId="52DA9127"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2</w:t>
            </w:r>
            <w:r w:rsidR="008A28F0" w:rsidRPr="00CC1D5B">
              <w:rPr>
                <w:sz w:val="20"/>
                <w:szCs w:val="20"/>
                <w:lang w:val="id-ID"/>
              </w:rPr>
              <w:t xml:space="preserve"> :</w:t>
            </w:r>
          </w:p>
        </w:tc>
        <w:tc>
          <w:tcPr>
            <w:tcW w:w="3254" w:type="dxa"/>
          </w:tcPr>
          <w:p w14:paraId="2B47A4E4" w14:textId="0897188F"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ktivitas Sedang Orang Sehat</w:t>
            </w:r>
          </w:p>
        </w:tc>
      </w:tr>
      <w:tr w:rsidR="008A28F0" w14:paraId="65332E56" w14:textId="77777777" w:rsidTr="00652376">
        <w:tc>
          <w:tcPr>
            <w:tcW w:w="704" w:type="dxa"/>
          </w:tcPr>
          <w:p w14:paraId="30D62D6A" w14:textId="2795D0F6"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3:</w:t>
            </w:r>
          </w:p>
        </w:tc>
        <w:tc>
          <w:tcPr>
            <w:tcW w:w="3260" w:type="dxa"/>
          </w:tcPr>
          <w:p w14:paraId="23991559" w14:textId="397E2AE2"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ktivitas Berat Orang Sehat</w:t>
            </w:r>
          </w:p>
        </w:tc>
        <w:tc>
          <w:tcPr>
            <w:tcW w:w="709" w:type="dxa"/>
          </w:tcPr>
          <w:p w14:paraId="42D4C901" w14:textId="0A1F3BD2"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4:</w:t>
            </w:r>
          </w:p>
        </w:tc>
        <w:tc>
          <w:tcPr>
            <w:tcW w:w="3254" w:type="dxa"/>
          </w:tcPr>
          <w:p w14:paraId="783004C0" w14:textId="0EB4C27E"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ktivitas Ringan Orang Sakit</w:t>
            </w:r>
          </w:p>
        </w:tc>
      </w:tr>
      <w:tr w:rsidR="008A28F0" w14:paraId="0AD21D2F" w14:textId="77777777" w:rsidTr="00652376">
        <w:tc>
          <w:tcPr>
            <w:tcW w:w="704" w:type="dxa"/>
          </w:tcPr>
          <w:p w14:paraId="77858B5B" w14:textId="60EB31E8"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5</w:t>
            </w:r>
            <w:r w:rsidR="008A28F0" w:rsidRPr="00CC1D5B">
              <w:rPr>
                <w:sz w:val="20"/>
                <w:szCs w:val="20"/>
                <w:lang w:val="id-ID"/>
              </w:rPr>
              <w:t>:</w:t>
            </w:r>
          </w:p>
        </w:tc>
        <w:tc>
          <w:tcPr>
            <w:tcW w:w="3260" w:type="dxa"/>
          </w:tcPr>
          <w:p w14:paraId="59401466" w14:textId="4656EB3D"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Aktivitas Sedang Orang Sakit</w:t>
            </w:r>
          </w:p>
        </w:tc>
        <w:tc>
          <w:tcPr>
            <w:tcW w:w="709" w:type="dxa"/>
          </w:tcPr>
          <w:p w14:paraId="0A5B6E17" w14:textId="000110CF"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S1:</w:t>
            </w:r>
          </w:p>
        </w:tc>
        <w:tc>
          <w:tcPr>
            <w:tcW w:w="3254" w:type="dxa"/>
          </w:tcPr>
          <w:p w14:paraId="709B2472" w14:textId="1C15009A"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Tidak Ada Stress Orang Sehat</w:t>
            </w:r>
          </w:p>
        </w:tc>
      </w:tr>
      <w:tr w:rsidR="008A28F0" w14:paraId="3431F92E" w14:textId="77777777" w:rsidTr="00652376">
        <w:tc>
          <w:tcPr>
            <w:tcW w:w="704" w:type="dxa"/>
          </w:tcPr>
          <w:p w14:paraId="39B6399D" w14:textId="3A11B75B"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S2:</w:t>
            </w:r>
          </w:p>
        </w:tc>
        <w:tc>
          <w:tcPr>
            <w:tcW w:w="3260" w:type="dxa"/>
          </w:tcPr>
          <w:p w14:paraId="1ECD15F4" w14:textId="2E11BB73" w:rsidR="008A28F0" w:rsidRPr="00CC1D5B" w:rsidRDefault="0096626A" w:rsidP="00067B3C">
            <w:pPr>
              <w:pStyle w:val="Paragraph"/>
              <w:spacing w:before="100" w:beforeAutospacing="1" w:after="100" w:afterAutospacing="1" w:line="240" w:lineRule="auto"/>
              <w:ind w:firstLine="0"/>
              <w:rPr>
                <w:sz w:val="20"/>
                <w:szCs w:val="20"/>
                <w:lang w:val="id-ID"/>
              </w:rPr>
            </w:pPr>
            <w:r w:rsidRPr="00CC1D5B">
              <w:rPr>
                <w:sz w:val="20"/>
                <w:szCs w:val="20"/>
                <w:lang w:val="id-ID"/>
              </w:rPr>
              <w:t xml:space="preserve"> Tidak Ada Stress Orang Sakit</w:t>
            </w:r>
          </w:p>
        </w:tc>
        <w:tc>
          <w:tcPr>
            <w:tcW w:w="709" w:type="dxa"/>
          </w:tcPr>
          <w:p w14:paraId="3CCFE3EB" w14:textId="398CA994" w:rsidR="008A28F0"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S3:</w:t>
            </w:r>
          </w:p>
        </w:tc>
        <w:tc>
          <w:tcPr>
            <w:tcW w:w="3254" w:type="dxa"/>
          </w:tcPr>
          <w:p w14:paraId="0E6783A5" w14:textId="636B3F69" w:rsidR="008A28F0" w:rsidRPr="00CC1D5B" w:rsidRDefault="00B257AC" w:rsidP="00067B3C">
            <w:pPr>
              <w:pStyle w:val="Paragraph"/>
              <w:spacing w:before="100" w:beforeAutospacing="1" w:after="100" w:afterAutospacing="1" w:line="240" w:lineRule="auto"/>
              <w:ind w:firstLine="0"/>
              <w:rPr>
                <w:sz w:val="20"/>
                <w:szCs w:val="20"/>
                <w:lang w:val="id-ID"/>
              </w:rPr>
            </w:pPr>
            <w:r w:rsidRPr="00CC1D5B">
              <w:rPr>
                <w:sz w:val="20"/>
                <w:szCs w:val="20"/>
                <w:lang w:val="id-ID"/>
              </w:rPr>
              <w:t xml:space="preserve">Stress Berat Orang Sakit </w:t>
            </w:r>
          </w:p>
        </w:tc>
      </w:tr>
      <w:tr w:rsidR="001E470F" w14:paraId="3AE6C4B8" w14:textId="77777777" w:rsidTr="00652376">
        <w:tc>
          <w:tcPr>
            <w:tcW w:w="704" w:type="dxa"/>
          </w:tcPr>
          <w:p w14:paraId="0C7BC1EF" w14:textId="542F3AD2" w:rsidR="001E470F" w:rsidRPr="00CC1D5B" w:rsidRDefault="001E470F" w:rsidP="00067B3C">
            <w:pPr>
              <w:pStyle w:val="Paragraph"/>
              <w:spacing w:before="100" w:beforeAutospacing="1" w:after="100" w:afterAutospacing="1" w:line="240" w:lineRule="auto"/>
              <w:ind w:firstLine="0"/>
              <w:rPr>
                <w:sz w:val="20"/>
                <w:szCs w:val="20"/>
                <w:lang w:val="id-ID"/>
              </w:rPr>
            </w:pPr>
            <w:r w:rsidRPr="00CC1D5B">
              <w:rPr>
                <w:sz w:val="20"/>
                <w:szCs w:val="20"/>
                <w:lang w:val="id-ID"/>
              </w:rPr>
              <w:t>S3:</w:t>
            </w:r>
          </w:p>
        </w:tc>
        <w:tc>
          <w:tcPr>
            <w:tcW w:w="3260" w:type="dxa"/>
          </w:tcPr>
          <w:p w14:paraId="02CB96D0" w14:textId="2CF6DFAD" w:rsidR="001E470F" w:rsidRPr="00CC1D5B" w:rsidRDefault="00B257AC" w:rsidP="00067B3C">
            <w:pPr>
              <w:pStyle w:val="Paragraph"/>
              <w:spacing w:before="100" w:beforeAutospacing="1" w:after="100" w:afterAutospacing="1" w:line="240" w:lineRule="auto"/>
              <w:ind w:firstLine="0"/>
              <w:rPr>
                <w:sz w:val="20"/>
                <w:szCs w:val="20"/>
                <w:lang w:val="id-ID"/>
              </w:rPr>
            </w:pPr>
            <w:r w:rsidRPr="00CC1D5B">
              <w:rPr>
                <w:sz w:val="20"/>
                <w:szCs w:val="20"/>
                <w:lang w:val="id-ID"/>
              </w:rPr>
              <w:t>Strees Sedang Orang Sakit</w:t>
            </w:r>
          </w:p>
        </w:tc>
        <w:tc>
          <w:tcPr>
            <w:tcW w:w="709" w:type="dxa"/>
          </w:tcPr>
          <w:p w14:paraId="57656AC0" w14:textId="71788AA2" w:rsidR="001E470F" w:rsidRPr="00CC1D5B" w:rsidRDefault="0096626A" w:rsidP="00067B3C">
            <w:pPr>
              <w:pStyle w:val="Paragraph"/>
              <w:spacing w:before="100" w:beforeAutospacing="1" w:after="100" w:afterAutospacing="1" w:line="240" w:lineRule="auto"/>
              <w:ind w:firstLine="0"/>
              <w:rPr>
                <w:sz w:val="20"/>
                <w:szCs w:val="20"/>
                <w:lang w:val="id-ID"/>
              </w:rPr>
            </w:pPr>
            <w:r w:rsidRPr="00CC1D5B">
              <w:rPr>
                <w:sz w:val="20"/>
                <w:szCs w:val="20"/>
                <w:lang w:val="id-ID"/>
              </w:rPr>
              <w:t>S4:</w:t>
            </w:r>
          </w:p>
        </w:tc>
        <w:tc>
          <w:tcPr>
            <w:tcW w:w="3254" w:type="dxa"/>
          </w:tcPr>
          <w:p w14:paraId="68BD22A3" w14:textId="748670E6" w:rsidR="001E470F" w:rsidRPr="00CC1D5B" w:rsidRDefault="00B257AC" w:rsidP="00067B3C">
            <w:pPr>
              <w:pStyle w:val="Paragraph"/>
              <w:spacing w:before="100" w:beforeAutospacing="1" w:after="100" w:afterAutospacing="1" w:line="240" w:lineRule="auto"/>
              <w:ind w:firstLine="0"/>
              <w:rPr>
                <w:sz w:val="20"/>
                <w:szCs w:val="20"/>
                <w:lang w:val="id-ID"/>
              </w:rPr>
            </w:pPr>
            <w:r w:rsidRPr="00CC1D5B">
              <w:rPr>
                <w:sz w:val="20"/>
                <w:szCs w:val="20"/>
                <w:lang w:val="id-ID"/>
              </w:rPr>
              <w:t>Stress Berat Orang Sakit</w:t>
            </w:r>
          </w:p>
        </w:tc>
      </w:tr>
      <w:tr w:rsidR="0096626A" w14:paraId="2C792824" w14:textId="77777777" w:rsidTr="00652376">
        <w:tc>
          <w:tcPr>
            <w:tcW w:w="704" w:type="dxa"/>
          </w:tcPr>
          <w:p w14:paraId="795F9C8D" w14:textId="52B80D06" w:rsidR="0096626A" w:rsidRPr="00CC1D5B" w:rsidRDefault="00B257AC" w:rsidP="00067B3C">
            <w:pPr>
              <w:pStyle w:val="Paragraph"/>
              <w:spacing w:before="100" w:beforeAutospacing="1" w:after="100" w:afterAutospacing="1" w:line="240" w:lineRule="auto"/>
              <w:ind w:firstLine="0"/>
              <w:rPr>
                <w:sz w:val="20"/>
                <w:szCs w:val="20"/>
                <w:lang w:val="id-ID"/>
              </w:rPr>
            </w:pPr>
            <w:r w:rsidRPr="00CC1D5B">
              <w:rPr>
                <w:sz w:val="20"/>
                <w:szCs w:val="20"/>
                <w:lang w:val="id-ID"/>
              </w:rPr>
              <w:t>S5:</w:t>
            </w:r>
          </w:p>
        </w:tc>
        <w:tc>
          <w:tcPr>
            <w:tcW w:w="3260" w:type="dxa"/>
          </w:tcPr>
          <w:p w14:paraId="6405D61D" w14:textId="64A61672" w:rsidR="0096626A" w:rsidRPr="00CC1D5B" w:rsidRDefault="00B257AC" w:rsidP="00067B3C">
            <w:pPr>
              <w:pStyle w:val="Paragraph"/>
              <w:spacing w:before="100" w:beforeAutospacing="1" w:after="100" w:afterAutospacing="1" w:line="240" w:lineRule="auto"/>
              <w:ind w:firstLine="0"/>
              <w:rPr>
                <w:sz w:val="20"/>
                <w:szCs w:val="20"/>
                <w:lang w:val="id-ID"/>
              </w:rPr>
            </w:pPr>
            <w:r w:rsidRPr="00CC1D5B">
              <w:rPr>
                <w:sz w:val="20"/>
                <w:szCs w:val="20"/>
                <w:lang w:val="id-ID"/>
              </w:rPr>
              <w:t>Stress Sangat Berat Orang Sakit</w:t>
            </w:r>
          </w:p>
        </w:tc>
        <w:tc>
          <w:tcPr>
            <w:tcW w:w="709" w:type="dxa"/>
          </w:tcPr>
          <w:p w14:paraId="4EF41158" w14:textId="79D87173" w:rsidR="0096626A" w:rsidRPr="00CC1D5B" w:rsidRDefault="00B257AC" w:rsidP="00067B3C">
            <w:pPr>
              <w:pStyle w:val="Paragraph"/>
              <w:spacing w:before="100" w:beforeAutospacing="1" w:after="100" w:afterAutospacing="1" w:line="240" w:lineRule="auto"/>
              <w:ind w:firstLine="0"/>
              <w:rPr>
                <w:sz w:val="20"/>
                <w:szCs w:val="20"/>
                <w:lang w:val="id-ID"/>
              </w:rPr>
            </w:pPr>
            <w:r w:rsidRPr="00CC1D5B">
              <w:rPr>
                <w:sz w:val="20"/>
                <w:szCs w:val="20"/>
                <w:lang w:val="id-ID"/>
              </w:rPr>
              <w:t>S6:</w:t>
            </w:r>
          </w:p>
        </w:tc>
        <w:tc>
          <w:tcPr>
            <w:tcW w:w="3254" w:type="dxa"/>
          </w:tcPr>
          <w:p w14:paraId="044A2BA6" w14:textId="7F85338C" w:rsidR="0096626A" w:rsidRPr="00CC1D5B" w:rsidRDefault="00B257AC" w:rsidP="00067B3C">
            <w:pPr>
              <w:pStyle w:val="Paragraph"/>
              <w:spacing w:before="100" w:beforeAutospacing="1" w:after="100" w:afterAutospacing="1" w:line="240" w:lineRule="auto"/>
              <w:ind w:firstLine="0"/>
              <w:rPr>
                <w:sz w:val="20"/>
                <w:szCs w:val="20"/>
                <w:lang w:val="id-ID"/>
              </w:rPr>
            </w:pPr>
            <w:r w:rsidRPr="00CC1D5B">
              <w:rPr>
                <w:sz w:val="20"/>
                <w:szCs w:val="20"/>
                <w:lang w:val="id-ID"/>
              </w:rPr>
              <w:t>Luka Bakar Sangat Berat</w:t>
            </w:r>
          </w:p>
        </w:tc>
      </w:tr>
      <w:tr w:rsidR="00D44919" w14:paraId="47EB5A9C" w14:textId="77777777" w:rsidTr="00652376">
        <w:tc>
          <w:tcPr>
            <w:tcW w:w="704" w:type="dxa"/>
          </w:tcPr>
          <w:p w14:paraId="0C3E98E6" w14:textId="2AFFEB50" w:rsidR="00D44919" w:rsidRPr="00CC1D5B" w:rsidRDefault="00D44919" w:rsidP="00067B3C">
            <w:pPr>
              <w:pStyle w:val="Paragraph"/>
              <w:spacing w:before="100" w:beforeAutospacing="1" w:after="100" w:afterAutospacing="1" w:line="240" w:lineRule="auto"/>
              <w:ind w:firstLine="0"/>
              <w:rPr>
                <w:sz w:val="20"/>
                <w:szCs w:val="20"/>
                <w:lang w:val="id-ID"/>
              </w:rPr>
            </w:pPr>
            <w:r w:rsidRPr="00CC1D5B">
              <w:rPr>
                <w:sz w:val="20"/>
                <w:szCs w:val="20"/>
                <w:lang w:val="id-ID"/>
              </w:rPr>
              <w:t>K1:</w:t>
            </w:r>
          </w:p>
        </w:tc>
        <w:tc>
          <w:tcPr>
            <w:tcW w:w="3260" w:type="dxa"/>
          </w:tcPr>
          <w:p w14:paraId="587C74B6" w14:textId="52580CA4" w:rsidR="00D44919" w:rsidRPr="00CC1D5B" w:rsidRDefault="00D44919"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iss Benedict*A1*S1</w:t>
            </w:r>
            <w:r w:rsidR="00103EED">
              <w:rPr>
                <w:sz w:val="20"/>
                <w:szCs w:val="20"/>
                <w:lang w:val="id-ID"/>
              </w:rPr>
              <w:t xml:space="preserve"> (PR)</w:t>
            </w:r>
          </w:p>
        </w:tc>
        <w:tc>
          <w:tcPr>
            <w:tcW w:w="709" w:type="dxa"/>
          </w:tcPr>
          <w:p w14:paraId="39965D0F" w14:textId="6D36C1D5" w:rsidR="00D44919" w:rsidRPr="00CC1D5B" w:rsidRDefault="00780C7F" w:rsidP="00067B3C">
            <w:pPr>
              <w:pStyle w:val="Paragraph"/>
              <w:spacing w:before="100" w:beforeAutospacing="1" w:after="100" w:afterAutospacing="1" w:line="240" w:lineRule="auto"/>
              <w:ind w:firstLine="0"/>
              <w:rPr>
                <w:sz w:val="20"/>
                <w:szCs w:val="20"/>
                <w:lang w:val="id-ID"/>
              </w:rPr>
            </w:pPr>
            <w:r w:rsidRPr="00CC1D5B">
              <w:rPr>
                <w:sz w:val="20"/>
                <w:szCs w:val="20"/>
                <w:lang w:val="id-ID"/>
              </w:rPr>
              <w:t>K2:</w:t>
            </w:r>
          </w:p>
        </w:tc>
        <w:tc>
          <w:tcPr>
            <w:tcW w:w="3254" w:type="dxa"/>
          </w:tcPr>
          <w:p w14:paraId="587CD45A" w14:textId="16E9C30D" w:rsidR="00D44919" w:rsidRPr="00CC1D5B" w:rsidRDefault="00780C7F"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iss Benedict*A2</w:t>
            </w:r>
            <w:r w:rsidR="00607AEE" w:rsidRPr="00CC1D5B">
              <w:rPr>
                <w:sz w:val="20"/>
                <w:szCs w:val="20"/>
                <w:lang w:val="id-ID"/>
              </w:rPr>
              <w:t>*S1</w:t>
            </w:r>
            <w:r w:rsidR="00103EED">
              <w:rPr>
                <w:sz w:val="20"/>
                <w:szCs w:val="20"/>
                <w:lang w:val="id-ID"/>
              </w:rPr>
              <w:t xml:space="preserve"> (PR)</w:t>
            </w:r>
          </w:p>
        </w:tc>
      </w:tr>
      <w:tr w:rsidR="008D4CEB" w14:paraId="6A079564" w14:textId="77777777" w:rsidTr="00652376">
        <w:tc>
          <w:tcPr>
            <w:tcW w:w="704" w:type="dxa"/>
          </w:tcPr>
          <w:p w14:paraId="4C860C68" w14:textId="3FFB0674" w:rsidR="008D4CEB" w:rsidRPr="00CC1D5B" w:rsidRDefault="008D4CEB" w:rsidP="00067B3C">
            <w:pPr>
              <w:pStyle w:val="Paragraph"/>
              <w:spacing w:before="100" w:beforeAutospacing="1" w:after="100" w:afterAutospacing="1" w:line="240" w:lineRule="auto"/>
              <w:ind w:firstLine="0"/>
              <w:rPr>
                <w:sz w:val="20"/>
                <w:szCs w:val="20"/>
                <w:lang w:val="id-ID"/>
              </w:rPr>
            </w:pPr>
            <w:r w:rsidRPr="00CC1D5B">
              <w:rPr>
                <w:sz w:val="20"/>
                <w:szCs w:val="20"/>
                <w:lang w:val="id-ID"/>
              </w:rPr>
              <w:t xml:space="preserve">K3: </w:t>
            </w:r>
          </w:p>
        </w:tc>
        <w:tc>
          <w:tcPr>
            <w:tcW w:w="3260" w:type="dxa"/>
          </w:tcPr>
          <w:p w14:paraId="4D96C88C" w14:textId="2D8B882E" w:rsidR="008D4CEB" w:rsidRPr="00CC1D5B" w:rsidRDefault="00607AEE"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3*S1</w:t>
            </w:r>
            <w:r w:rsidR="00103EED">
              <w:rPr>
                <w:sz w:val="20"/>
                <w:szCs w:val="20"/>
                <w:lang w:val="id-ID"/>
              </w:rPr>
              <w:t xml:space="preserve"> (PR)</w:t>
            </w:r>
          </w:p>
        </w:tc>
        <w:tc>
          <w:tcPr>
            <w:tcW w:w="709" w:type="dxa"/>
          </w:tcPr>
          <w:p w14:paraId="2C9889BD" w14:textId="79631D03" w:rsidR="008D4CEB" w:rsidRPr="00CC1D5B" w:rsidRDefault="00934039" w:rsidP="00067B3C">
            <w:pPr>
              <w:pStyle w:val="Paragraph"/>
              <w:spacing w:before="100" w:beforeAutospacing="1" w:after="100" w:afterAutospacing="1" w:line="240" w:lineRule="auto"/>
              <w:ind w:firstLine="0"/>
              <w:rPr>
                <w:sz w:val="20"/>
                <w:szCs w:val="20"/>
                <w:lang w:val="id-ID"/>
              </w:rPr>
            </w:pPr>
            <w:r w:rsidRPr="00CC1D5B">
              <w:rPr>
                <w:sz w:val="20"/>
                <w:szCs w:val="20"/>
                <w:lang w:val="id-ID"/>
              </w:rPr>
              <w:t>K4</w:t>
            </w:r>
            <w:r w:rsidR="00406A97" w:rsidRPr="00CC1D5B">
              <w:rPr>
                <w:sz w:val="20"/>
                <w:szCs w:val="20"/>
                <w:lang w:val="id-ID"/>
              </w:rPr>
              <w:t>:</w:t>
            </w:r>
          </w:p>
        </w:tc>
        <w:tc>
          <w:tcPr>
            <w:tcW w:w="3254" w:type="dxa"/>
          </w:tcPr>
          <w:p w14:paraId="72E8DA32" w14:textId="20EC8A8A" w:rsidR="008D4CEB" w:rsidRPr="00CC1D5B" w:rsidRDefault="00406A97"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w:t>
            </w:r>
            <w:r w:rsidR="00607AEE" w:rsidRPr="00CC1D5B">
              <w:rPr>
                <w:sz w:val="20"/>
                <w:szCs w:val="20"/>
                <w:lang w:val="id-ID"/>
              </w:rPr>
              <w:t>dict*A4*S2</w:t>
            </w:r>
            <w:r w:rsidR="00103EED">
              <w:rPr>
                <w:sz w:val="20"/>
                <w:szCs w:val="20"/>
                <w:lang w:val="id-ID"/>
              </w:rPr>
              <w:t xml:space="preserve"> (PR)</w:t>
            </w:r>
          </w:p>
        </w:tc>
      </w:tr>
      <w:tr w:rsidR="00607AEE" w14:paraId="7E9A39B7" w14:textId="77777777" w:rsidTr="00652376">
        <w:tc>
          <w:tcPr>
            <w:tcW w:w="704" w:type="dxa"/>
          </w:tcPr>
          <w:p w14:paraId="551215EE" w14:textId="7DA51B4F" w:rsidR="00607AEE" w:rsidRPr="00CC1D5B" w:rsidRDefault="00607AEE" w:rsidP="00067B3C">
            <w:pPr>
              <w:pStyle w:val="Paragraph"/>
              <w:spacing w:before="100" w:beforeAutospacing="1" w:after="100" w:afterAutospacing="1" w:line="240" w:lineRule="auto"/>
              <w:ind w:firstLine="0"/>
              <w:rPr>
                <w:sz w:val="20"/>
                <w:szCs w:val="20"/>
                <w:lang w:val="id-ID"/>
              </w:rPr>
            </w:pPr>
            <w:r w:rsidRPr="00CC1D5B">
              <w:rPr>
                <w:sz w:val="20"/>
                <w:szCs w:val="20"/>
                <w:lang w:val="id-ID"/>
              </w:rPr>
              <w:t>K5:</w:t>
            </w:r>
          </w:p>
        </w:tc>
        <w:tc>
          <w:tcPr>
            <w:tcW w:w="3260" w:type="dxa"/>
          </w:tcPr>
          <w:p w14:paraId="31E023A7" w14:textId="5CF42174" w:rsidR="00607AEE" w:rsidRPr="00CC1D5B" w:rsidRDefault="00607AEE"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5*S2</w:t>
            </w:r>
            <w:r w:rsidR="00103EED">
              <w:rPr>
                <w:sz w:val="20"/>
                <w:szCs w:val="20"/>
                <w:lang w:val="id-ID"/>
              </w:rPr>
              <w:t xml:space="preserve"> (PR)</w:t>
            </w:r>
          </w:p>
        </w:tc>
        <w:tc>
          <w:tcPr>
            <w:tcW w:w="709" w:type="dxa"/>
          </w:tcPr>
          <w:p w14:paraId="7EC48F7C" w14:textId="4448B0B9" w:rsidR="00607AEE" w:rsidRPr="00CC1D5B" w:rsidRDefault="00313097" w:rsidP="00067B3C">
            <w:pPr>
              <w:pStyle w:val="Paragraph"/>
              <w:spacing w:before="100" w:beforeAutospacing="1" w:after="100" w:afterAutospacing="1" w:line="240" w:lineRule="auto"/>
              <w:ind w:firstLine="0"/>
              <w:rPr>
                <w:sz w:val="20"/>
                <w:szCs w:val="20"/>
                <w:lang w:val="id-ID"/>
              </w:rPr>
            </w:pPr>
            <w:r w:rsidRPr="00CC1D5B">
              <w:rPr>
                <w:sz w:val="20"/>
                <w:szCs w:val="20"/>
                <w:lang w:val="id-ID"/>
              </w:rPr>
              <w:t>K6</w:t>
            </w:r>
            <w:r w:rsidR="00607AEE" w:rsidRPr="00CC1D5B">
              <w:rPr>
                <w:sz w:val="20"/>
                <w:szCs w:val="20"/>
                <w:lang w:val="id-ID"/>
              </w:rPr>
              <w:t xml:space="preserve">: </w:t>
            </w:r>
          </w:p>
        </w:tc>
        <w:tc>
          <w:tcPr>
            <w:tcW w:w="3254" w:type="dxa"/>
          </w:tcPr>
          <w:p w14:paraId="55C195BC" w14:textId="1CB449B1" w:rsidR="00607AEE" w:rsidRPr="00CC1D5B" w:rsidRDefault="00607AEE"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4*S3</w:t>
            </w:r>
            <w:r w:rsidR="00103EED">
              <w:rPr>
                <w:sz w:val="20"/>
                <w:szCs w:val="20"/>
                <w:lang w:val="id-ID"/>
              </w:rPr>
              <w:t xml:space="preserve"> (PR)</w:t>
            </w:r>
          </w:p>
        </w:tc>
      </w:tr>
      <w:tr w:rsidR="00607AEE" w14:paraId="3B4BF5FE" w14:textId="77777777" w:rsidTr="00652376">
        <w:tc>
          <w:tcPr>
            <w:tcW w:w="704" w:type="dxa"/>
          </w:tcPr>
          <w:p w14:paraId="5EB90044" w14:textId="677E364D" w:rsidR="00607AEE"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7</w:t>
            </w:r>
            <w:r w:rsidR="006A7D35">
              <w:rPr>
                <w:sz w:val="20"/>
                <w:szCs w:val="20"/>
                <w:lang w:val="id-ID"/>
              </w:rPr>
              <w:t>:</w:t>
            </w:r>
          </w:p>
        </w:tc>
        <w:tc>
          <w:tcPr>
            <w:tcW w:w="3260" w:type="dxa"/>
          </w:tcPr>
          <w:p w14:paraId="7A4C158E" w14:textId="5B8F5B51" w:rsidR="00607AEE" w:rsidRPr="00CC1D5B" w:rsidRDefault="00313097"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5*</w:t>
            </w:r>
            <w:r w:rsidR="00561354" w:rsidRPr="00CC1D5B">
              <w:rPr>
                <w:sz w:val="20"/>
                <w:szCs w:val="20"/>
                <w:lang w:val="id-ID"/>
              </w:rPr>
              <w:t>S3</w:t>
            </w:r>
            <w:r w:rsidR="00D43E13">
              <w:rPr>
                <w:sz w:val="20"/>
                <w:szCs w:val="20"/>
                <w:lang w:val="id-ID"/>
              </w:rPr>
              <w:t xml:space="preserve"> (PR)</w:t>
            </w:r>
          </w:p>
        </w:tc>
        <w:tc>
          <w:tcPr>
            <w:tcW w:w="709" w:type="dxa"/>
          </w:tcPr>
          <w:p w14:paraId="53E3D528" w14:textId="4E7EF9E7" w:rsidR="00607AEE"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8</w:t>
            </w:r>
          </w:p>
        </w:tc>
        <w:tc>
          <w:tcPr>
            <w:tcW w:w="3254" w:type="dxa"/>
          </w:tcPr>
          <w:p w14:paraId="66754103" w14:textId="25AF266B" w:rsidR="00607AEE" w:rsidRPr="00CC1D5B" w:rsidRDefault="00591556"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4</w:t>
            </w:r>
            <w:r w:rsidR="00561354" w:rsidRPr="00CC1D5B">
              <w:rPr>
                <w:sz w:val="20"/>
                <w:szCs w:val="20"/>
                <w:lang w:val="id-ID"/>
              </w:rPr>
              <w:t>*</w:t>
            </w:r>
            <w:r w:rsidRPr="00CC1D5B">
              <w:rPr>
                <w:sz w:val="20"/>
                <w:szCs w:val="20"/>
                <w:lang w:val="id-ID"/>
              </w:rPr>
              <w:t>S4</w:t>
            </w:r>
            <w:r w:rsidR="00D43E13">
              <w:rPr>
                <w:sz w:val="20"/>
                <w:szCs w:val="20"/>
                <w:lang w:val="id-ID"/>
              </w:rPr>
              <w:t xml:space="preserve"> (PR)</w:t>
            </w:r>
          </w:p>
        </w:tc>
      </w:tr>
      <w:tr w:rsidR="00607AEE" w14:paraId="4614DF86" w14:textId="77777777" w:rsidTr="00652376">
        <w:tc>
          <w:tcPr>
            <w:tcW w:w="704" w:type="dxa"/>
          </w:tcPr>
          <w:p w14:paraId="6484D02F" w14:textId="06E1FCA0" w:rsidR="00607AEE"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9</w:t>
            </w:r>
            <w:r w:rsidR="006A7D35">
              <w:rPr>
                <w:sz w:val="20"/>
                <w:szCs w:val="20"/>
                <w:lang w:val="id-ID"/>
              </w:rPr>
              <w:t>:</w:t>
            </w:r>
          </w:p>
        </w:tc>
        <w:tc>
          <w:tcPr>
            <w:tcW w:w="3260" w:type="dxa"/>
          </w:tcPr>
          <w:p w14:paraId="5633791C" w14:textId="65F24A11" w:rsidR="00607AEE" w:rsidRPr="00CC1D5B" w:rsidRDefault="00313097"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5*</w:t>
            </w:r>
            <w:r w:rsidR="008F0285" w:rsidRPr="00CC1D5B">
              <w:rPr>
                <w:sz w:val="20"/>
                <w:szCs w:val="20"/>
                <w:lang w:val="id-ID"/>
              </w:rPr>
              <w:t>S4</w:t>
            </w:r>
            <w:r w:rsidR="00D43E13">
              <w:rPr>
                <w:sz w:val="20"/>
                <w:szCs w:val="20"/>
                <w:lang w:val="id-ID"/>
              </w:rPr>
              <w:t xml:space="preserve"> (PR)</w:t>
            </w:r>
          </w:p>
        </w:tc>
        <w:tc>
          <w:tcPr>
            <w:tcW w:w="709" w:type="dxa"/>
          </w:tcPr>
          <w:p w14:paraId="0FB9FF71" w14:textId="7F9502B9" w:rsidR="00607AEE"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10:</w:t>
            </w:r>
          </w:p>
        </w:tc>
        <w:tc>
          <w:tcPr>
            <w:tcW w:w="3254" w:type="dxa"/>
          </w:tcPr>
          <w:p w14:paraId="6D89447A" w14:textId="4B61913D" w:rsidR="00607AEE" w:rsidRPr="00CC1D5B" w:rsidRDefault="008F0285"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4*S5</w:t>
            </w:r>
            <w:r w:rsidR="00D43E13">
              <w:rPr>
                <w:sz w:val="20"/>
                <w:szCs w:val="20"/>
                <w:lang w:val="id-ID"/>
              </w:rPr>
              <w:t xml:space="preserve"> (PR)</w:t>
            </w:r>
          </w:p>
        </w:tc>
      </w:tr>
      <w:tr w:rsidR="00694CDC" w14:paraId="7E25D025" w14:textId="77777777" w:rsidTr="00652376">
        <w:tc>
          <w:tcPr>
            <w:tcW w:w="704" w:type="dxa"/>
          </w:tcPr>
          <w:p w14:paraId="16143A4F" w14:textId="2E76D9E6" w:rsidR="00694CDC"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11</w:t>
            </w:r>
            <w:r w:rsidR="006A7D35">
              <w:rPr>
                <w:sz w:val="20"/>
                <w:szCs w:val="20"/>
                <w:lang w:val="id-ID"/>
              </w:rPr>
              <w:t>:</w:t>
            </w:r>
          </w:p>
        </w:tc>
        <w:tc>
          <w:tcPr>
            <w:tcW w:w="3260" w:type="dxa"/>
          </w:tcPr>
          <w:p w14:paraId="210DB3B4" w14:textId="1B10562E" w:rsidR="00694CDC" w:rsidRPr="00CC1D5B" w:rsidRDefault="00694CDC"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5*S5</w:t>
            </w:r>
            <w:r w:rsidR="00D43E13">
              <w:rPr>
                <w:sz w:val="20"/>
                <w:szCs w:val="20"/>
                <w:lang w:val="id-ID"/>
              </w:rPr>
              <w:t xml:space="preserve"> (PR)</w:t>
            </w:r>
          </w:p>
        </w:tc>
        <w:tc>
          <w:tcPr>
            <w:tcW w:w="709" w:type="dxa"/>
          </w:tcPr>
          <w:p w14:paraId="25B3D36A" w14:textId="2DF955CC" w:rsidR="00694CDC"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12:</w:t>
            </w:r>
          </w:p>
        </w:tc>
        <w:tc>
          <w:tcPr>
            <w:tcW w:w="3254" w:type="dxa"/>
          </w:tcPr>
          <w:p w14:paraId="7EC246DF" w14:textId="790DBE1A" w:rsidR="00694CDC" w:rsidRPr="00CC1D5B" w:rsidRDefault="00694CDC"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4*S6</w:t>
            </w:r>
            <w:r w:rsidR="00D43E13">
              <w:rPr>
                <w:sz w:val="20"/>
                <w:szCs w:val="20"/>
                <w:lang w:val="id-ID"/>
              </w:rPr>
              <w:t xml:space="preserve"> (PR)</w:t>
            </w:r>
          </w:p>
        </w:tc>
      </w:tr>
      <w:tr w:rsidR="00694CDC" w14:paraId="10D23ED7" w14:textId="77777777" w:rsidTr="00652376">
        <w:tc>
          <w:tcPr>
            <w:tcW w:w="704" w:type="dxa"/>
          </w:tcPr>
          <w:p w14:paraId="61A19E1A" w14:textId="20C0EEE9" w:rsidR="00694CDC"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13</w:t>
            </w:r>
            <w:r w:rsidR="006A7D35">
              <w:rPr>
                <w:sz w:val="20"/>
                <w:szCs w:val="20"/>
                <w:lang w:val="id-ID"/>
              </w:rPr>
              <w:t>:</w:t>
            </w:r>
          </w:p>
        </w:tc>
        <w:tc>
          <w:tcPr>
            <w:tcW w:w="3260" w:type="dxa"/>
          </w:tcPr>
          <w:p w14:paraId="103B2596" w14:textId="5CC6DAAE" w:rsidR="00694CDC" w:rsidRPr="00CC1D5B" w:rsidRDefault="00694CDC"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5*S6</w:t>
            </w:r>
            <w:r w:rsidR="00D43E13">
              <w:rPr>
                <w:sz w:val="20"/>
                <w:szCs w:val="20"/>
                <w:lang w:val="id-ID"/>
              </w:rPr>
              <w:t xml:space="preserve"> (PR)</w:t>
            </w:r>
          </w:p>
        </w:tc>
        <w:tc>
          <w:tcPr>
            <w:tcW w:w="709" w:type="dxa"/>
          </w:tcPr>
          <w:p w14:paraId="481DB2AD" w14:textId="7FCEA0F1" w:rsidR="00694CDC"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14:</w:t>
            </w:r>
          </w:p>
        </w:tc>
        <w:tc>
          <w:tcPr>
            <w:tcW w:w="3254" w:type="dxa"/>
          </w:tcPr>
          <w:p w14:paraId="365C5FC1" w14:textId="1F42EFB2" w:rsidR="00694CDC" w:rsidRPr="00CC1D5B" w:rsidRDefault="00641D34"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4</w:t>
            </w:r>
            <w:r w:rsidR="00694CDC" w:rsidRPr="00CC1D5B">
              <w:rPr>
                <w:sz w:val="20"/>
                <w:szCs w:val="20"/>
                <w:lang w:val="id-ID"/>
              </w:rPr>
              <w:t>*</w:t>
            </w:r>
            <w:r w:rsidRPr="00CC1D5B">
              <w:rPr>
                <w:sz w:val="20"/>
                <w:szCs w:val="20"/>
                <w:lang w:val="id-ID"/>
              </w:rPr>
              <w:t>S7</w:t>
            </w:r>
            <w:r w:rsidR="00D43E13">
              <w:rPr>
                <w:sz w:val="20"/>
                <w:szCs w:val="20"/>
                <w:lang w:val="id-ID"/>
              </w:rPr>
              <w:t xml:space="preserve"> (PR)</w:t>
            </w:r>
          </w:p>
        </w:tc>
      </w:tr>
      <w:tr w:rsidR="00694CDC" w14:paraId="15E8A956" w14:textId="77777777" w:rsidTr="00652376">
        <w:tc>
          <w:tcPr>
            <w:tcW w:w="704" w:type="dxa"/>
          </w:tcPr>
          <w:p w14:paraId="516F1F1D" w14:textId="485B7FE7" w:rsidR="00694CDC"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15</w:t>
            </w:r>
            <w:r w:rsidR="006A7D35">
              <w:rPr>
                <w:sz w:val="20"/>
                <w:szCs w:val="20"/>
                <w:lang w:val="id-ID"/>
              </w:rPr>
              <w:t>:</w:t>
            </w:r>
          </w:p>
        </w:tc>
        <w:tc>
          <w:tcPr>
            <w:tcW w:w="3260" w:type="dxa"/>
          </w:tcPr>
          <w:p w14:paraId="2F097C58" w14:textId="53C03959" w:rsidR="00694CDC" w:rsidRPr="00CC1D5B" w:rsidRDefault="00694CDC"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dict*A5*S7</w:t>
            </w:r>
            <w:r w:rsidR="00D43E13">
              <w:rPr>
                <w:sz w:val="20"/>
                <w:szCs w:val="20"/>
                <w:lang w:val="id-ID"/>
              </w:rPr>
              <w:t xml:space="preserve"> (PR)</w:t>
            </w:r>
          </w:p>
        </w:tc>
        <w:tc>
          <w:tcPr>
            <w:tcW w:w="709" w:type="dxa"/>
          </w:tcPr>
          <w:p w14:paraId="19F40986" w14:textId="436D59B7" w:rsidR="00694CDC" w:rsidRPr="00CC1D5B" w:rsidRDefault="00A846F1" w:rsidP="00067B3C">
            <w:pPr>
              <w:pStyle w:val="Paragraph"/>
              <w:spacing w:before="100" w:beforeAutospacing="1" w:after="100" w:afterAutospacing="1" w:line="240" w:lineRule="auto"/>
              <w:ind w:firstLine="0"/>
              <w:rPr>
                <w:sz w:val="20"/>
                <w:szCs w:val="20"/>
                <w:lang w:val="id-ID"/>
              </w:rPr>
            </w:pPr>
            <w:r>
              <w:rPr>
                <w:sz w:val="20"/>
                <w:szCs w:val="20"/>
                <w:lang w:val="id-ID"/>
              </w:rPr>
              <w:t>K16:</w:t>
            </w:r>
          </w:p>
        </w:tc>
        <w:tc>
          <w:tcPr>
            <w:tcW w:w="3254" w:type="dxa"/>
          </w:tcPr>
          <w:p w14:paraId="421E0D15" w14:textId="0690CD44" w:rsidR="00694CDC"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1</w:t>
            </w:r>
            <w:r w:rsidR="00694CDC" w:rsidRPr="00CC1D5B">
              <w:rPr>
                <w:sz w:val="20"/>
                <w:szCs w:val="20"/>
                <w:lang w:val="id-ID"/>
              </w:rPr>
              <w:t>*</w:t>
            </w:r>
            <w:r>
              <w:rPr>
                <w:sz w:val="20"/>
                <w:szCs w:val="20"/>
                <w:lang w:val="id-ID"/>
              </w:rPr>
              <w:t>S1</w:t>
            </w:r>
            <w:r w:rsidR="00A914E2">
              <w:rPr>
                <w:sz w:val="20"/>
                <w:szCs w:val="20"/>
                <w:lang w:val="id-ID"/>
              </w:rPr>
              <w:t xml:space="preserve"> (LK</w:t>
            </w:r>
            <w:r w:rsidR="00D43E13">
              <w:rPr>
                <w:sz w:val="20"/>
                <w:szCs w:val="20"/>
                <w:lang w:val="id-ID"/>
              </w:rPr>
              <w:t>)</w:t>
            </w:r>
          </w:p>
        </w:tc>
      </w:tr>
      <w:tr w:rsidR="00D43E13" w14:paraId="67E6808B" w14:textId="77777777" w:rsidTr="00652376">
        <w:tc>
          <w:tcPr>
            <w:tcW w:w="704" w:type="dxa"/>
          </w:tcPr>
          <w:p w14:paraId="0A7EB5C7" w14:textId="1384A59C" w:rsidR="00D43E13" w:rsidRPr="00CC1D5B" w:rsidRDefault="00D43E13" w:rsidP="00067B3C">
            <w:pPr>
              <w:pStyle w:val="Paragraph"/>
              <w:spacing w:before="100" w:beforeAutospacing="1" w:after="100" w:afterAutospacing="1" w:line="240" w:lineRule="auto"/>
              <w:ind w:firstLine="0"/>
              <w:rPr>
                <w:sz w:val="20"/>
                <w:szCs w:val="20"/>
                <w:lang w:val="id-ID"/>
              </w:rPr>
            </w:pPr>
            <w:r w:rsidRPr="00CC1D5B">
              <w:rPr>
                <w:sz w:val="20"/>
                <w:szCs w:val="20"/>
                <w:lang w:val="id-ID"/>
              </w:rPr>
              <w:t>K1</w:t>
            </w:r>
            <w:r w:rsidR="00907F23">
              <w:rPr>
                <w:sz w:val="20"/>
                <w:szCs w:val="20"/>
                <w:lang w:val="id-ID"/>
              </w:rPr>
              <w:t>7</w:t>
            </w:r>
            <w:r w:rsidRPr="00CC1D5B">
              <w:rPr>
                <w:sz w:val="20"/>
                <w:szCs w:val="20"/>
                <w:lang w:val="id-ID"/>
              </w:rPr>
              <w:t>:</w:t>
            </w:r>
          </w:p>
        </w:tc>
        <w:tc>
          <w:tcPr>
            <w:tcW w:w="3260" w:type="dxa"/>
          </w:tcPr>
          <w:p w14:paraId="3A103922" w14:textId="5AA83AFC" w:rsidR="00D43E13" w:rsidRPr="00CC1D5B" w:rsidRDefault="00D43E13"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iss Benedict*</w:t>
            </w:r>
            <w:r w:rsidR="00907F23">
              <w:rPr>
                <w:sz w:val="20"/>
                <w:szCs w:val="20"/>
                <w:lang w:val="id-ID"/>
              </w:rPr>
              <w:t>A2</w:t>
            </w:r>
            <w:r w:rsidRPr="00CC1D5B">
              <w:rPr>
                <w:sz w:val="20"/>
                <w:szCs w:val="20"/>
                <w:lang w:val="id-ID"/>
              </w:rPr>
              <w:t>*S1</w:t>
            </w:r>
            <w:r w:rsidR="00A914E2">
              <w:rPr>
                <w:sz w:val="20"/>
                <w:szCs w:val="20"/>
                <w:lang w:val="id-ID"/>
              </w:rPr>
              <w:t xml:space="preserve"> (LK</w:t>
            </w:r>
            <w:r>
              <w:rPr>
                <w:sz w:val="20"/>
                <w:szCs w:val="20"/>
                <w:lang w:val="id-ID"/>
              </w:rPr>
              <w:t>)</w:t>
            </w:r>
          </w:p>
        </w:tc>
        <w:tc>
          <w:tcPr>
            <w:tcW w:w="709" w:type="dxa"/>
          </w:tcPr>
          <w:p w14:paraId="1B6C9CC7" w14:textId="28B0F41A"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18</w:t>
            </w:r>
            <w:r w:rsidR="00D43E13" w:rsidRPr="00CC1D5B">
              <w:rPr>
                <w:sz w:val="20"/>
                <w:szCs w:val="20"/>
                <w:lang w:val="id-ID"/>
              </w:rPr>
              <w:t>:</w:t>
            </w:r>
          </w:p>
        </w:tc>
        <w:tc>
          <w:tcPr>
            <w:tcW w:w="3254" w:type="dxa"/>
          </w:tcPr>
          <w:p w14:paraId="30C74673" w14:textId="28A2A465"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Rumus Hariss Benedict*A3</w:t>
            </w:r>
            <w:r w:rsidR="00D43E13" w:rsidRPr="00CC1D5B">
              <w:rPr>
                <w:sz w:val="20"/>
                <w:szCs w:val="20"/>
                <w:lang w:val="id-ID"/>
              </w:rPr>
              <w:t>*S1</w:t>
            </w:r>
            <w:r w:rsidR="00A914E2">
              <w:rPr>
                <w:sz w:val="20"/>
                <w:szCs w:val="20"/>
                <w:lang w:val="id-ID"/>
              </w:rPr>
              <w:t xml:space="preserve"> (LK</w:t>
            </w:r>
            <w:r w:rsidR="00D43E13">
              <w:rPr>
                <w:sz w:val="20"/>
                <w:szCs w:val="20"/>
                <w:lang w:val="id-ID"/>
              </w:rPr>
              <w:t>)</w:t>
            </w:r>
          </w:p>
        </w:tc>
      </w:tr>
      <w:tr w:rsidR="00D43E13" w14:paraId="529B7CDB" w14:textId="77777777" w:rsidTr="00652376">
        <w:tc>
          <w:tcPr>
            <w:tcW w:w="704" w:type="dxa"/>
          </w:tcPr>
          <w:p w14:paraId="0980FEBD" w14:textId="30A31761"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19</w:t>
            </w:r>
            <w:r w:rsidR="00D43E13" w:rsidRPr="00CC1D5B">
              <w:rPr>
                <w:sz w:val="20"/>
                <w:szCs w:val="20"/>
                <w:lang w:val="id-ID"/>
              </w:rPr>
              <w:t xml:space="preserve">: </w:t>
            </w:r>
          </w:p>
        </w:tc>
        <w:tc>
          <w:tcPr>
            <w:tcW w:w="3260" w:type="dxa"/>
          </w:tcPr>
          <w:p w14:paraId="34B950C8" w14:textId="35CFEEA5"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4*S2</w:t>
            </w:r>
            <w:r w:rsidR="00A914E2">
              <w:rPr>
                <w:sz w:val="20"/>
                <w:szCs w:val="20"/>
                <w:lang w:val="id-ID"/>
              </w:rPr>
              <w:t xml:space="preserve"> (LK</w:t>
            </w:r>
            <w:r w:rsidR="00D43E13">
              <w:rPr>
                <w:sz w:val="20"/>
                <w:szCs w:val="20"/>
                <w:lang w:val="id-ID"/>
              </w:rPr>
              <w:t>)</w:t>
            </w:r>
          </w:p>
        </w:tc>
        <w:tc>
          <w:tcPr>
            <w:tcW w:w="709" w:type="dxa"/>
          </w:tcPr>
          <w:p w14:paraId="445CE45E" w14:textId="0F641BA7"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20</w:t>
            </w:r>
            <w:r w:rsidR="00D43E13" w:rsidRPr="00CC1D5B">
              <w:rPr>
                <w:sz w:val="20"/>
                <w:szCs w:val="20"/>
                <w:lang w:val="id-ID"/>
              </w:rPr>
              <w:t>:</w:t>
            </w:r>
          </w:p>
        </w:tc>
        <w:tc>
          <w:tcPr>
            <w:tcW w:w="3254" w:type="dxa"/>
          </w:tcPr>
          <w:p w14:paraId="3AB1D093" w14:textId="6FABFA69" w:rsidR="00D43E13" w:rsidRPr="00CC1D5B" w:rsidRDefault="00D43E13"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w:t>
            </w:r>
            <w:r w:rsidR="00907F23">
              <w:rPr>
                <w:sz w:val="20"/>
                <w:szCs w:val="20"/>
                <w:lang w:val="id-ID"/>
              </w:rPr>
              <w:t>dict*A5</w:t>
            </w:r>
            <w:r w:rsidRPr="00CC1D5B">
              <w:rPr>
                <w:sz w:val="20"/>
                <w:szCs w:val="20"/>
                <w:lang w:val="id-ID"/>
              </w:rPr>
              <w:t>*S2</w:t>
            </w:r>
            <w:r w:rsidR="00A914E2">
              <w:rPr>
                <w:sz w:val="20"/>
                <w:szCs w:val="20"/>
                <w:lang w:val="id-ID"/>
              </w:rPr>
              <w:t xml:space="preserve"> (LK</w:t>
            </w:r>
            <w:r>
              <w:rPr>
                <w:sz w:val="20"/>
                <w:szCs w:val="20"/>
                <w:lang w:val="id-ID"/>
              </w:rPr>
              <w:t>)</w:t>
            </w:r>
          </w:p>
        </w:tc>
      </w:tr>
      <w:tr w:rsidR="00D43E13" w14:paraId="3FABE119" w14:textId="77777777" w:rsidTr="00652376">
        <w:tc>
          <w:tcPr>
            <w:tcW w:w="704" w:type="dxa"/>
          </w:tcPr>
          <w:p w14:paraId="35217432" w14:textId="44B182F7"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21</w:t>
            </w:r>
            <w:r w:rsidR="00D43E13" w:rsidRPr="00CC1D5B">
              <w:rPr>
                <w:sz w:val="20"/>
                <w:szCs w:val="20"/>
                <w:lang w:val="id-ID"/>
              </w:rPr>
              <w:t>:</w:t>
            </w:r>
          </w:p>
        </w:tc>
        <w:tc>
          <w:tcPr>
            <w:tcW w:w="3260" w:type="dxa"/>
          </w:tcPr>
          <w:p w14:paraId="5F73769B" w14:textId="5F2DFFC0" w:rsidR="00D43E13" w:rsidRPr="00CC1D5B" w:rsidRDefault="00B55166"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4</w:t>
            </w:r>
            <w:r w:rsidR="00D43E13" w:rsidRPr="00CC1D5B">
              <w:rPr>
                <w:sz w:val="20"/>
                <w:szCs w:val="20"/>
                <w:lang w:val="id-ID"/>
              </w:rPr>
              <w:t>*</w:t>
            </w:r>
            <w:r>
              <w:rPr>
                <w:sz w:val="20"/>
                <w:szCs w:val="20"/>
                <w:lang w:val="id-ID"/>
              </w:rPr>
              <w:t>S3</w:t>
            </w:r>
            <w:r w:rsidR="00A914E2">
              <w:rPr>
                <w:sz w:val="20"/>
                <w:szCs w:val="20"/>
                <w:lang w:val="id-ID"/>
              </w:rPr>
              <w:t xml:space="preserve"> (LK</w:t>
            </w:r>
            <w:r w:rsidR="00D43E13">
              <w:rPr>
                <w:sz w:val="20"/>
                <w:szCs w:val="20"/>
                <w:lang w:val="id-ID"/>
              </w:rPr>
              <w:t>)</w:t>
            </w:r>
          </w:p>
        </w:tc>
        <w:tc>
          <w:tcPr>
            <w:tcW w:w="709" w:type="dxa"/>
          </w:tcPr>
          <w:p w14:paraId="6B9A0D58" w14:textId="3416402D"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22</w:t>
            </w:r>
            <w:r w:rsidR="00D43E13" w:rsidRPr="00CC1D5B">
              <w:rPr>
                <w:sz w:val="20"/>
                <w:szCs w:val="20"/>
                <w:lang w:val="id-ID"/>
              </w:rPr>
              <w:t xml:space="preserve">: </w:t>
            </w:r>
          </w:p>
        </w:tc>
        <w:tc>
          <w:tcPr>
            <w:tcW w:w="3254" w:type="dxa"/>
          </w:tcPr>
          <w:p w14:paraId="0FFEDE89" w14:textId="61CA0F13" w:rsidR="00D43E13" w:rsidRPr="00CC1D5B" w:rsidRDefault="00D43E13" w:rsidP="00067B3C">
            <w:pPr>
              <w:pStyle w:val="Paragraph"/>
              <w:spacing w:before="100" w:beforeAutospacing="1" w:after="100" w:afterAutospacing="1" w:line="240" w:lineRule="auto"/>
              <w:ind w:firstLine="0"/>
              <w:rPr>
                <w:sz w:val="20"/>
                <w:szCs w:val="20"/>
                <w:lang w:val="id-ID"/>
              </w:rPr>
            </w:pPr>
            <w:r w:rsidRPr="00CC1D5B">
              <w:rPr>
                <w:sz w:val="20"/>
                <w:szCs w:val="20"/>
                <w:lang w:val="id-ID"/>
              </w:rPr>
              <w:t>Rumus Harris Bene</w:t>
            </w:r>
            <w:r w:rsidR="00B55166">
              <w:rPr>
                <w:sz w:val="20"/>
                <w:szCs w:val="20"/>
                <w:lang w:val="id-ID"/>
              </w:rPr>
              <w:t>dict*A5*S3</w:t>
            </w:r>
            <w:r w:rsidR="00A914E2">
              <w:rPr>
                <w:sz w:val="20"/>
                <w:szCs w:val="20"/>
                <w:lang w:val="id-ID"/>
              </w:rPr>
              <w:t xml:space="preserve"> (LK</w:t>
            </w:r>
            <w:r>
              <w:rPr>
                <w:sz w:val="20"/>
                <w:szCs w:val="20"/>
                <w:lang w:val="id-ID"/>
              </w:rPr>
              <w:t>)</w:t>
            </w:r>
          </w:p>
        </w:tc>
      </w:tr>
      <w:tr w:rsidR="00D43E13" w14:paraId="13068933" w14:textId="77777777" w:rsidTr="00652376">
        <w:tc>
          <w:tcPr>
            <w:tcW w:w="704" w:type="dxa"/>
          </w:tcPr>
          <w:p w14:paraId="2B6142E0" w14:textId="5D4A4F01"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lastRenderedPageBreak/>
              <w:t>K23</w:t>
            </w:r>
            <w:r w:rsidR="00D43E13">
              <w:rPr>
                <w:sz w:val="20"/>
                <w:szCs w:val="20"/>
                <w:lang w:val="id-ID"/>
              </w:rPr>
              <w:t>:</w:t>
            </w:r>
          </w:p>
        </w:tc>
        <w:tc>
          <w:tcPr>
            <w:tcW w:w="3260" w:type="dxa"/>
          </w:tcPr>
          <w:p w14:paraId="4D4F5DA5" w14:textId="03F3EB1F" w:rsidR="00D43E13" w:rsidRPr="00CC1D5B" w:rsidRDefault="001B0104"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4</w:t>
            </w:r>
            <w:r w:rsidR="00D43E13" w:rsidRPr="00CC1D5B">
              <w:rPr>
                <w:sz w:val="20"/>
                <w:szCs w:val="20"/>
                <w:lang w:val="id-ID"/>
              </w:rPr>
              <w:t>*</w:t>
            </w:r>
            <w:r w:rsidR="00952DF5">
              <w:rPr>
                <w:sz w:val="20"/>
                <w:szCs w:val="20"/>
                <w:lang w:val="id-ID"/>
              </w:rPr>
              <w:t>S4</w:t>
            </w:r>
            <w:r w:rsidR="00A914E2">
              <w:rPr>
                <w:sz w:val="20"/>
                <w:szCs w:val="20"/>
                <w:lang w:val="id-ID"/>
              </w:rPr>
              <w:t xml:space="preserve"> (LK</w:t>
            </w:r>
            <w:r w:rsidR="00D43E13">
              <w:rPr>
                <w:sz w:val="20"/>
                <w:szCs w:val="20"/>
                <w:lang w:val="id-ID"/>
              </w:rPr>
              <w:t>)</w:t>
            </w:r>
          </w:p>
        </w:tc>
        <w:tc>
          <w:tcPr>
            <w:tcW w:w="709" w:type="dxa"/>
          </w:tcPr>
          <w:p w14:paraId="78C86DB6" w14:textId="68E5845D"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24:</w:t>
            </w:r>
          </w:p>
        </w:tc>
        <w:tc>
          <w:tcPr>
            <w:tcW w:w="3254" w:type="dxa"/>
          </w:tcPr>
          <w:p w14:paraId="3C25D91A" w14:textId="6D06F8E7" w:rsidR="00D43E13" w:rsidRPr="00CC1D5B" w:rsidRDefault="00B55166"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5</w:t>
            </w:r>
            <w:r w:rsidR="00D43E13" w:rsidRPr="00CC1D5B">
              <w:rPr>
                <w:sz w:val="20"/>
                <w:szCs w:val="20"/>
                <w:lang w:val="id-ID"/>
              </w:rPr>
              <w:t>*S4</w:t>
            </w:r>
            <w:r w:rsidR="00A914E2">
              <w:rPr>
                <w:sz w:val="20"/>
                <w:szCs w:val="20"/>
                <w:lang w:val="id-ID"/>
              </w:rPr>
              <w:t xml:space="preserve"> (LK</w:t>
            </w:r>
            <w:r w:rsidR="00D43E13">
              <w:rPr>
                <w:sz w:val="20"/>
                <w:szCs w:val="20"/>
                <w:lang w:val="id-ID"/>
              </w:rPr>
              <w:t>)</w:t>
            </w:r>
          </w:p>
        </w:tc>
      </w:tr>
      <w:tr w:rsidR="00D43E13" w14:paraId="353F5A0D" w14:textId="77777777" w:rsidTr="00652376">
        <w:tc>
          <w:tcPr>
            <w:tcW w:w="704" w:type="dxa"/>
          </w:tcPr>
          <w:p w14:paraId="4B2B660B" w14:textId="69D49F6C"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25</w:t>
            </w:r>
            <w:r w:rsidR="00D43E13">
              <w:rPr>
                <w:sz w:val="20"/>
                <w:szCs w:val="20"/>
                <w:lang w:val="id-ID"/>
              </w:rPr>
              <w:t>:</w:t>
            </w:r>
          </w:p>
        </w:tc>
        <w:tc>
          <w:tcPr>
            <w:tcW w:w="3260" w:type="dxa"/>
          </w:tcPr>
          <w:p w14:paraId="5AF67F86" w14:textId="0A20A176" w:rsidR="00D43E13" w:rsidRPr="00CC1D5B" w:rsidRDefault="001B0104"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4</w:t>
            </w:r>
            <w:r w:rsidR="00D43E13" w:rsidRPr="00CC1D5B">
              <w:rPr>
                <w:sz w:val="20"/>
                <w:szCs w:val="20"/>
                <w:lang w:val="id-ID"/>
              </w:rPr>
              <w:t>*</w:t>
            </w:r>
            <w:r w:rsidR="00952DF5">
              <w:rPr>
                <w:sz w:val="20"/>
                <w:szCs w:val="20"/>
                <w:lang w:val="id-ID"/>
              </w:rPr>
              <w:t>S5</w:t>
            </w:r>
            <w:r w:rsidR="00A914E2">
              <w:rPr>
                <w:sz w:val="20"/>
                <w:szCs w:val="20"/>
                <w:lang w:val="id-ID"/>
              </w:rPr>
              <w:t xml:space="preserve"> (LK</w:t>
            </w:r>
            <w:r w:rsidR="00D43E13">
              <w:rPr>
                <w:sz w:val="20"/>
                <w:szCs w:val="20"/>
                <w:lang w:val="id-ID"/>
              </w:rPr>
              <w:t>)</w:t>
            </w:r>
          </w:p>
        </w:tc>
        <w:tc>
          <w:tcPr>
            <w:tcW w:w="709" w:type="dxa"/>
          </w:tcPr>
          <w:p w14:paraId="3D87151E" w14:textId="39D703DB"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26</w:t>
            </w:r>
            <w:r w:rsidR="00D43E13">
              <w:rPr>
                <w:sz w:val="20"/>
                <w:szCs w:val="20"/>
                <w:lang w:val="id-ID"/>
              </w:rPr>
              <w:t>:</w:t>
            </w:r>
          </w:p>
        </w:tc>
        <w:tc>
          <w:tcPr>
            <w:tcW w:w="3254" w:type="dxa"/>
          </w:tcPr>
          <w:p w14:paraId="0241E6C9" w14:textId="54E9AF01" w:rsidR="00D43E13" w:rsidRPr="00CC1D5B" w:rsidRDefault="00B55166"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5</w:t>
            </w:r>
            <w:r w:rsidR="00D43E13" w:rsidRPr="00CC1D5B">
              <w:rPr>
                <w:sz w:val="20"/>
                <w:szCs w:val="20"/>
                <w:lang w:val="id-ID"/>
              </w:rPr>
              <w:t>*S5</w:t>
            </w:r>
            <w:r w:rsidR="00A914E2">
              <w:rPr>
                <w:sz w:val="20"/>
                <w:szCs w:val="20"/>
                <w:lang w:val="id-ID"/>
              </w:rPr>
              <w:t xml:space="preserve"> (LK</w:t>
            </w:r>
            <w:r w:rsidR="00D43E13">
              <w:rPr>
                <w:sz w:val="20"/>
                <w:szCs w:val="20"/>
                <w:lang w:val="id-ID"/>
              </w:rPr>
              <w:t>)</w:t>
            </w:r>
          </w:p>
        </w:tc>
      </w:tr>
      <w:tr w:rsidR="00D43E13" w14:paraId="4EA22A67" w14:textId="77777777" w:rsidTr="00652376">
        <w:tc>
          <w:tcPr>
            <w:tcW w:w="704" w:type="dxa"/>
          </w:tcPr>
          <w:p w14:paraId="58B6C0FA" w14:textId="7970621A"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27</w:t>
            </w:r>
            <w:r w:rsidR="00D43E13">
              <w:rPr>
                <w:sz w:val="20"/>
                <w:szCs w:val="20"/>
                <w:lang w:val="id-ID"/>
              </w:rPr>
              <w:t>:</w:t>
            </w:r>
          </w:p>
        </w:tc>
        <w:tc>
          <w:tcPr>
            <w:tcW w:w="3260" w:type="dxa"/>
          </w:tcPr>
          <w:p w14:paraId="761623B0" w14:textId="222AD922" w:rsidR="00D43E13" w:rsidRPr="00CC1D5B" w:rsidRDefault="001B0104"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4</w:t>
            </w:r>
            <w:r w:rsidR="00D43E13" w:rsidRPr="00CC1D5B">
              <w:rPr>
                <w:sz w:val="20"/>
                <w:szCs w:val="20"/>
                <w:lang w:val="id-ID"/>
              </w:rPr>
              <w:t>*</w:t>
            </w:r>
            <w:r w:rsidR="00952DF5">
              <w:rPr>
                <w:sz w:val="20"/>
                <w:szCs w:val="20"/>
                <w:lang w:val="id-ID"/>
              </w:rPr>
              <w:t>S6</w:t>
            </w:r>
            <w:r w:rsidR="00A914E2">
              <w:rPr>
                <w:sz w:val="20"/>
                <w:szCs w:val="20"/>
                <w:lang w:val="id-ID"/>
              </w:rPr>
              <w:t xml:space="preserve"> (LK</w:t>
            </w:r>
            <w:r w:rsidR="00D43E13">
              <w:rPr>
                <w:sz w:val="20"/>
                <w:szCs w:val="20"/>
                <w:lang w:val="id-ID"/>
              </w:rPr>
              <w:t>)</w:t>
            </w:r>
          </w:p>
        </w:tc>
        <w:tc>
          <w:tcPr>
            <w:tcW w:w="709" w:type="dxa"/>
          </w:tcPr>
          <w:p w14:paraId="4A641438" w14:textId="25A1FA4A"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28</w:t>
            </w:r>
            <w:r w:rsidR="00D43E13">
              <w:rPr>
                <w:sz w:val="20"/>
                <w:szCs w:val="20"/>
                <w:lang w:val="id-ID"/>
              </w:rPr>
              <w:t>:</w:t>
            </w:r>
          </w:p>
        </w:tc>
        <w:tc>
          <w:tcPr>
            <w:tcW w:w="3254" w:type="dxa"/>
          </w:tcPr>
          <w:p w14:paraId="7C6876CA" w14:textId="21388F85" w:rsidR="00D43E13" w:rsidRPr="00CC1D5B" w:rsidRDefault="00B55166"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5</w:t>
            </w:r>
            <w:r w:rsidR="00D43E13" w:rsidRPr="00CC1D5B">
              <w:rPr>
                <w:sz w:val="20"/>
                <w:szCs w:val="20"/>
                <w:lang w:val="id-ID"/>
              </w:rPr>
              <w:t>*S6</w:t>
            </w:r>
            <w:r w:rsidR="00A914E2">
              <w:rPr>
                <w:sz w:val="20"/>
                <w:szCs w:val="20"/>
                <w:lang w:val="id-ID"/>
              </w:rPr>
              <w:t xml:space="preserve"> (LK</w:t>
            </w:r>
            <w:r w:rsidR="00D43E13">
              <w:rPr>
                <w:sz w:val="20"/>
                <w:szCs w:val="20"/>
                <w:lang w:val="id-ID"/>
              </w:rPr>
              <w:t>)</w:t>
            </w:r>
          </w:p>
        </w:tc>
      </w:tr>
      <w:tr w:rsidR="00D43E13" w14:paraId="5E51E522" w14:textId="77777777" w:rsidTr="00652376">
        <w:tc>
          <w:tcPr>
            <w:tcW w:w="704" w:type="dxa"/>
          </w:tcPr>
          <w:p w14:paraId="43BFF04D" w14:textId="601D693A"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29</w:t>
            </w:r>
            <w:r w:rsidR="00D43E13">
              <w:rPr>
                <w:sz w:val="20"/>
                <w:szCs w:val="20"/>
                <w:lang w:val="id-ID"/>
              </w:rPr>
              <w:t>:</w:t>
            </w:r>
          </w:p>
        </w:tc>
        <w:tc>
          <w:tcPr>
            <w:tcW w:w="3260" w:type="dxa"/>
          </w:tcPr>
          <w:p w14:paraId="3572904B" w14:textId="74143A5D" w:rsidR="00D43E13" w:rsidRPr="00CC1D5B" w:rsidRDefault="001B0104"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4</w:t>
            </w:r>
            <w:r w:rsidR="00D43E13" w:rsidRPr="00CC1D5B">
              <w:rPr>
                <w:sz w:val="20"/>
                <w:szCs w:val="20"/>
                <w:lang w:val="id-ID"/>
              </w:rPr>
              <w:t>*</w:t>
            </w:r>
            <w:r w:rsidR="00952DF5">
              <w:rPr>
                <w:sz w:val="20"/>
                <w:szCs w:val="20"/>
                <w:lang w:val="id-ID"/>
              </w:rPr>
              <w:t>S7</w:t>
            </w:r>
            <w:r w:rsidR="00A914E2">
              <w:rPr>
                <w:sz w:val="20"/>
                <w:szCs w:val="20"/>
                <w:lang w:val="id-ID"/>
              </w:rPr>
              <w:t xml:space="preserve"> (LK</w:t>
            </w:r>
            <w:r w:rsidR="00D43E13">
              <w:rPr>
                <w:sz w:val="20"/>
                <w:szCs w:val="20"/>
                <w:lang w:val="id-ID"/>
              </w:rPr>
              <w:t>)</w:t>
            </w:r>
          </w:p>
        </w:tc>
        <w:tc>
          <w:tcPr>
            <w:tcW w:w="709" w:type="dxa"/>
          </w:tcPr>
          <w:p w14:paraId="07164A51" w14:textId="25F83EE0" w:rsidR="00D43E13" w:rsidRPr="00CC1D5B" w:rsidRDefault="00907F23" w:rsidP="00067B3C">
            <w:pPr>
              <w:pStyle w:val="Paragraph"/>
              <w:spacing w:before="100" w:beforeAutospacing="1" w:after="100" w:afterAutospacing="1" w:line="240" w:lineRule="auto"/>
              <w:ind w:firstLine="0"/>
              <w:rPr>
                <w:sz w:val="20"/>
                <w:szCs w:val="20"/>
                <w:lang w:val="id-ID"/>
              </w:rPr>
            </w:pPr>
            <w:r>
              <w:rPr>
                <w:sz w:val="20"/>
                <w:szCs w:val="20"/>
                <w:lang w:val="id-ID"/>
              </w:rPr>
              <w:t>K30</w:t>
            </w:r>
            <w:r w:rsidR="00D43E13">
              <w:rPr>
                <w:sz w:val="20"/>
                <w:szCs w:val="20"/>
                <w:lang w:val="id-ID"/>
              </w:rPr>
              <w:t>:</w:t>
            </w:r>
          </w:p>
        </w:tc>
        <w:tc>
          <w:tcPr>
            <w:tcW w:w="3254" w:type="dxa"/>
          </w:tcPr>
          <w:p w14:paraId="7D2DBA52" w14:textId="57D84B0B" w:rsidR="00D43E13" w:rsidRPr="00CC1D5B" w:rsidRDefault="00B55166" w:rsidP="00067B3C">
            <w:pPr>
              <w:pStyle w:val="Paragraph"/>
              <w:spacing w:before="100" w:beforeAutospacing="1" w:after="100" w:afterAutospacing="1" w:line="240" w:lineRule="auto"/>
              <w:ind w:firstLine="0"/>
              <w:rPr>
                <w:sz w:val="20"/>
                <w:szCs w:val="20"/>
                <w:lang w:val="id-ID"/>
              </w:rPr>
            </w:pPr>
            <w:r>
              <w:rPr>
                <w:sz w:val="20"/>
                <w:szCs w:val="20"/>
                <w:lang w:val="id-ID"/>
              </w:rPr>
              <w:t>Rumus Harris Benedict*A5</w:t>
            </w:r>
            <w:r w:rsidR="00D43E13" w:rsidRPr="00CC1D5B">
              <w:rPr>
                <w:sz w:val="20"/>
                <w:szCs w:val="20"/>
                <w:lang w:val="id-ID"/>
              </w:rPr>
              <w:t>*S7</w:t>
            </w:r>
            <w:r w:rsidR="00A914E2">
              <w:rPr>
                <w:sz w:val="20"/>
                <w:szCs w:val="20"/>
                <w:lang w:val="id-ID"/>
              </w:rPr>
              <w:t xml:space="preserve"> (LK</w:t>
            </w:r>
            <w:r w:rsidR="00D43E13">
              <w:rPr>
                <w:sz w:val="20"/>
                <w:szCs w:val="20"/>
                <w:lang w:val="id-ID"/>
              </w:rPr>
              <w:t>)</w:t>
            </w:r>
          </w:p>
        </w:tc>
      </w:tr>
    </w:tbl>
    <w:p w14:paraId="1A9A9E80" w14:textId="2D979E74" w:rsidR="0082288B" w:rsidRDefault="0082288B" w:rsidP="00A7463B">
      <w:pPr>
        <w:rPr>
          <w:rFonts w:ascii="Times New Roman" w:hAnsi="Times New Roman" w:cs="Times New Roman"/>
          <w:sz w:val="24"/>
          <w:szCs w:val="24"/>
        </w:rPr>
      </w:pPr>
    </w:p>
    <w:p w14:paraId="62182C57" w14:textId="237C3206" w:rsidR="004F7FD0" w:rsidRPr="00013D5F" w:rsidRDefault="004F7FD0" w:rsidP="00013D5F">
      <w:pPr>
        <w:pStyle w:val="Caption"/>
        <w:keepNext/>
        <w:jc w:val="left"/>
        <w:rPr>
          <w:i w:val="0"/>
          <w:sz w:val="24"/>
          <w:szCs w:val="24"/>
        </w:rPr>
      </w:pPr>
      <w:bookmarkStart w:id="12" w:name="_Toc448712503"/>
      <w:r w:rsidRPr="00013D5F">
        <w:rPr>
          <w:b/>
          <w:i w:val="0"/>
          <w:sz w:val="24"/>
          <w:szCs w:val="24"/>
        </w:rPr>
        <w:t xml:space="preserve">Tabel </w:t>
      </w:r>
      <w:r w:rsidRPr="00013D5F">
        <w:rPr>
          <w:b/>
          <w:i w:val="0"/>
          <w:sz w:val="24"/>
          <w:szCs w:val="24"/>
        </w:rPr>
        <w:fldChar w:fldCharType="begin"/>
      </w:r>
      <w:r w:rsidRPr="00013D5F">
        <w:rPr>
          <w:b/>
          <w:i w:val="0"/>
          <w:sz w:val="24"/>
          <w:szCs w:val="24"/>
        </w:rPr>
        <w:instrText xml:space="preserve"> SEQ Tabel \* ARABIC </w:instrText>
      </w:r>
      <w:r w:rsidRPr="00013D5F">
        <w:rPr>
          <w:b/>
          <w:i w:val="0"/>
          <w:sz w:val="24"/>
          <w:szCs w:val="24"/>
        </w:rPr>
        <w:fldChar w:fldCharType="separate"/>
      </w:r>
      <w:r w:rsidR="007672C9">
        <w:rPr>
          <w:b/>
          <w:i w:val="0"/>
          <w:noProof/>
          <w:sz w:val="24"/>
          <w:szCs w:val="24"/>
        </w:rPr>
        <w:t>18</w:t>
      </w:r>
      <w:r w:rsidRPr="00013D5F">
        <w:rPr>
          <w:b/>
          <w:i w:val="0"/>
          <w:sz w:val="24"/>
          <w:szCs w:val="24"/>
        </w:rPr>
        <w:fldChar w:fldCharType="end"/>
      </w:r>
      <w:r w:rsidRPr="00013D5F">
        <w:rPr>
          <w:b/>
          <w:i w:val="0"/>
          <w:sz w:val="24"/>
          <w:szCs w:val="24"/>
        </w:rPr>
        <w:t xml:space="preserve">. </w:t>
      </w:r>
      <w:r w:rsidR="00013D5F" w:rsidRPr="00013D5F">
        <w:rPr>
          <w:i w:val="0"/>
          <w:sz w:val="24"/>
          <w:szCs w:val="24"/>
        </w:rPr>
        <w:t>Tabel Penentuan Menu Makan</w:t>
      </w:r>
      <w:bookmarkEnd w:id="12"/>
    </w:p>
    <w:tbl>
      <w:tblPr>
        <w:tblStyle w:val="TableGrid"/>
        <w:tblW w:w="7927" w:type="dxa"/>
        <w:jc w:val="center"/>
        <w:tblLayout w:type="fixed"/>
        <w:tblLook w:val="04A0" w:firstRow="1" w:lastRow="0" w:firstColumn="1" w:lastColumn="0" w:noHBand="0" w:noVBand="1"/>
      </w:tblPr>
      <w:tblGrid>
        <w:gridCol w:w="988"/>
        <w:gridCol w:w="1559"/>
        <w:gridCol w:w="1416"/>
        <w:gridCol w:w="994"/>
        <w:gridCol w:w="1417"/>
        <w:gridCol w:w="1553"/>
      </w:tblGrid>
      <w:tr w:rsidR="001D1D74" w:rsidRPr="00E3666D" w14:paraId="7FF309CD" w14:textId="77777777" w:rsidTr="00A75E9E">
        <w:trPr>
          <w:gridAfter w:val="1"/>
          <w:wAfter w:w="1548" w:type="dxa"/>
          <w:trHeight w:val="695"/>
          <w:jc w:val="center"/>
        </w:trPr>
        <w:tc>
          <w:tcPr>
            <w:tcW w:w="2547" w:type="dxa"/>
            <w:gridSpan w:val="2"/>
            <w:vAlign w:val="center"/>
          </w:tcPr>
          <w:p w14:paraId="19DF5DF4" w14:textId="77777777" w:rsidR="001D1D74" w:rsidRPr="00E3666D" w:rsidRDefault="001D1D74" w:rsidP="00443A7A">
            <w:pPr>
              <w:spacing w:line="360" w:lineRule="auto"/>
              <w:ind w:left="-822"/>
              <w:jc w:val="right"/>
              <w:rPr>
                <w:rFonts w:ascii="Times New Roman" w:hAnsi="Times New Roman" w:cs="Times New Roman"/>
                <w:b/>
              </w:rPr>
            </w:pPr>
            <w:r>
              <w:rPr>
                <w:noProof/>
                <w:lang w:val="en-US"/>
              </w:rPr>
              <mc:AlternateContent>
                <mc:Choice Requires="wps">
                  <w:drawing>
                    <wp:anchor distT="0" distB="0" distL="114300" distR="114300" simplePos="0" relativeHeight="251724800" behindDoc="0" locked="0" layoutInCell="1" allowOverlap="1" wp14:anchorId="09FA45B4" wp14:editId="6150AE94">
                      <wp:simplePos x="0" y="0"/>
                      <wp:positionH relativeFrom="column">
                        <wp:posOffset>-76200</wp:posOffset>
                      </wp:positionH>
                      <wp:positionV relativeFrom="paragraph">
                        <wp:posOffset>13335</wp:posOffset>
                      </wp:positionV>
                      <wp:extent cx="1574800" cy="408305"/>
                      <wp:effectExtent l="0" t="0" r="25400" b="29845"/>
                      <wp:wrapNone/>
                      <wp:docPr id="29" name="Straight Connector 29"/>
                      <wp:cNvGraphicFramePr/>
                      <a:graphic xmlns:a="http://schemas.openxmlformats.org/drawingml/2006/main">
                        <a:graphicData uri="http://schemas.microsoft.com/office/word/2010/wordprocessingShape">
                          <wps:wsp>
                            <wps:cNvCnPr/>
                            <wps:spPr>
                              <a:xfrm>
                                <a:off x="0" y="0"/>
                                <a:ext cx="1575369" cy="4088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66B959" id="Straight Connector 29"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1.05pt" to="118pt,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" strokecolor="black [3200]" strokeweight=".5pt">
                      <v:stroke joinstyle="miter"/>
                    </v:line>
                  </w:pict>
                </mc:Fallback>
              </mc:AlternateContent>
            </w:r>
            <w:r>
              <w:rPr>
                <w:rFonts w:ascii="Times New Roman" w:hAnsi="Times New Roman" w:cs="Times New Roman"/>
                <w:b/>
              </w:rPr>
              <w:t>Atribut</w:t>
            </w:r>
          </w:p>
          <w:p w14:paraId="29242B04" w14:textId="77777777" w:rsidR="001D1D74" w:rsidRPr="00E3666D" w:rsidRDefault="001D1D74" w:rsidP="00CF374B">
            <w:pPr>
              <w:spacing w:line="360" w:lineRule="auto"/>
              <w:rPr>
                <w:rFonts w:ascii="Times New Roman" w:hAnsi="Times New Roman" w:cs="Times New Roman"/>
                <w:b/>
              </w:rPr>
            </w:pPr>
            <w:r>
              <w:rPr>
                <w:rFonts w:ascii="Times New Roman" w:hAnsi="Times New Roman" w:cs="Times New Roman"/>
                <w:b/>
              </w:rPr>
              <w:t>Pemilihan Rumus</w:t>
            </w:r>
          </w:p>
        </w:tc>
        <w:tc>
          <w:tcPr>
            <w:tcW w:w="3827" w:type="dxa"/>
            <w:gridSpan w:val="3"/>
            <w:vAlign w:val="center"/>
          </w:tcPr>
          <w:p w14:paraId="6B92F5F8" w14:textId="61016A2A" w:rsidR="001D1D74" w:rsidRPr="00E3666D" w:rsidRDefault="00B7226D" w:rsidP="00CF374B">
            <w:pPr>
              <w:spacing w:line="360" w:lineRule="auto"/>
              <w:jc w:val="center"/>
              <w:rPr>
                <w:rFonts w:ascii="Times New Roman" w:hAnsi="Times New Roman" w:cs="Times New Roman"/>
                <w:b/>
              </w:rPr>
            </w:pPr>
            <w:r>
              <w:rPr>
                <w:rFonts w:ascii="Times New Roman" w:hAnsi="Times New Roman" w:cs="Times New Roman"/>
                <w:b/>
              </w:rPr>
              <w:t>Selisih Nilai Mutlak</w:t>
            </w:r>
          </w:p>
        </w:tc>
      </w:tr>
      <w:tr w:rsidR="001D1D74" w:rsidRPr="00E3666D" w14:paraId="37AC5763" w14:textId="77777777" w:rsidTr="00A75E9E">
        <w:trPr>
          <w:gridAfter w:val="1"/>
          <w:wAfter w:w="1548" w:type="dxa"/>
          <w:trHeight w:val="567"/>
          <w:jc w:val="center"/>
        </w:trPr>
        <w:tc>
          <w:tcPr>
            <w:tcW w:w="2547" w:type="dxa"/>
            <w:gridSpan w:val="2"/>
            <w:vAlign w:val="center"/>
          </w:tcPr>
          <w:p w14:paraId="29CBEE17" w14:textId="77777777" w:rsidR="001D1D74" w:rsidRDefault="001D1D74" w:rsidP="00CF374B">
            <w:pPr>
              <w:spacing w:line="360" w:lineRule="auto"/>
              <w:jc w:val="center"/>
              <w:rPr>
                <w:rFonts w:ascii="Times New Roman" w:hAnsi="Times New Roman" w:cs="Times New Roman"/>
              </w:rPr>
            </w:pPr>
          </w:p>
          <w:p w14:paraId="0F79C27F" w14:textId="5C74F1B9" w:rsidR="001D1D74" w:rsidRPr="00E3666D" w:rsidRDefault="00A31E6F" w:rsidP="00CF374B">
            <w:pPr>
              <w:spacing w:line="360" w:lineRule="auto"/>
              <w:jc w:val="center"/>
              <w:rPr>
                <w:rFonts w:ascii="Times New Roman" w:hAnsi="Times New Roman" w:cs="Times New Roman"/>
              </w:rPr>
            </w:pPr>
            <w:r>
              <w:rPr>
                <w:rFonts w:ascii="Times New Roman" w:hAnsi="Times New Roman" w:cs="Times New Roman"/>
              </w:rPr>
              <w:t>M</w:t>
            </w:r>
            <w:r w:rsidR="001D1D74">
              <w:rPr>
                <w:rFonts w:ascii="Times New Roman" w:hAnsi="Times New Roman" w:cs="Times New Roman"/>
              </w:rPr>
              <w:t>1</w:t>
            </w:r>
          </w:p>
        </w:tc>
        <w:tc>
          <w:tcPr>
            <w:tcW w:w="3827" w:type="dxa"/>
            <w:gridSpan w:val="3"/>
            <w:vAlign w:val="center"/>
          </w:tcPr>
          <w:p w14:paraId="4D274951" w14:textId="31492659" w:rsidR="001D1D74" w:rsidRDefault="00A31E6F" w:rsidP="00277401">
            <w:pPr>
              <w:spacing w:line="360" w:lineRule="auto"/>
              <w:rPr>
                <w:rFonts w:ascii="Times New Roman" w:hAnsi="Times New Roman" w:cs="Times New Roman"/>
              </w:rPr>
            </w:pPr>
            <w:r>
              <w:rPr>
                <w:rFonts w:ascii="Times New Roman" w:hAnsi="Times New Roman" w:cs="Times New Roman"/>
              </w:rPr>
              <w:t>H&lt;H</w:t>
            </w:r>
            <w:r w:rsidR="00845178">
              <w:rPr>
                <w:rFonts w:ascii="Times New Roman" w:hAnsi="Times New Roman" w:cs="Times New Roman"/>
              </w:rPr>
              <w:t>1</w:t>
            </w:r>
            <w:r w:rsidR="001D1D74">
              <w:rPr>
                <w:rFonts w:ascii="Times New Roman" w:hAnsi="Times New Roman" w:cs="Times New Roman"/>
              </w:rPr>
              <w:t xml:space="preserve"> atau</w:t>
            </w:r>
          </w:p>
          <w:p w14:paraId="773497B1" w14:textId="5FE8015F" w:rsidR="001D1D74" w:rsidRPr="00E3666D" w:rsidRDefault="00A31E6F" w:rsidP="00277401">
            <w:pPr>
              <w:spacing w:line="360" w:lineRule="auto"/>
              <w:rPr>
                <w:rFonts w:ascii="Times New Roman" w:hAnsi="Times New Roman" w:cs="Times New Roman"/>
              </w:rPr>
            </w:pPr>
            <w:r>
              <w:rPr>
                <w:rFonts w:ascii="Times New Roman" w:hAnsi="Times New Roman" w:cs="Times New Roman"/>
              </w:rPr>
              <w:t>│H-H</w:t>
            </w:r>
            <w:r w:rsidR="00845178">
              <w:rPr>
                <w:rFonts w:ascii="Times New Roman" w:hAnsi="Times New Roman" w:cs="Times New Roman"/>
              </w:rPr>
              <w:t>1</w:t>
            </w:r>
            <w:r>
              <w:rPr>
                <w:rFonts w:ascii="Times New Roman" w:hAnsi="Times New Roman" w:cs="Times New Roman"/>
              </w:rPr>
              <w:t>│&lt;│H-H</w:t>
            </w:r>
            <w:r w:rsidR="00845178">
              <w:rPr>
                <w:rFonts w:ascii="Times New Roman" w:hAnsi="Times New Roman" w:cs="Times New Roman"/>
              </w:rPr>
              <w:t>2</w:t>
            </w:r>
            <w:r w:rsidR="001D1D74">
              <w:rPr>
                <w:rFonts w:ascii="Times New Roman" w:hAnsi="Times New Roman" w:cs="Times New Roman"/>
              </w:rPr>
              <w:t>│</w:t>
            </w:r>
          </w:p>
        </w:tc>
      </w:tr>
      <w:tr w:rsidR="001D1D74" w:rsidRPr="00E3666D" w14:paraId="79193D46" w14:textId="77777777" w:rsidTr="00A75E9E">
        <w:trPr>
          <w:gridAfter w:val="1"/>
          <w:wAfter w:w="1548" w:type="dxa"/>
          <w:trHeight w:val="567"/>
          <w:jc w:val="center"/>
        </w:trPr>
        <w:tc>
          <w:tcPr>
            <w:tcW w:w="2547" w:type="dxa"/>
            <w:gridSpan w:val="2"/>
            <w:vAlign w:val="center"/>
          </w:tcPr>
          <w:p w14:paraId="69A154FE" w14:textId="77777777" w:rsidR="001D1D74" w:rsidRDefault="001D1D74" w:rsidP="00CF374B">
            <w:pPr>
              <w:spacing w:line="360" w:lineRule="auto"/>
              <w:jc w:val="center"/>
              <w:rPr>
                <w:rFonts w:ascii="Times New Roman" w:hAnsi="Times New Roman" w:cs="Times New Roman"/>
              </w:rPr>
            </w:pPr>
            <w:r>
              <w:rPr>
                <w:rFonts w:ascii="Times New Roman" w:hAnsi="Times New Roman" w:cs="Times New Roman"/>
              </w:rPr>
              <w:t>M2</w:t>
            </w:r>
          </w:p>
        </w:tc>
        <w:tc>
          <w:tcPr>
            <w:tcW w:w="3827" w:type="dxa"/>
            <w:gridSpan w:val="3"/>
            <w:vAlign w:val="center"/>
          </w:tcPr>
          <w:p w14:paraId="6D4680EB" w14:textId="185CC6B4" w:rsidR="001D1D74" w:rsidRDefault="00A31E6F" w:rsidP="00277401">
            <w:pPr>
              <w:spacing w:line="360" w:lineRule="auto"/>
              <w:rPr>
                <w:rFonts w:ascii="Times New Roman" w:hAnsi="Times New Roman" w:cs="Times New Roman"/>
              </w:rPr>
            </w:pPr>
            <w:r>
              <w:rPr>
                <w:rFonts w:ascii="Times New Roman" w:hAnsi="Times New Roman" w:cs="Times New Roman"/>
              </w:rPr>
              <w:t>│H-H</w:t>
            </w:r>
            <w:r w:rsidR="003606F7">
              <w:rPr>
                <w:rFonts w:ascii="Times New Roman" w:hAnsi="Times New Roman" w:cs="Times New Roman"/>
              </w:rPr>
              <w:t>1</w:t>
            </w:r>
            <w:r>
              <w:rPr>
                <w:rFonts w:ascii="Times New Roman" w:hAnsi="Times New Roman" w:cs="Times New Roman"/>
              </w:rPr>
              <w:t>│≥│H-H</w:t>
            </w:r>
            <w:r w:rsidR="003606F7">
              <w:rPr>
                <w:rFonts w:ascii="Times New Roman" w:hAnsi="Times New Roman" w:cs="Times New Roman"/>
              </w:rPr>
              <w:t>2</w:t>
            </w:r>
            <w:r w:rsidR="001D1D74">
              <w:rPr>
                <w:rFonts w:ascii="Times New Roman" w:hAnsi="Times New Roman" w:cs="Times New Roman"/>
              </w:rPr>
              <w:t>│atau</w:t>
            </w:r>
          </w:p>
          <w:p w14:paraId="44CC9FBF" w14:textId="683B2D11" w:rsidR="001D1D74" w:rsidRDefault="00A31E6F" w:rsidP="00277401">
            <w:pPr>
              <w:spacing w:line="360" w:lineRule="auto"/>
              <w:rPr>
                <w:rFonts w:ascii="Times New Roman" w:hAnsi="Times New Roman" w:cs="Times New Roman"/>
              </w:rPr>
            </w:pPr>
            <w:r>
              <w:rPr>
                <w:rFonts w:ascii="Times New Roman" w:hAnsi="Times New Roman" w:cs="Times New Roman"/>
              </w:rPr>
              <w:t>│H-H</w:t>
            </w:r>
            <w:r w:rsidR="00774808">
              <w:rPr>
                <w:rFonts w:ascii="Times New Roman" w:hAnsi="Times New Roman" w:cs="Times New Roman"/>
              </w:rPr>
              <w:t>2</w:t>
            </w:r>
            <w:r>
              <w:rPr>
                <w:rFonts w:ascii="Times New Roman" w:hAnsi="Times New Roman" w:cs="Times New Roman"/>
              </w:rPr>
              <w:t>│&lt;│H-H</w:t>
            </w:r>
            <w:r w:rsidR="00774808">
              <w:rPr>
                <w:rFonts w:ascii="Times New Roman" w:hAnsi="Times New Roman" w:cs="Times New Roman"/>
              </w:rPr>
              <w:t>3</w:t>
            </w:r>
            <w:r w:rsidR="001D1D74">
              <w:rPr>
                <w:rFonts w:ascii="Times New Roman" w:hAnsi="Times New Roman" w:cs="Times New Roman"/>
              </w:rPr>
              <w:t>│</w:t>
            </w:r>
          </w:p>
        </w:tc>
      </w:tr>
      <w:tr w:rsidR="001D1D74" w:rsidRPr="00E3666D" w14:paraId="16359738" w14:textId="77777777" w:rsidTr="00A75E9E">
        <w:trPr>
          <w:gridAfter w:val="1"/>
          <w:wAfter w:w="1548" w:type="dxa"/>
          <w:trHeight w:val="567"/>
          <w:jc w:val="center"/>
        </w:trPr>
        <w:tc>
          <w:tcPr>
            <w:tcW w:w="2547" w:type="dxa"/>
            <w:gridSpan w:val="2"/>
            <w:vAlign w:val="center"/>
          </w:tcPr>
          <w:p w14:paraId="58508CEE" w14:textId="77777777" w:rsidR="001D1D74" w:rsidRDefault="001D1D74" w:rsidP="00CF374B">
            <w:pPr>
              <w:spacing w:line="360" w:lineRule="auto"/>
              <w:jc w:val="center"/>
              <w:rPr>
                <w:rFonts w:ascii="Times New Roman" w:hAnsi="Times New Roman" w:cs="Times New Roman"/>
              </w:rPr>
            </w:pPr>
            <w:r>
              <w:rPr>
                <w:rFonts w:ascii="Times New Roman" w:hAnsi="Times New Roman" w:cs="Times New Roman"/>
              </w:rPr>
              <w:t>M3</w:t>
            </w:r>
          </w:p>
        </w:tc>
        <w:tc>
          <w:tcPr>
            <w:tcW w:w="3827" w:type="dxa"/>
            <w:gridSpan w:val="3"/>
            <w:vAlign w:val="center"/>
          </w:tcPr>
          <w:p w14:paraId="253B72E2" w14:textId="357A2D77" w:rsidR="001D1D74" w:rsidRDefault="00A31E6F" w:rsidP="00277401">
            <w:pPr>
              <w:spacing w:line="360" w:lineRule="auto"/>
              <w:rPr>
                <w:rFonts w:ascii="Times New Roman" w:hAnsi="Times New Roman" w:cs="Times New Roman"/>
              </w:rPr>
            </w:pPr>
            <w:r>
              <w:rPr>
                <w:rFonts w:ascii="Times New Roman" w:hAnsi="Times New Roman" w:cs="Times New Roman"/>
              </w:rPr>
              <w:t>│H-H</w:t>
            </w:r>
            <w:r w:rsidR="00774808">
              <w:rPr>
                <w:rFonts w:ascii="Times New Roman" w:hAnsi="Times New Roman" w:cs="Times New Roman"/>
              </w:rPr>
              <w:t>2</w:t>
            </w:r>
            <w:r>
              <w:rPr>
                <w:rFonts w:ascii="Times New Roman" w:hAnsi="Times New Roman" w:cs="Times New Roman"/>
              </w:rPr>
              <w:t>│≥│H-H</w:t>
            </w:r>
            <w:r w:rsidR="00774808">
              <w:rPr>
                <w:rFonts w:ascii="Times New Roman" w:hAnsi="Times New Roman" w:cs="Times New Roman"/>
              </w:rPr>
              <w:t>3</w:t>
            </w:r>
            <w:r w:rsidR="001D1D74">
              <w:rPr>
                <w:rFonts w:ascii="Times New Roman" w:hAnsi="Times New Roman" w:cs="Times New Roman"/>
              </w:rPr>
              <w:t>│atau</w:t>
            </w:r>
          </w:p>
          <w:p w14:paraId="74B31B92" w14:textId="17132FD3" w:rsidR="001D1D74" w:rsidRPr="00E3666D" w:rsidRDefault="00A31E6F" w:rsidP="00277401">
            <w:pPr>
              <w:spacing w:line="360" w:lineRule="auto"/>
              <w:rPr>
                <w:rFonts w:ascii="Times New Roman" w:hAnsi="Times New Roman" w:cs="Times New Roman"/>
              </w:rPr>
            </w:pPr>
            <w:r>
              <w:rPr>
                <w:rFonts w:ascii="Times New Roman" w:hAnsi="Times New Roman" w:cs="Times New Roman"/>
              </w:rPr>
              <w:t>│H-H</w:t>
            </w:r>
            <w:r w:rsidR="00546219">
              <w:rPr>
                <w:rFonts w:ascii="Times New Roman" w:hAnsi="Times New Roman" w:cs="Times New Roman"/>
              </w:rPr>
              <w:t>3</w:t>
            </w:r>
            <w:r>
              <w:rPr>
                <w:rFonts w:ascii="Times New Roman" w:hAnsi="Times New Roman" w:cs="Times New Roman"/>
              </w:rPr>
              <w:t>│&lt;│H-H</w:t>
            </w:r>
            <w:r w:rsidR="00546219">
              <w:rPr>
                <w:rFonts w:ascii="Times New Roman" w:hAnsi="Times New Roman" w:cs="Times New Roman"/>
              </w:rPr>
              <w:t>4</w:t>
            </w:r>
            <w:r w:rsidR="001D1D74">
              <w:rPr>
                <w:rFonts w:ascii="Times New Roman" w:hAnsi="Times New Roman" w:cs="Times New Roman"/>
              </w:rPr>
              <w:t>│</w:t>
            </w:r>
          </w:p>
        </w:tc>
      </w:tr>
      <w:tr w:rsidR="001D1D74" w:rsidRPr="00E3666D" w14:paraId="30457646" w14:textId="77777777" w:rsidTr="00A75E9E">
        <w:trPr>
          <w:gridAfter w:val="1"/>
          <w:wAfter w:w="1548" w:type="dxa"/>
          <w:trHeight w:val="567"/>
          <w:jc w:val="center"/>
        </w:trPr>
        <w:tc>
          <w:tcPr>
            <w:tcW w:w="2547" w:type="dxa"/>
            <w:gridSpan w:val="2"/>
            <w:vAlign w:val="center"/>
          </w:tcPr>
          <w:p w14:paraId="20F6F778" w14:textId="77777777" w:rsidR="001D1D74" w:rsidRDefault="001D1D74" w:rsidP="00CF374B">
            <w:pPr>
              <w:spacing w:line="360" w:lineRule="auto"/>
              <w:jc w:val="center"/>
              <w:rPr>
                <w:rFonts w:ascii="Times New Roman" w:hAnsi="Times New Roman" w:cs="Times New Roman"/>
              </w:rPr>
            </w:pPr>
            <w:r>
              <w:rPr>
                <w:rFonts w:ascii="Times New Roman" w:hAnsi="Times New Roman" w:cs="Times New Roman"/>
              </w:rPr>
              <w:t>M4</w:t>
            </w:r>
          </w:p>
        </w:tc>
        <w:tc>
          <w:tcPr>
            <w:tcW w:w="3827" w:type="dxa"/>
            <w:gridSpan w:val="3"/>
            <w:vAlign w:val="center"/>
          </w:tcPr>
          <w:p w14:paraId="3D806BF1" w14:textId="4EB66EB8" w:rsidR="001D1D74" w:rsidRDefault="00A31E6F" w:rsidP="00277401">
            <w:pPr>
              <w:spacing w:line="360" w:lineRule="auto"/>
              <w:rPr>
                <w:rFonts w:ascii="Times New Roman" w:hAnsi="Times New Roman" w:cs="Times New Roman"/>
              </w:rPr>
            </w:pPr>
            <w:r>
              <w:rPr>
                <w:rFonts w:ascii="Times New Roman" w:hAnsi="Times New Roman" w:cs="Times New Roman"/>
              </w:rPr>
              <w:t>│H-H</w:t>
            </w:r>
            <w:r w:rsidR="00B409F9">
              <w:rPr>
                <w:rFonts w:ascii="Times New Roman" w:hAnsi="Times New Roman" w:cs="Times New Roman"/>
              </w:rPr>
              <w:t>3</w:t>
            </w:r>
            <w:r>
              <w:rPr>
                <w:rFonts w:ascii="Times New Roman" w:hAnsi="Times New Roman" w:cs="Times New Roman"/>
              </w:rPr>
              <w:t>│≥│H-H</w:t>
            </w:r>
            <w:r w:rsidR="00B409F9">
              <w:rPr>
                <w:rFonts w:ascii="Times New Roman" w:hAnsi="Times New Roman" w:cs="Times New Roman"/>
              </w:rPr>
              <w:t>4</w:t>
            </w:r>
            <w:r w:rsidR="001D1D74">
              <w:rPr>
                <w:rFonts w:ascii="Times New Roman" w:hAnsi="Times New Roman" w:cs="Times New Roman"/>
              </w:rPr>
              <w:t>│atau</w:t>
            </w:r>
          </w:p>
          <w:p w14:paraId="02B9E2FB" w14:textId="3014795A" w:rsidR="001D1D74" w:rsidRDefault="00A31E6F" w:rsidP="00277401">
            <w:pPr>
              <w:spacing w:line="360" w:lineRule="auto"/>
              <w:rPr>
                <w:rFonts w:ascii="Times New Roman" w:hAnsi="Times New Roman" w:cs="Times New Roman"/>
              </w:rPr>
            </w:pPr>
            <w:r>
              <w:rPr>
                <w:rFonts w:ascii="Times New Roman" w:hAnsi="Times New Roman" w:cs="Times New Roman"/>
              </w:rPr>
              <w:t>│H-H</w:t>
            </w:r>
            <w:r w:rsidR="00702BDC">
              <w:rPr>
                <w:rFonts w:ascii="Times New Roman" w:hAnsi="Times New Roman" w:cs="Times New Roman"/>
              </w:rPr>
              <w:t>4</w:t>
            </w:r>
            <w:r>
              <w:rPr>
                <w:rFonts w:ascii="Times New Roman" w:hAnsi="Times New Roman" w:cs="Times New Roman"/>
              </w:rPr>
              <w:t>│&lt;│H-H</w:t>
            </w:r>
            <w:r w:rsidR="00702BDC">
              <w:rPr>
                <w:rFonts w:ascii="Times New Roman" w:hAnsi="Times New Roman" w:cs="Times New Roman"/>
              </w:rPr>
              <w:t>5</w:t>
            </w:r>
            <w:r w:rsidR="001D1D74">
              <w:rPr>
                <w:rFonts w:ascii="Times New Roman" w:hAnsi="Times New Roman" w:cs="Times New Roman"/>
              </w:rPr>
              <w:t>│</w:t>
            </w:r>
          </w:p>
        </w:tc>
      </w:tr>
      <w:tr w:rsidR="001D1D74" w:rsidRPr="00E3666D" w14:paraId="3A60A42B" w14:textId="77777777" w:rsidTr="00A75E9E">
        <w:trPr>
          <w:gridAfter w:val="1"/>
          <w:wAfter w:w="1548" w:type="dxa"/>
          <w:trHeight w:val="567"/>
          <w:jc w:val="center"/>
        </w:trPr>
        <w:tc>
          <w:tcPr>
            <w:tcW w:w="2547" w:type="dxa"/>
            <w:gridSpan w:val="2"/>
            <w:vAlign w:val="center"/>
          </w:tcPr>
          <w:p w14:paraId="73D73305" w14:textId="77777777" w:rsidR="001D1D74" w:rsidRDefault="001D1D74" w:rsidP="00CF374B">
            <w:pPr>
              <w:spacing w:line="360" w:lineRule="auto"/>
              <w:jc w:val="center"/>
              <w:rPr>
                <w:rFonts w:ascii="Times New Roman" w:hAnsi="Times New Roman" w:cs="Times New Roman"/>
              </w:rPr>
            </w:pPr>
            <w:r>
              <w:rPr>
                <w:rFonts w:ascii="Times New Roman" w:hAnsi="Times New Roman" w:cs="Times New Roman"/>
              </w:rPr>
              <w:t>M5</w:t>
            </w:r>
          </w:p>
        </w:tc>
        <w:tc>
          <w:tcPr>
            <w:tcW w:w="3827" w:type="dxa"/>
            <w:gridSpan w:val="3"/>
            <w:vAlign w:val="center"/>
          </w:tcPr>
          <w:p w14:paraId="21CD44A0" w14:textId="472F559C" w:rsidR="001D1D74" w:rsidRDefault="00A0730A" w:rsidP="00277401">
            <w:pPr>
              <w:spacing w:line="360" w:lineRule="auto"/>
              <w:rPr>
                <w:rFonts w:ascii="Times New Roman" w:hAnsi="Times New Roman" w:cs="Times New Roman"/>
              </w:rPr>
            </w:pPr>
            <w:r>
              <w:rPr>
                <w:rFonts w:ascii="Times New Roman" w:hAnsi="Times New Roman" w:cs="Times New Roman"/>
              </w:rPr>
              <w:t>│H-</w:t>
            </w:r>
            <w:r w:rsidR="00A31E6F">
              <w:rPr>
                <w:rFonts w:ascii="Times New Roman" w:hAnsi="Times New Roman" w:cs="Times New Roman"/>
              </w:rPr>
              <w:t>H</w:t>
            </w:r>
            <w:r>
              <w:rPr>
                <w:rFonts w:ascii="Times New Roman" w:hAnsi="Times New Roman" w:cs="Times New Roman"/>
              </w:rPr>
              <w:t>4</w:t>
            </w:r>
            <w:r w:rsidR="00A31E6F">
              <w:rPr>
                <w:rFonts w:ascii="Times New Roman" w:hAnsi="Times New Roman" w:cs="Times New Roman"/>
              </w:rPr>
              <w:t>│≥│H-H</w:t>
            </w:r>
            <w:r>
              <w:rPr>
                <w:rFonts w:ascii="Times New Roman" w:hAnsi="Times New Roman" w:cs="Times New Roman"/>
              </w:rPr>
              <w:t>5</w:t>
            </w:r>
            <w:r w:rsidR="001D1D74">
              <w:rPr>
                <w:rFonts w:ascii="Times New Roman" w:hAnsi="Times New Roman" w:cs="Times New Roman"/>
              </w:rPr>
              <w:t>│atau</w:t>
            </w:r>
          </w:p>
          <w:p w14:paraId="5ACE60B3" w14:textId="0BE8F8F6" w:rsidR="001D1D74" w:rsidRDefault="00A31E6F" w:rsidP="00277401">
            <w:pPr>
              <w:spacing w:line="360" w:lineRule="auto"/>
              <w:rPr>
                <w:rFonts w:ascii="Times New Roman" w:hAnsi="Times New Roman" w:cs="Times New Roman"/>
              </w:rPr>
            </w:pPr>
            <w:r>
              <w:rPr>
                <w:rFonts w:ascii="Times New Roman" w:hAnsi="Times New Roman" w:cs="Times New Roman"/>
              </w:rPr>
              <w:t>│H-H</w:t>
            </w:r>
            <w:r w:rsidR="00697C8C">
              <w:rPr>
                <w:rFonts w:ascii="Times New Roman" w:hAnsi="Times New Roman" w:cs="Times New Roman"/>
              </w:rPr>
              <w:t>5</w:t>
            </w:r>
            <w:r>
              <w:rPr>
                <w:rFonts w:ascii="Times New Roman" w:hAnsi="Times New Roman" w:cs="Times New Roman"/>
              </w:rPr>
              <w:t>│&lt;│H-H</w:t>
            </w:r>
            <w:r w:rsidR="00697C8C">
              <w:rPr>
                <w:rFonts w:ascii="Times New Roman" w:hAnsi="Times New Roman" w:cs="Times New Roman"/>
              </w:rPr>
              <w:t>6</w:t>
            </w:r>
            <w:r w:rsidR="001D1D74">
              <w:rPr>
                <w:rFonts w:ascii="Times New Roman" w:hAnsi="Times New Roman" w:cs="Times New Roman"/>
              </w:rPr>
              <w:t>│</w:t>
            </w:r>
          </w:p>
        </w:tc>
      </w:tr>
      <w:tr w:rsidR="001D1D74" w:rsidRPr="00E3666D" w14:paraId="6CCCDAFE" w14:textId="77777777" w:rsidTr="00A75E9E">
        <w:trPr>
          <w:gridAfter w:val="1"/>
          <w:wAfter w:w="1548" w:type="dxa"/>
          <w:trHeight w:val="567"/>
          <w:jc w:val="center"/>
        </w:trPr>
        <w:tc>
          <w:tcPr>
            <w:tcW w:w="2547" w:type="dxa"/>
            <w:gridSpan w:val="2"/>
            <w:vAlign w:val="center"/>
          </w:tcPr>
          <w:p w14:paraId="2886EA1A" w14:textId="77777777" w:rsidR="001D1D74" w:rsidRDefault="001D1D74" w:rsidP="00CF374B">
            <w:pPr>
              <w:spacing w:line="360" w:lineRule="auto"/>
              <w:jc w:val="center"/>
              <w:rPr>
                <w:rFonts w:ascii="Times New Roman" w:hAnsi="Times New Roman" w:cs="Times New Roman"/>
              </w:rPr>
            </w:pPr>
            <w:r>
              <w:rPr>
                <w:rFonts w:ascii="Times New Roman" w:hAnsi="Times New Roman" w:cs="Times New Roman"/>
              </w:rPr>
              <w:t>M6</w:t>
            </w:r>
          </w:p>
        </w:tc>
        <w:tc>
          <w:tcPr>
            <w:tcW w:w="3827" w:type="dxa"/>
            <w:gridSpan w:val="3"/>
            <w:vAlign w:val="center"/>
          </w:tcPr>
          <w:p w14:paraId="5ACFB12C" w14:textId="079BE53F" w:rsidR="001D1D74" w:rsidRDefault="00A31E6F" w:rsidP="00277401">
            <w:pPr>
              <w:spacing w:line="360" w:lineRule="auto"/>
              <w:rPr>
                <w:rFonts w:ascii="Times New Roman" w:hAnsi="Times New Roman" w:cs="Times New Roman"/>
              </w:rPr>
            </w:pPr>
            <w:r>
              <w:rPr>
                <w:rFonts w:ascii="Times New Roman" w:hAnsi="Times New Roman" w:cs="Times New Roman"/>
              </w:rPr>
              <w:t>│H-H</w:t>
            </w:r>
            <w:r w:rsidR="00EF1B32">
              <w:rPr>
                <w:rFonts w:ascii="Times New Roman" w:hAnsi="Times New Roman" w:cs="Times New Roman"/>
              </w:rPr>
              <w:t>5</w:t>
            </w:r>
            <w:r>
              <w:rPr>
                <w:rFonts w:ascii="Times New Roman" w:hAnsi="Times New Roman" w:cs="Times New Roman"/>
              </w:rPr>
              <w:t>│≥│H-H</w:t>
            </w:r>
            <w:r w:rsidR="00F55F30">
              <w:rPr>
                <w:rFonts w:ascii="Times New Roman" w:hAnsi="Times New Roman" w:cs="Times New Roman"/>
              </w:rPr>
              <w:t>6</w:t>
            </w:r>
            <w:r w:rsidR="001849D0">
              <w:rPr>
                <w:rFonts w:ascii="Times New Roman" w:hAnsi="Times New Roman" w:cs="Times New Roman"/>
              </w:rPr>
              <w:t>│atau H &gt;</w:t>
            </w:r>
            <w:r>
              <w:rPr>
                <w:rFonts w:ascii="Times New Roman" w:hAnsi="Times New Roman" w:cs="Times New Roman"/>
              </w:rPr>
              <w:t>H</w:t>
            </w:r>
            <w:r w:rsidR="001849D0">
              <w:rPr>
                <w:rFonts w:ascii="Times New Roman" w:hAnsi="Times New Roman" w:cs="Times New Roman"/>
              </w:rPr>
              <w:t>6</w:t>
            </w:r>
          </w:p>
        </w:tc>
      </w:tr>
      <w:tr w:rsidR="00443A7A" w:rsidRPr="003B7863" w14:paraId="7CC95A35" w14:textId="77777777" w:rsidTr="00A75E9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927" w:type="dxa"/>
            <w:gridSpan w:val="6"/>
          </w:tcPr>
          <w:p w14:paraId="6CECF228" w14:textId="77777777" w:rsidR="00A75E9E" w:rsidRDefault="00A75E9E" w:rsidP="00250384">
            <w:pPr>
              <w:pStyle w:val="Paragraph"/>
              <w:spacing w:before="0" w:after="0" w:line="240" w:lineRule="auto"/>
              <w:ind w:firstLine="0"/>
              <w:rPr>
                <w:sz w:val="20"/>
                <w:szCs w:val="20"/>
                <w:lang w:val="id-ID"/>
              </w:rPr>
            </w:pPr>
          </w:p>
          <w:p w14:paraId="72E9575C" w14:textId="77777777" w:rsidR="00443A7A" w:rsidRPr="003B7863" w:rsidRDefault="00443A7A" w:rsidP="00250384">
            <w:pPr>
              <w:pStyle w:val="Paragraph"/>
              <w:spacing w:before="0" w:after="0" w:line="240" w:lineRule="auto"/>
              <w:ind w:firstLine="0"/>
              <w:rPr>
                <w:sz w:val="20"/>
                <w:szCs w:val="20"/>
                <w:lang w:val="id-ID"/>
              </w:rPr>
            </w:pPr>
            <w:r w:rsidRPr="003B7863">
              <w:rPr>
                <w:sz w:val="20"/>
                <w:szCs w:val="20"/>
                <w:lang w:val="id-ID"/>
              </w:rPr>
              <w:t>Keterangan</w:t>
            </w:r>
          </w:p>
        </w:tc>
      </w:tr>
      <w:tr w:rsidR="00443A7A" w:rsidRPr="00EC41D4" w14:paraId="02399957" w14:textId="77777777" w:rsidTr="00A75E9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8" w:type="dxa"/>
          </w:tcPr>
          <w:p w14:paraId="539691C6"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M1:</w:t>
            </w:r>
          </w:p>
        </w:tc>
        <w:tc>
          <w:tcPr>
            <w:tcW w:w="2975" w:type="dxa"/>
            <w:gridSpan w:val="2"/>
          </w:tcPr>
          <w:p w14:paraId="52632FC5"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Menu 1</w:t>
            </w:r>
          </w:p>
        </w:tc>
        <w:tc>
          <w:tcPr>
            <w:tcW w:w="994" w:type="dxa"/>
          </w:tcPr>
          <w:p w14:paraId="422C8669" w14:textId="77777777" w:rsidR="00443A7A" w:rsidRPr="00EC41D4" w:rsidRDefault="00443A7A" w:rsidP="00250384">
            <w:pPr>
              <w:pStyle w:val="Paragraph"/>
              <w:spacing w:before="0" w:after="0" w:line="240" w:lineRule="auto"/>
              <w:ind w:firstLine="0"/>
              <w:rPr>
                <w:sz w:val="20"/>
                <w:szCs w:val="20"/>
                <w:lang w:val="id-ID"/>
              </w:rPr>
            </w:pPr>
            <w:r>
              <w:rPr>
                <w:sz w:val="20"/>
                <w:lang w:val="id-ID"/>
              </w:rPr>
              <w:t>H</w:t>
            </w:r>
            <w:r w:rsidRPr="00EC41D4">
              <w:rPr>
                <w:sz w:val="20"/>
                <w:lang w:val="id-ID"/>
              </w:rPr>
              <w:t>:</w:t>
            </w:r>
          </w:p>
        </w:tc>
        <w:tc>
          <w:tcPr>
            <w:tcW w:w="2970" w:type="dxa"/>
            <w:gridSpan w:val="2"/>
          </w:tcPr>
          <w:p w14:paraId="412D4EEC" w14:textId="77777777" w:rsidR="00443A7A" w:rsidRPr="00EC41D4" w:rsidRDefault="00443A7A" w:rsidP="00250384">
            <w:pPr>
              <w:pStyle w:val="Paragraph"/>
              <w:spacing w:before="0" w:after="0" w:line="240" w:lineRule="auto"/>
              <w:ind w:firstLine="0"/>
              <w:rPr>
                <w:sz w:val="20"/>
                <w:szCs w:val="20"/>
                <w:lang w:val="id-ID"/>
              </w:rPr>
            </w:pPr>
            <w:r>
              <w:rPr>
                <w:sz w:val="20"/>
                <w:lang w:val="id-ID"/>
              </w:rPr>
              <w:t>Hasil Nilai Hitung Kebutuhan Gizi</w:t>
            </w:r>
          </w:p>
        </w:tc>
      </w:tr>
      <w:tr w:rsidR="00443A7A" w:rsidRPr="00EC41D4" w14:paraId="50F468BB" w14:textId="77777777" w:rsidTr="00A75E9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8" w:type="dxa"/>
          </w:tcPr>
          <w:p w14:paraId="76BC5DC4"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M2:</w:t>
            </w:r>
          </w:p>
        </w:tc>
        <w:tc>
          <w:tcPr>
            <w:tcW w:w="2975" w:type="dxa"/>
            <w:gridSpan w:val="2"/>
          </w:tcPr>
          <w:p w14:paraId="33662D21"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Menu 2</w:t>
            </w:r>
          </w:p>
        </w:tc>
        <w:tc>
          <w:tcPr>
            <w:tcW w:w="994" w:type="dxa"/>
          </w:tcPr>
          <w:p w14:paraId="71DE1E61"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H1:</w:t>
            </w:r>
          </w:p>
        </w:tc>
        <w:tc>
          <w:tcPr>
            <w:tcW w:w="2970" w:type="dxa"/>
            <w:gridSpan w:val="2"/>
          </w:tcPr>
          <w:p w14:paraId="714075CF"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Nilai Kalori dari diet 1</w:t>
            </w:r>
          </w:p>
        </w:tc>
      </w:tr>
      <w:tr w:rsidR="00443A7A" w:rsidRPr="00EC41D4" w14:paraId="6BE35EC7" w14:textId="77777777" w:rsidTr="00A75E9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8" w:type="dxa"/>
          </w:tcPr>
          <w:p w14:paraId="4B62A261"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M3:</w:t>
            </w:r>
          </w:p>
        </w:tc>
        <w:tc>
          <w:tcPr>
            <w:tcW w:w="2975" w:type="dxa"/>
            <w:gridSpan w:val="2"/>
          </w:tcPr>
          <w:p w14:paraId="21FC31EA"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Menu 3</w:t>
            </w:r>
          </w:p>
        </w:tc>
        <w:tc>
          <w:tcPr>
            <w:tcW w:w="994" w:type="dxa"/>
          </w:tcPr>
          <w:p w14:paraId="6313AD35"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H2:</w:t>
            </w:r>
          </w:p>
        </w:tc>
        <w:tc>
          <w:tcPr>
            <w:tcW w:w="2970" w:type="dxa"/>
            <w:gridSpan w:val="2"/>
          </w:tcPr>
          <w:p w14:paraId="04E8A3DF"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Nilai Kalori dari diet 2</w:t>
            </w:r>
          </w:p>
        </w:tc>
      </w:tr>
      <w:tr w:rsidR="00443A7A" w:rsidRPr="00EC41D4" w14:paraId="21B0EE9C" w14:textId="77777777" w:rsidTr="00A75E9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8" w:type="dxa"/>
          </w:tcPr>
          <w:p w14:paraId="0CB7DE0D" w14:textId="77777777" w:rsidR="00443A7A" w:rsidRPr="00EC41D4" w:rsidRDefault="00443A7A" w:rsidP="00250384">
            <w:pPr>
              <w:pStyle w:val="Paragraph"/>
              <w:spacing w:before="0" w:after="0" w:line="240" w:lineRule="auto"/>
              <w:ind w:firstLine="0"/>
              <w:rPr>
                <w:sz w:val="20"/>
                <w:lang w:val="id-ID"/>
              </w:rPr>
            </w:pPr>
            <w:r w:rsidRPr="00EC41D4">
              <w:rPr>
                <w:sz w:val="20"/>
                <w:lang w:val="id-ID"/>
              </w:rPr>
              <w:t>M4</w:t>
            </w:r>
          </w:p>
        </w:tc>
        <w:tc>
          <w:tcPr>
            <w:tcW w:w="2975" w:type="dxa"/>
            <w:gridSpan w:val="2"/>
          </w:tcPr>
          <w:p w14:paraId="04CE3F9D" w14:textId="77777777" w:rsidR="00443A7A" w:rsidRPr="00EC41D4" w:rsidRDefault="00443A7A" w:rsidP="00250384">
            <w:pPr>
              <w:pStyle w:val="Paragraph"/>
              <w:spacing w:before="0" w:after="0" w:line="240" w:lineRule="auto"/>
              <w:ind w:firstLine="0"/>
              <w:rPr>
                <w:sz w:val="20"/>
                <w:lang w:val="id-ID"/>
              </w:rPr>
            </w:pPr>
            <w:r w:rsidRPr="00EC41D4">
              <w:rPr>
                <w:sz w:val="20"/>
                <w:lang w:val="id-ID"/>
              </w:rPr>
              <w:t>Menu 4</w:t>
            </w:r>
          </w:p>
        </w:tc>
        <w:tc>
          <w:tcPr>
            <w:tcW w:w="994" w:type="dxa"/>
          </w:tcPr>
          <w:p w14:paraId="776B27EC" w14:textId="77777777" w:rsidR="00443A7A" w:rsidRPr="00EC41D4" w:rsidRDefault="00443A7A" w:rsidP="00250384">
            <w:pPr>
              <w:pStyle w:val="Paragraph"/>
              <w:spacing w:before="0" w:after="0" w:line="240" w:lineRule="auto"/>
              <w:ind w:firstLine="0"/>
              <w:rPr>
                <w:sz w:val="20"/>
                <w:lang w:val="id-ID"/>
              </w:rPr>
            </w:pPr>
            <w:r w:rsidRPr="00EC41D4">
              <w:rPr>
                <w:sz w:val="20"/>
                <w:lang w:val="id-ID"/>
              </w:rPr>
              <w:t>H3:</w:t>
            </w:r>
          </w:p>
        </w:tc>
        <w:tc>
          <w:tcPr>
            <w:tcW w:w="2970" w:type="dxa"/>
            <w:gridSpan w:val="2"/>
          </w:tcPr>
          <w:p w14:paraId="64E78A49" w14:textId="77777777" w:rsidR="00443A7A" w:rsidRPr="00EC41D4" w:rsidRDefault="00443A7A" w:rsidP="00250384">
            <w:pPr>
              <w:pStyle w:val="Paragraph"/>
              <w:spacing w:before="0" w:after="0" w:line="240" w:lineRule="auto"/>
              <w:ind w:firstLine="0"/>
              <w:rPr>
                <w:sz w:val="20"/>
                <w:lang w:val="id-ID"/>
              </w:rPr>
            </w:pPr>
            <w:r w:rsidRPr="00EC41D4">
              <w:rPr>
                <w:sz w:val="20"/>
                <w:lang w:val="id-ID"/>
              </w:rPr>
              <w:t>Nilai Kalori dari diet 3</w:t>
            </w:r>
          </w:p>
        </w:tc>
      </w:tr>
      <w:tr w:rsidR="00443A7A" w:rsidRPr="00EC41D4" w14:paraId="7A43ED1C" w14:textId="77777777" w:rsidTr="00A75E9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8" w:type="dxa"/>
          </w:tcPr>
          <w:p w14:paraId="1BBE9337" w14:textId="77777777" w:rsidR="00443A7A" w:rsidRPr="00EC41D4" w:rsidRDefault="00443A7A" w:rsidP="00250384">
            <w:pPr>
              <w:pStyle w:val="Paragraph"/>
              <w:spacing w:before="0" w:after="0" w:line="240" w:lineRule="auto"/>
              <w:ind w:firstLine="0"/>
              <w:rPr>
                <w:sz w:val="20"/>
                <w:szCs w:val="20"/>
                <w:lang w:val="id-ID"/>
              </w:rPr>
            </w:pPr>
            <w:r>
              <w:rPr>
                <w:sz w:val="20"/>
                <w:szCs w:val="20"/>
                <w:lang w:val="id-ID"/>
              </w:rPr>
              <w:t>M5</w:t>
            </w:r>
          </w:p>
        </w:tc>
        <w:tc>
          <w:tcPr>
            <w:tcW w:w="2975" w:type="dxa"/>
            <w:gridSpan w:val="2"/>
          </w:tcPr>
          <w:p w14:paraId="792275D3" w14:textId="77777777" w:rsidR="00443A7A" w:rsidRPr="00EC41D4" w:rsidRDefault="00443A7A" w:rsidP="00250384">
            <w:pPr>
              <w:pStyle w:val="Paragraph"/>
              <w:spacing w:before="0" w:after="0" w:line="240" w:lineRule="auto"/>
              <w:ind w:firstLine="0"/>
              <w:rPr>
                <w:sz w:val="20"/>
                <w:szCs w:val="20"/>
                <w:lang w:val="id-ID"/>
              </w:rPr>
            </w:pPr>
            <w:r>
              <w:rPr>
                <w:sz w:val="20"/>
                <w:szCs w:val="20"/>
                <w:lang w:val="id-ID"/>
              </w:rPr>
              <w:t>Menu 5</w:t>
            </w:r>
          </w:p>
        </w:tc>
        <w:tc>
          <w:tcPr>
            <w:tcW w:w="994" w:type="dxa"/>
          </w:tcPr>
          <w:p w14:paraId="3A0F1F7B"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H4:</w:t>
            </w:r>
          </w:p>
        </w:tc>
        <w:tc>
          <w:tcPr>
            <w:tcW w:w="2970" w:type="dxa"/>
            <w:gridSpan w:val="2"/>
          </w:tcPr>
          <w:p w14:paraId="71378706"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Nilai Kalori dari diet 4</w:t>
            </w:r>
          </w:p>
        </w:tc>
      </w:tr>
      <w:tr w:rsidR="00443A7A" w:rsidRPr="00EC41D4" w14:paraId="57F13DD2" w14:textId="77777777" w:rsidTr="00A75E9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8" w:type="dxa"/>
          </w:tcPr>
          <w:p w14:paraId="1AEC35CC" w14:textId="77777777" w:rsidR="00443A7A" w:rsidRDefault="00443A7A" w:rsidP="00250384">
            <w:pPr>
              <w:pStyle w:val="Paragraph"/>
              <w:spacing w:before="0" w:after="0" w:line="240" w:lineRule="auto"/>
              <w:ind w:firstLine="0"/>
              <w:rPr>
                <w:sz w:val="20"/>
                <w:szCs w:val="20"/>
                <w:lang w:val="id-ID"/>
              </w:rPr>
            </w:pPr>
            <w:r>
              <w:rPr>
                <w:sz w:val="20"/>
                <w:szCs w:val="20"/>
                <w:lang w:val="id-ID"/>
              </w:rPr>
              <w:t>M6</w:t>
            </w:r>
          </w:p>
        </w:tc>
        <w:tc>
          <w:tcPr>
            <w:tcW w:w="2975" w:type="dxa"/>
            <w:gridSpan w:val="2"/>
          </w:tcPr>
          <w:p w14:paraId="72D898DD" w14:textId="77777777" w:rsidR="00443A7A" w:rsidRDefault="00443A7A" w:rsidP="00250384">
            <w:pPr>
              <w:pStyle w:val="Paragraph"/>
              <w:spacing w:before="0" w:after="0" w:line="240" w:lineRule="auto"/>
              <w:ind w:firstLine="0"/>
              <w:rPr>
                <w:sz w:val="20"/>
                <w:szCs w:val="20"/>
                <w:lang w:val="id-ID"/>
              </w:rPr>
            </w:pPr>
            <w:r>
              <w:rPr>
                <w:sz w:val="20"/>
                <w:szCs w:val="20"/>
                <w:lang w:val="id-ID"/>
              </w:rPr>
              <w:t>Menu 6</w:t>
            </w:r>
          </w:p>
        </w:tc>
        <w:tc>
          <w:tcPr>
            <w:tcW w:w="994" w:type="dxa"/>
          </w:tcPr>
          <w:p w14:paraId="7A6D5A9B" w14:textId="77777777" w:rsidR="00443A7A" w:rsidRPr="00EC41D4" w:rsidRDefault="00443A7A" w:rsidP="00250384">
            <w:pPr>
              <w:pStyle w:val="Paragraph"/>
              <w:spacing w:before="0" w:after="0" w:line="240" w:lineRule="auto"/>
              <w:ind w:firstLine="0"/>
              <w:rPr>
                <w:sz w:val="20"/>
                <w:lang w:val="id-ID"/>
              </w:rPr>
            </w:pPr>
            <w:r w:rsidRPr="00EC41D4">
              <w:rPr>
                <w:sz w:val="20"/>
                <w:lang w:val="id-ID"/>
              </w:rPr>
              <w:t>H5:</w:t>
            </w:r>
          </w:p>
        </w:tc>
        <w:tc>
          <w:tcPr>
            <w:tcW w:w="2970" w:type="dxa"/>
            <w:gridSpan w:val="2"/>
          </w:tcPr>
          <w:p w14:paraId="5039E41E" w14:textId="77777777" w:rsidR="00443A7A" w:rsidRPr="00EC41D4" w:rsidRDefault="00443A7A" w:rsidP="00250384">
            <w:pPr>
              <w:pStyle w:val="Paragraph"/>
              <w:spacing w:before="0" w:after="0" w:line="240" w:lineRule="auto"/>
              <w:ind w:firstLine="0"/>
              <w:rPr>
                <w:sz w:val="20"/>
                <w:lang w:val="id-ID"/>
              </w:rPr>
            </w:pPr>
            <w:r w:rsidRPr="00EC41D4">
              <w:rPr>
                <w:sz w:val="20"/>
                <w:lang w:val="id-ID"/>
              </w:rPr>
              <w:t>Nilai Kalori dari diet 5</w:t>
            </w:r>
          </w:p>
        </w:tc>
      </w:tr>
      <w:tr w:rsidR="00443A7A" w:rsidRPr="00EC41D4" w14:paraId="4506C2A5" w14:textId="77777777" w:rsidTr="00A75E9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88" w:type="dxa"/>
          </w:tcPr>
          <w:p w14:paraId="5CDD82D8" w14:textId="77777777" w:rsidR="00443A7A" w:rsidRPr="00EC41D4" w:rsidRDefault="00443A7A" w:rsidP="00250384">
            <w:pPr>
              <w:pStyle w:val="Paragraph"/>
              <w:spacing w:before="0" w:after="0" w:line="240" w:lineRule="auto"/>
              <w:ind w:firstLine="0"/>
              <w:rPr>
                <w:sz w:val="20"/>
                <w:szCs w:val="20"/>
                <w:lang w:val="id-ID"/>
              </w:rPr>
            </w:pPr>
          </w:p>
        </w:tc>
        <w:tc>
          <w:tcPr>
            <w:tcW w:w="2975" w:type="dxa"/>
            <w:gridSpan w:val="2"/>
          </w:tcPr>
          <w:p w14:paraId="38F18557" w14:textId="77777777" w:rsidR="00443A7A" w:rsidRPr="00EC41D4" w:rsidRDefault="00443A7A" w:rsidP="00250384">
            <w:pPr>
              <w:pStyle w:val="Paragraph"/>
              <w:spacing w:before="0" w:after="0" w:line="240" w:lineRule="auto"/>
              <w:ind w:firstLine="0"/>
              <w:rPr>
                <w:sz w:val="20"/>
                <w:szCs w:val="20"/>
                <w:lang w:val="id-ID"/>
              </w:rPr>
            </w:pPr>
          </w:p>
        </w:tc>
        <w:tc>
          <w:tcPr>
            <w:tcW w:w="994" w:type="dxa"/>
          </w:tcPr>
          <w:p w14:paraId="24953186"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H6:</w:t>
            </w:r>
          </w:p>
        </w:tc>
        <w:tc>
          <w:tcPr>
            <w:tcW w:w="2970" w:type="dxa"/>
            <w:gridSpan w:val="2"/>
          </w:tcPr>
          <w:p w14:paraId="0A99B022" w14:textId="77777777" w:rsidR="00443A7A" w:rsidRPr="00EC41D4" w:rsidRDefault="00443A7A" w:rsidP="00250384">
            <w:pPr>
              <w:pStyle w:val="Paragraph"/>
              <w:spacing w:before="0" w:after="0" w:line="240" w:lineRule="auto"/>
              <w:ind w:firstLine="0"/>
              <w:rPr>
                <w:sz w:val="20"/>
                <w:szCs w:val="20"/>
                <w:lang w:val="id-ID"/>
              </w:rPr>
            </w:pPr>
            <w:r w:rsidRPr="00EC41D4">
              <w:rPr>
                <w:sz w:val="20"/>
                <w:lang w:val="id-ID"/>
              </w:rPr>
              <w:t>Nilai Kalori dari diet 6</w:t>
            </w:r>
          </w:p>
        </w:tc>
      </w:tr>
    </w:tbl>
    <w:p w14:paraId="143C933D" w14:textId="77777777" w:rsidR="00443A7A" w:rsidRPr="00443A7A" w:rsidRDefault="00443A7A" w:rsidP="00443A7A"/>
    <w:p w14:paraId="479BDE7F" w14:textId="77777777" w:rsidR="006329D1" w:rsidRDefault="006329D1">
      <w:pPr>
        <w:rPr>
          <w:rFonts w:ascii="Times New Roman" w:eastAsiaTheme="majorEastAsia" w:hAnsi="Times New Roman" w:cstheme="majorBidi"/>
          <w:b/>
          <w:sz w:val="24"/>
          <w:szCs w:val="24"/>
          <w:highlight w:val="lightGray"/>
          <w14:scene3d>
            <w14:camera w14:prst="orthographicFront"/>
            <w14:lightRig w14:rig="threePt" w14:dir="t">
              <w14:rot w14:lat="0" w14:lon="0" w14:rev="0"/>
            </w14:lightRig>
          </w14:scene3d>
        </w:rPr>
      </w:pPr>
      <w:bookmarkStart w:id="13" w:name="_Toc448712458"/>
      <w:r>
        <w:rPr>
          <w:highlight w:val="lightGray"/>
          <w14:scene3d>
            <w14:camera w14:prst="orthographicFront"/>
            <w14:lightRig w14:rig="threePt" w14:dir="t">
              <w14:rot w14:lat="0" w14:lon="0" w14:rev="0"/>
            </w14:lightRig>
          </w14:scene3d>
        </w:rPr>
        <w:br w:type="page"/>
      </w:r>
    </w:p>
    <w:p w14:paraId="3C75989C" w14:textId="7182F271" w:rsidR="0092476C" w:rsidRDefault="00D75F40" w:rsidP="006329D1">
      <w:pPr>
        <w:pStyle w:val="Heading3"/>
      </w:pPr>
      <w:r>
        <w:lastRenderedPageBreak/>
        <w:t>Kaidah Produksi</w:t>
      </w:r>
      <w:bookmarkEnd w:id="13"/>
    </w:p>
    <w:p w14:paraId="25016D3A" w14:textId="42C80C4F" w:rsidR="001D3667" w:rsidRDefault="003B7863" w:rsidP="001D3667">
      <w:pPr>
        <w:pStyle w:val="Paragraf"/>
      </w:pPr>
      <w:r>
        <w:t xml:space="preserve"> </w:t>
      </w:r>
      <w:r w:rsidR="00BD533F">
        <w:t>Kaidah didapatkan mengacu dari tabel keputusan yang t</w:t>
      </w:r>
      <w:r w:rsidR="00826F90">
        <w:t xml:space="preserve">elah dibuat. </w:t>
      </w:r>
      <w:r w:rsidR="00826F90" w:rsidRPr="001D3667">
        <w:t>T</w:t>
      </w:r>
      <w:r w:rsidR="00826F90">
        <w:t>erdapat tujuh</w:t>
      </w:r>
      <w:r w:rsidR="00BD533F">
        <w:t xml:space="preserve"> k</w:t>
      </w:r>
      <w:r w:rsidR="00CF0AD2">
        <w:t xml:space="preserve">aidah untuk pengetahuan untuk digunakan memprediksi tinggi badan sebenarnya, </w:t>
      </w:r>
      <w:r w:rsidR="00BD533F">
        <w:t xml:space="preserve"> </w:t>
      </w:r>
      <w:r w:rsidR="00CA483A">
        <w:t>dua kaidah untuk memprediksi berat badan ideal, lima kaidah untuk menentukan status gizi,</w:t>
      </w:r>
      <w:r w:rsidR="00D6723C">
        <w:t xml:space="preserve"> tiga puluh kaidah untuk menentukan kebutuhan gizi dan  enam kaidah untuk menentukan </w:t>
      </w:r>
      <w:r w:rsidR="00A302D6">
        <w:t>menu makan.</w:t>
      </w:r>
      <w:r w:rsidR="00CA483A">
        <w:t xml:space="preserve"> </w:t>
      </w:r>
      <w:r w:rsidR="00BD533F">
        <w:t xml:space="preserve"> Himpunan kaidah tersebut sebagai berikut :</w:t>
      </w:r>
    </w:p>
    <w:p w14:paraId="2AFEC3FC" w14:textId="3B86F74D" w:rsidR="00EE0EEC" w:rsidRPr="00BC1DD7" w:rsidRDefault="002C63E5" w:rsidP="007527D5">
      <w:pPr>
        <w:pStyle w:val="Paragraf"/>
        <w:numPr>
          <w:ilvl w:val="7"/>
          <w:numId w:val="1"/>
        </w:numPr>
        <w:ind w:left="851"/>
        <w:rPr>
          <w:b/>
        </w:rPr>
      </w:pPr>
      <w:r>
        <w:rPr>
          <w:b/>
        </w:rPr>
        <w:t>Kaidah Produksi untuk Memprediksi</w:t>
      </w:r>
      <w:r w:rsidR="00CA338A" w:rsidRPr="00BC1DD7">
        <w:rPr>
          <w:b/>
        </w:rPr>
        <w:t xml:space="preserve"> Tinggi Badan Sebenarnya</w:t>
      </w:r>
    </w:p>
    <w:p w14:paraId="72356594" w14:textId="7364877B" w:rsidR="001D3667" w:rsidRDefault="001D3667" w:rsidP="00D425D5">
      <w:pPr>
        <w:pStyle w:val="Paragraf"/>
      </w:pPr>
      <w:r w:rsidRPr="0046006B">
        <w:rPr>
          <w:b/>
        </w:rPr>
        <w:t>Kaidah 1</w:t>
      </w:r>
      <w:r>
        <w:t xml:space="preserve"> : If </w:t>
      </w:r>
      <w:r w:rsidR="00670A03">
        <w:t xml:space="preserve"> Jenis Kelamin </w:t>
      </w:r>
      <w:r>
        <w:t xml:space="preserve">Laki-laki </w:t>
      </w:r>
    </w:p>
    <w:p w14:paraId="6A88F360" w14:textId="72240F86" w:rsidR="001D3667" w:rsidRDefault="001D3667" w:rsidP="001D3667">
      <w:pPr>
        <w:pStyle w:val="Paragraf"/>
      </w:pPr>
      <w:r>
        <w:t>AND Postur berdiri bungkuk</w:t>
      </w:r>
    </w:p>
    <w:p w14:paraId="7BD8B132" w14:textId="442C355C" w:rsidR="001D3667" w:rsidRDefault="001D3667" w:rsidP="001D3667">
      <w:pPr>
        <w:pStyle w:val="Paragraf"/>
      </w:pPr>
      <w:r>
        <w:t xml:space="preserve"> AND cara mengukur PD</w:t>
      </w:r>
    </w:p>
    <w:p w14:paraId="7DF89633" w14:textId="4DB7AC4D" w:rsidR="008821C5" w:rsidRDefault="001D3667" w:rsidP="001D3667">
      <w:pPr>
        <w:pStyle w:val="Paragraf"/>
      </w:pPr>
      <w:r>
        <w:t xml:space="preserve"> THEN R1</w:t>
      </w:r>
    </w:p>
    <w:p w14:paraId="5FF07F0D" w14:textId="72AE5FE2" w:rsidR="001D3667" w:rsidRDefault="001D3667" w:rsidP="001D3667">
      <w:pPr>
        <w:pStyle w:val="Paragraf"/>
      </w:pPr>
      <w:r w:rsidRPr="0046006B">
        <w:rPr>
          <w:b/>
        </w:rPr>
        <w:t>Kaidah 2</w:t>
      </w:r>
      <w:r w:rsidR="003B5A21">
        <w:t xml:space="preserve"> : If </w:t>
      </w:r>
      <w:r w:rsidR="00670A03">
        <w:t xml:space="preserve"> Jenis Kelamin </w:t>
      </w:r>
      <w:r w:rsidR="003B5A21">
        <w:t>Perempuan</w:t>
      </w:r>
      <w:r>
        <w:t xml:space="preserve"> </w:t>
      </w:r>
    </w:p>
    <w:p w14:paraId="2846F5C8" w14:textId="6C747778" w:rsidR="001D3667" w:rsidRDefault="001D3667" w:rsidP="001D3667">
      <w:pPr>
        <w:pStyle w:val="Paragraf"/>
      </w:pPr>
      <w:r>
        <w:t>AND Postur berdiri bungkuk</w:t>
      </w:r>
    </w:p>
    <w:p w14:paraId="454FCE40" w14:textId="1A402D5F" w:rsidR="001D3667" w:rsidRDefault="001D3667" w:rsidP="001D3667">
      <w:pPr>
        <w:pStyle w:val="Paragraf"/>
      </w:pPr>
      <w:r>
        <w:t xml:space="preserve"> AND cara mengukur PD</w:t>
      </w:r>
    </w:p>
    <w:p w14:paraId="21A849DD" w14:textId="55E62D83" w:rsidR="001D3667" w:rsidRDefault="001D3667" w:rsidP="001D3667">
      <w:pPr>
        <w:pStyle w:val="Paragraf"/>
      </w:pPr>
      <w:r>
        <w:t xml:space="preserve"> THEN R2</w:t>
      </w:r>
    </w:p>
    <w:p w14:paraId="50266A3E" w14:textId="26A15804" w:rsidR="001D3667" w:rsidRDefault="001D3667" w:rsidP="001D3667">
      <w:pPr>
        <w:pStyle w:val="Paragraf"/>
      </w:pPr>
      <w:r w:rsidRPr="0046006B">
        <w:rPr>
          <w:b/>
        </w:rPr>
        <w:t>Kaidah 3 :</w:t>
      </w:r>
      <w:r>
        <w:t xml:space="preserve"> If </w:t>
      </w:r>
      <w:r w:rsidR="00670A03">
        <w:t xml:space="preserve">Jenis Kelamin </w:t>
      </w:r>
      <w:r>
        <w:t xml:space="preserve">Laki-laki </w:t>
      </w:r>
    </w:p>
    <w:p w14:paraId="6CC6A6E2" w14:textId="4B183718" w:rsidR="001D3667" w:rsidRDefault="001D3667" w:rsidP="001D3667">
      <w:pPr>
        <w:pStyle w:val="Paragraf"/>
      </w:pPr>
      <w:r>
        <w:t>AND Postur berdiri bungkuk</w:t>
      </w:r>
    </w:p>
    <w:p w14:paraId="1BFD2E8E" w14:textId="0639CAC1" w:rsidR="001D3667" w:rsidRDefault="001D3667" w:rsidP="001D3667">
      <w:pPr>
        <w:pStyle w:val="Paragraf"/>
      </w:pPr>
      <w:r>
        <w:t xml:space="preserve"> AND cara mengukur TL</w:t>
      </w:r>
    </w:p>
    <w:p w14:paraId="5AEFBA34" w14:textId="782F386B" w:rsidR="001D3667" w:rsidRDefault="001D3667" w:rsidP="001D3667">
      <w:pPr>
        <w:pStyle w:val="Paragraf"/>
      </w:pPr>
      <w:r>
        <w:t xml:space="preserve"> THEN R3</w:t>
      </w:r>
    </w:p>
    <w:p w14:paraId="39C734B5" w14:textId="065F1FD4" w:rsidR="001D3667" w:rsidRDefault="003B5A21" w:rsidP="001D3667">
      <w:pPr>
        <w:pStyle w:val="Paragraf"/>
      </w:pPr>
      <w:r w:rsidRPr="0046006B">
        <w:rPr>
          <w:b/>
        </w:rPr>
        <w:t>Kaidah 4</w:t>
      </w:r>
      <w:r w:rsidR="002B447F">
        <w:t xml:space="preserve"> : If </w:t>
      </w:r>
      <w:r w:rsidR="00670A03">
        <w:t xml:space="preserve">Jenis Kelamin </w:t>
      </w:r>
      <w:r w:rsidR="002B447F">
        <w:t>Perempuan</w:t>
      </w:r>
    </w:p>
    <w:p w14:paraId="2A3DD919" w14:textId="7B068156" w:rsidR="001D3667" w:rsidRDefault="001D3667" w:rsidP="001D3667">
      <w:pPr>
        <w:pStyle w:val="Paragraf"/>
      </w:pPr>
      <w:r>
        <w:t>AND Postur berdiri bungkuk</w:t>
      </w:r>
    </w:p>
    <w:p w14:paraId="21BE69A7" w14:textId="6E11586F" w:rsidR="001D3667" w:rsidRDefault="001D3667" w:rsidP="001D3667">
      <w:pPr>
        <w:pStyle w:val="Paragraf"/>
      </w:pPr>
      <w:r>
        <w:t xml:space="preserve"> AND cara mengukur TL</w:t>
      </w:r>
    </w:p>
    <w:p w14:paraId="153B5122" w14:textId="0C4FE34C" w:rsidR="001D3667" w:rsidRPr="002B447F" w:rsidRDefault="001D3667" w:rsidP="003F6B39">
      <w:pPr>
        <w:pStyle w:val="Paragraf"/>
      </w:pPr>
      <w:r>
        <w:t xml:space="preserve"> THEN</w:t>
      </w:r>
      <w:r w:rsidR="003F6B39">
        <w:t xml:space="preserve"> R4</w:t>
      </w:r>
    </w:p>
    <w:p w14:paraId="7CE68366" w14:textId="0A54C131" w:rsidR="001D3667" w:rsidRDefault="001D3667" w:rsidP="001D3667">
      <w:pPr>
        <w:pStyle w:val="Paragraf"/>
      </w:pPr>
      <w:r w:rsidRPr="0046006B">
        <w:rPr>
          <w:b/>
        </w:rPr>
        <w:lastRenderedPageBreak/>
        <w:t>K</w:t>
      </w:r>
      <w:r w:rsidR="005964E4" w:rsidRPr="0046006B">
        <w:rPr>
          <w:b/>
        </w:rPr>
        <w:t>aidah 5</w:t>
      </w:r>
      <w:r>
        <w:t xml:space="preserve"> : If </w:t>
      </w:r>
      <w:r w:rsidR="00670A03">
        <w:t xml:space="preserve">Jenis Kelamin </w:t>
      </w:r>
      <w:r>
        <w:t xml:space="preserve">Laki-laki </w:t>
      </w:r>
    </w:p>
    <w:p w14:paraId="324BE5A7" w14:textId="49EF3B31" w:rsidR="001D3667" w:rsidRDefault="001D3667" w:rsidP="001D3667">
      <w:pPr>
        <w:pStyle w:val="Paragraf"/>
      </w:pPr>
      <w:r>
        <w:t>AND Postur berdiri</w:t>
      </w:r>
      <w:r w:rsidR="002B447F">
        <w:t xml:space="preserve"> Bungkuk</w:t>
      </w:r>
    </w:p>
    <w:p w14:paraId="24B60C6A" w14:textId="4C5CBB39" w:rsidR="001D3667" w:rsidRDefault="001D3667" w:rsidP="001D3667">
      <w:pPr>
        <w:pStyle w:val="Paragraf"/>
      </w:pPr>
      <w:r>
        <w:t xml:space="preserve"> AND</w:t>
      </w:r>
      <w:r w:rsidR="009A7D84">
        <w:t xml:space="preserve"> cara mengukur TD</w:t>
      </w:r>
    </w:p>
    <w:p w14:paraId="770702B1" w14:textId="3365EF2E" w:rsidR="001D3667" w:rsidRDefault="001D3667" w:rsidP="001D3667">
      <w:pPr>
        <w:pStyle w:val="Paragraf"/>
      </w:pPr>
      <w:r>
        <w:t xml:space="preserve"> THEN</w:t>
      </w:r>
      <w:r w:rsidR="008E6550">
        <w:t xml:space="preserve"> R5</w:t>
      </w:r>
    </w:p>
    <w:p w14:paraId="34C4E389" w14:textId="16B1387F" w:rsidR="008E6550" w:rsidRDefault="008E6550" w:rsidP="008E6550">
      <w:pPr>
        <w:pStyle w:val="Paragraf"/>
      </w:pPr>
      <w:r w:rsidRPr="0046006B">
        <w:rPr>
          <w:b/>
        </w:rPr>
        <w:t>K</w:t>
      </w:r>
      <w:r w:rsidR="005964E4" w:rsidRPr="0046006B">
        <w:rPr>
          <w:b/>
        </w:rPr>
        <w:t>aidah 6</w:t>
      </w:r>
      <w:r>
        <w:t xml:space="preserve"> : If </w:t>
      </w:r>
      <w:r w:rsidR="00670A03">
        <w:t xml:space="preserve">Jenis Kelamin </w:t>
      </w:r>
      <w:r>
        <w:t>Perempuan</w:t>
      </w:r>
    </w:p>
    <w:p w14:paraId="0059CA14" w14:textId="77777777" w:rsidR="008E6550" w:rsidRDefault="008E6550" w:rsidP="008E6550">
      <w:pPr>
        <w:pStyle w:val="Paragraf"/>
      </w:pPr>
      <w:r>
        <w:t>AND Postur berdiri Bungkuk</w:t>
      </w:r>
    </w:p>
    <w:p w14:paraId="0FAA0370" w14:textId="77777777" w:rsidR="008E6550" w:rsidRDefault="008E6550" w:rsidP="008E6550">
      <w:pPr>
        <w:pStyle w:val="Paragraf"/>
      </w:pPr>
      <w:r>
        <w:t xml:space="preserve"> AND cara mengukur TD</w:t>
      </w:r>
    </w:p>
    <w:p w14:paraId="08528C93" w14:textId="0D98E3AD" w:rsidR="008E6550" w:rsidRDefault="008E6550" w:rsidP="008E6550">
      <w:pPr>
        <w:pStyle w:val="Paragraf"/>
      </w:pPr>
      <w:r>
        <w:t xml:space="preserve"> THEN R6</w:t>
      </w:r>
    </w:p>
    <w:p w14:paraId="738DBEEF" w14:textId="2F365E58" w:rsidR="00943F0A" w:rsidRDefault="00943F0A" w:rsidP="00943F0A">
      <w:pPr>
        <w:pStyle w:val="Paragraf"/>
      </w:pPr>
      <w:r w:rsidRPr="0046006B">
        <w:rPr>
          <w:b/>
        </w:rPr>
        <w:t>Kaidah 7 :</w:t>
      </w:r>
      <w:r>
        <w:t xml:space="preserve"> If </w:t>
      </w:r>
      <w:r w:rsidR="0095299A">
        <w:t xml:space="preserve">Jenis Kelamin </w:t>
      </w:r>
      <w:r>
        <w:t>Perempuan or Laki-laki</w:t>
      </w:r>
    </w:p>
    <w:p w14:paraId="1FE2C831" w14:textId="0CD397B2" w:rsidR="00943F0A" w:rsidRDefault="00943F0A" w:rsidP="00943F0A">
      <w:pPr>
        <w:pStyle w:val="Paragraf"/>
      </w:pPr>
      <w:r>
        <w:t>AND Postur berdiri</w:t>
      </w:r>
      <w:r w:rsidR="009B7B68">
        <w:t xml:space="preserve"> Tegak</w:t>
      </w:r>
    </w:p>
    <w:p w14:paraId="5A26D2E5" w14:textId="44562D91" w:rsidR="00943F0A" w:rsidRDefault="00943F0A" w:rsidP="00943F0A">
      <w:pPr>
        <w:pStyle w:val="Paragraf"/>
      </w:pPr>
      <w:r>
        <w:t xml:space="preserve"> AND cara menguk</w:t>
      </w:r>
      <w:r w:rsidR="009B7B68">
        <w:t>ur TB</w:t>
      </w:r>
    </w:p>
    <w:p w14:paraId="4F97A659" w14:textId="0D1C1F8A" w:rsidR="000210EE" w:rsidRDefault="00943F0A" w:rsidP="00445843">
      <w:pPr>
        <w:pStyle w:val="Paragraf"/>
      </w:pPr>
      <w:r>
        <w:t xml:space="preserve"> THEN</w:t>
      </w:r>
      <w:r w:rsidR="00243286">
        <w:t xml:space="preserve"> R7</w:t>
      </w:r>
    </w:p>
    <w:p w14:paraId="115EDF03" w14:textId="0E770C7B" w:rsidR="00090819" w:rsidRDefault="002527F3" w:rsidP="00397C25">
      <w:pPr>
        <w:pStyle w:val="Paragraf"/>
        <w:ind w:left="993"/>
      </w:pPr>
      <w:r>
        <w:t>Contoh</w:t>
      </w:r>
      <w:r w:rsidR="00CA0B97">
        <w:t xml:space="preserve"> </w:t>
      </w:r>
      <w:r>
        <w:t>pemilihan kaidah p</w:t>
      </w:r>
      <w:r w:rsidR="00351941">
        <w:t xml:space="preserve">roduksi untuk memprediksi tinggi badan sebenarnya </w:t>
      </w:r>
      <w:r w:rsidR="00CA0B97">
        <w:t xml:space="preserve"> adalah j</w:t>
      </w:r>
      <w:r>
        <w:t>ika ada seorang kakek sehat dengan postur tubuh  yang tegak maka</w:t>
      </w:r>
      <w:r w:rsidR="00BF7C15">
        <w:t xml:space="preserve"> kaidah 7 yang dipilih yaitu R7 dimana tinggi badan</w:t>
      </w:r>
      <w:r w:rsidR="00E338F5">
        <w:t xml:space="preserve"> hasil ukur merupakan</w:t>
      </w:r>
      <w:r w:rsidR="00BF7C15">
        <w:t xml:space="preserve"> tinggi badan sebenarnya. </w:t>
      </w:r>
      <w:r>
        <w:t xml:space="preserve"> </w:t>
      </w:r>
    </w:p>
    <w:p w14:paraId="65E64F62" w14:textId="55CDBAFC" w:rsidR="00E71DA8" w:rsidRPr="003F6B39" w:rsidRDefault="00E71DA8" w:rsidP="003F6B39">
      <w:pPr>
        <w:pStyle w:val="Paragraf"/>
        <w:numPr>
          <w:ilvl w:val="7"/>
          <w:numId w:val="1"/>
        </w:numPr>
        <w:ind w:left="851"/>
        <w:rPr>
          <w:b/>
        </w:rPr>
      </w:pPr>
      <w:r w:rsidRPr="003F6B39">
        <w:rPr>
          <w:b/>
        </w:rPr>
        <w:t>Kaidah Produksi untuk</w:t>
      </w:r>
      <w:r w:rsidR="00BC383A" w:rsidRPr="003F6B39">
        <w:rPr>
          <w:b/>
        </w:rPr>
        <w:t xml:space="preserve"> Memprediksi Berat Badan Ideal</w:t>
      </w:r>
    </w:p>
    <w:p w14:paraId="12051C36" w14:textId="3D68153F" w:rsidR="00670A03" w:rsidRDefault="00670A03" w:rsidP="00D425D5">
      <w:pPr>
        <w:pStyle w:val="Paragraf"/>
      </w:pPr>
      <w:r w:rsidRPr="0040270A">
        <w:rPr>
          <w:b/>
        </w:rPr>
        <w:t>Kaidah 1</w:t>
      </w:r>
      <w:r>
        <w:t xml:space="preserve"> : If </w:t>
      </w:r>
      <w:r w:rsidR="005B017B">
        <w:t xml:space="preserve">Jenis Kelamin </w:t>
      </w:r>
      <w:r>
        <w:t>Perempuan</w:t>
      </w:r>
      <w:r w:rsidR="00A1478A">
        <w:t xml:space="preserve">  OR </w:t>
      </w:r>
      <w:r w:rsidR="005B017B">
        <w:t>Laki-laki</w:t>
      </w:r>
    </w:p>
    <w:p w14:paraId="5A5A83C4" w14:textId="78AE04CD" w:rsidR="00670A03" w:rsidRDefault="00670A03" w:rsidP="005B017B">
      <w:pPr>
        <w:pStyle w:val="Paragraf"/>
      </w:pPr>
      <w:r>
        <w:t>AND</w:t>
      </w:r>
      <w:r w:rsidR="00A1478A">
        <w:t xml:space="preserve"> If TB Perempuan &gt; 150 OR</w:t>
      </w:r>
      <w:r w:rsidR="005B017B">
        <w:t xml:space="preserve"> TB Laki-laki &gt;160</w:t>
      </w:r>
    </w:p>
    <w:p w14:paraId="5D7DD24A" w14:textId="7F4FE804" w:rsidR="00670A03" w:rsidRDefault="00670A03" w:rsidP="00670A03">
      <w:pPr>
        <w:pStyle w:val="Paragraf"/>
      </w:pPr>
      <w:r>
        <w:t xml:space="preserve"> THEN</w:t>
      </w:r>
      <w:r w:rsidR="005B017B">
        <w:t xml:space="preserve"> B1</w:t>
      </w:r>
    </w:p>
    <w:p w14:paraId="128419D3" w14:textId="2D525625" w:rsidR="005B017B" w:rsidRDefault="005B017B" w:rsidP="005B017B">
      <w:pPr>
        <w:pStyle w:val="Paragraf"/>
      </w:pPr>
      <w:r w:rsidRPr="0040270A">
        <w:rPr>
          <w:b/>
        </w:rPr>
        <w:t>K</w:t>
      </w:r>
      <w:r w:rsidR="0040270A" w:rsidRPr="0040270A">
        <w:rPr>
          <w:b/>
        </w:rPr>
        <w:t>aidah 2</w:t>
      </w:r>
      <w:r w:rsidR="00A1478A">
        <w:t xml:space="preserve"> : If Jenis Kelamin Perempuan OR </w:t>
      </w:r>
      <w:r>
        <w:t>Laki-laki</w:t>
      </w:r>
    </w:p>
    <w:p w14:paraId="70DF749D" w14:textId="328F0DDC" w:rsidR="005B017B" w:rsidRDefault="00A1478A" w:rsidP="005B017B">
      <w:pPr>
        <w:pStyle w:val="Paragraf"/>
      </w:pPr>
      <w:r>
        <w:t>AND If TB Perempuan ≤150 OR</w:t>
      </w:r>
      <w:r w:rsidR="005B017B">
        <w:t xml:space="preserve"> TB Laki-laki≤ 160</w:t>
      </w:r>
    </w:p>
    <w:p w14:paraId="1749066D" w14:textId="77777777" w:rsidR="005B78E4" w:rsidRDefault="005B017B" w:rsidP="005B78E4">
      <w:pPr>
        <w:pStyle w:val="Paragraf"/>
      </w:pPr>
      <w:r>
        <w:t xml:space="preserve"> THEN</w:t>
      </w:r>
      <w:r w:rsidR="00B57FAE">
        <w:t xml:space="preserve"> B2</w:t>
      </w:r>
    </w:p>
    <w:p w14:paraId="2ABA79E1" w14:textId="6216A175" w:rsidR="001B04A7" w:rsidRDefault="001B04A7" w:rsidP="00461CD3">
      <w:pPr>
        <w:pStyle w:val="Paragraf"/>
        <w:ind w:left="851"/>
      </w:pPr>
      <w:r>
        <w:lastRenderedPageBreak/>
        <w:t xml:space="preserve">Contoh pemilihan kaidah produksi untuk memprediksi berat badan  adalah jika ada seorang kakek sehat dengan postur tubuh  yang tegak </w:t>
      </w:r>
      <w:r w:rsidR="00107183">
        <w:t>dan</w:t>
      </w:r>
      <w:r w:rsidR="003218F7">
        <w:t xml:space="preserve"> tinggi badan sebenarnya 160 maka kaidah 2 yang dipilih dengan rumus </w:t>
      </w:r>
      <m:oMath>
        <m:r>
          <w:rPr>
            <w:rFonts w:ascii="Cambria Math" w:hAnsi="Cambria Math"/>
          </w:rPr>
          <m:t>B2=TB-100</m:t>
        </m:r>
      </m:oMath>
      <w:r w:rsidR="003218F7">
        <w:rPr>
          <w:rFonts w:eastAsiaTheme="minorEastAsia"/>
        </w:rPr>
        <w:t xml:space="preserve"> sehingga berat badan kakek yang ideal adalah 60 kg.</w:t>
      </w:r>
    </w:p>
    <w:p w14:paraId="6B43BEA0" w14:textId="3E696B6A" w:rsidR="00CD76E1" w:rsidRPr="005B78E4" w:rsidRDefault="009076AC" w:rsidP="005B78E4">
      <w:pPr>
        <w:pStyle w:val="Paragraf"/>
        <w:numPr>
          <w:ilvl w:val="7"/>
          <w:numId w:val="1"/>
        </w:numPr>
        <w:ind w:left="851"/>
        <w:rPr>
          <w:b/>
        </w:rPr>
      </w:pPr>
      <w:r w:rsidRPr="005B78E4">
        <w:rPr>
          <w:b/>
        </w:rPr>
        <w:t xml:space="preserve">Kaidah Produksi </w:t>
      </w:r>
      <w:r w:rsidR="00706B00" w:rsidRPr="005B78E4">
        <w:rPr>
          <w:b/>
        </w:rPr>
        <w:t xml:space="preserve">untuk </w:t>
      </w:r>
      <w:r w:rsidRPr="005B78E4">
        <w:rPr>
          <w:b/>
        </w:rPr>
        <w:t>Penentuan Status Gizi</w:t>
      </w:r>
    </w:p>
    <w:p w14:paraId="3F618A8A" w14:textId="2D260421" w:rsidR="00D425D5" w:rsidRDefault="00D425D5" w:rsidP="0013346B">
      <w:pPr>
        <w:pStyle w:val="Paragraf"/>
      </w:pPr>
      <w:r w:rsidRPr="0040270A">
        <w:rPr>
          <w:b/>
        </w:rPr>
        <w:t>Kaidah 1</w:t>
      </w:r>
      <w:r>
        <w:t xml:space="preserve"> : If </w:t>
      </w:r>
      <w:r w:rsidR="0013346B">
        <w:t>Jenis IMT &lt; 17</w:t>
      </w:r>
    </w:p>
    <w:p w14:paraId="0713671E" w14:textId="45995D0B" w:rsidR="0013346B" w:rsidRPr="00445843" w:rsidRDefault="00D425D5" w:rsidP="00A41304">
      <w:pPr>
        <w:pStyle w:val="Paragraf"/>
      </w:pPr>
      <w:r>
        <w:t>THEN</w:t>
      </w:r>
      <w:r w:rsidR="0013346B">
        <w:t xml:space="preserve"> SK</w:t>
      </w:r>
    </w:p>
    <w:p w14:paraId="1E79B7A3" w14:textId="04565C42" w:rsidR="0013346B" w:rsidRDefault="0013346B" w:rsidP="0013346B">
      <w:pPr>
        <w:pStyle w:val="Paragraf"/>
      </w:pPr>
      <w:r w:rsidRPr="0040270A">
        <w:rPr>
          <w:b/>
        </w:rPr>
        <w:t>Kaidah 2</w:t>
      </w:r>
      <w:r>
        <w:t xml:space="preserve"> : If Jeni</w:t>
      </w:r>
      <w:r w:rsidR="00B325F5">
        <w:t xml:space="preserve">s </w:t>
      </w:r>
      <w:r>
        <w:t>17,0</w:t>
      </w:r>
      <w:r w:rsidR="00B325F5">
        <w:t xml:space="preserve"> ≥</w:t>
      </w:r>
      <w:r>
        <w:t xml:space="preserve"> </w:t>
      </w:r>
      <w:r w:rsidR="00B325F5">
        <w:t>IMT &lt;</w:t>
      </w:r>
      <w:r>
        <w:t xml:space="preserve"> 18,5</w:t>
      </w:r>
    </w:p>
    <w:p w14:paraId="3E86B099" w14:textId="1B42DF58" w:rsidR="0013346B" w:rsidRDefault="0013346B" w:rsidP="0013346B">
      <w:pPr>
        <w:pStyle w:val="Paragraf"/>
      </w:pPr>
      <w:r>
        <w:t>THEN K</w:t>
      </w:r>
    </w:p>
    <w:p w14:paraId="5326C753" w14:textId="58EFFF9C" w:rsidR="0013346B" w:rsidRDefault="0013346B" w:rsidP="0013346B">
      <w:pPr>
        <w:pStyle w:val="Paragraf"/>
      </w:pPr>
      <w:r w:rsidRPr="0040270A">
        <w:rPr>
          <w:b/>
        </w:rPr>
        <w:t>Kaidah 3</w:t>
      </w:r>
      <w:r>
        <w:t xml:space="preserve"> : If Jenis IMT </w:t>
      </w:r>
      <w:r w:rsidR="00B325F5">
        <w:t xml:space="preserve"> </w:t>
      </w:r>
      <w:r>
        <w:t>18,5</w:t>
      </w:r>
      <w:r w:rsidR="00B325F5">
        <w:t>≥ IMT &lt;  25</w:t>
      </w:r>
    </w:p>
    <w:p w14:paraId="11B9AB66" w14:textId="3F1C1D41" w:rsidR="0013346B" w:rsidRDefault="0013346B" w:rsidP="0013346B">
      <w:pPr>
        <w:pStyle w:val="Paragraf"/>
      </w:pPr>
      <w:r>
        <w:t xml:space="preserve">THEN </w:t>
      </w:r>
      <w:r w:rsidR="00B325F5">
        <w:t>N</w:t>
      </w:r>
    </w:p>
    <w:p w14:paraId="1AF11F48" w14:textId="732595B6" w:rsidR="0013346B" w:rsidRDefault="0013346B" w:rsidP="0013346B">
      <w:pPr>
        <w:pStyle w:val="Paragraf"/>
      </w:pPr>
      <w:r w:rsidRPr="0040270A">
        <w:rPr>
          <w:b/>
        </w:rPr>
        <w:t>Kaidah 4</w:t>
      </w:r>
      <w:r>
        <w:t xml:space="preserve"> : If Jenis IMT </w:t>
      </w:r>
      <w:r w:rsidR="00B325F5">
        <w:t xml:space="preserve"> 25</w:t>
      </w:r>
      <w:r>
        <w:t>–</w:t>
      </w:r>
      <w:r w:rsidR="00B325F5">
        <w:t xml:space="preserve"> 27</w:t>
      </w:r>
    </w:p>
    <w:p w14:paraId="2F49BB9D" w14:textId="42404D8A" w:rsidR="0013346B" w:rsidRDefault="0013346B" w:rsidP="0013346B">
      <w:pPr>
        <w:pStyle w:val="Paragraf"/>
      </w:pPr>
      <w:r>
        <w:t xml:space="preserve">THEN </w:t>
      </w:r>
      <w:r w:rsidR="00B325F5">
        <w:t>G</w:t>
      </w:r>
    </w:p>
    <w:p w14:paraId="229B2D18" w14:textId="6F072396" w:rsidR="0013346B" w:rsidRDefault="0013346B" w:rsidP="0013346B">
      <w:pPr>
        <w:pStyle w:val="Paragraf"/>
      </w:pPr>
      <w:r w:rsidRPr="0040270A">
        <w:rPr>
          <w:b/>
        </w:rPr>
        <w:t>Kaidah 5</w:t>
      </w:r>
      <w:r>
        <w:t xml:space="preserve"> : If Jenis IMT </w:t>
      </w:r>
      <w:r w:rsidR="00B325F5">
        <w:t xml:space="preserve"> &gt; 27</w:t>
      </w:r>
    </w:p>
    <w:p w14:paraId="33C9C1C1" w14:textId="5E1AD218" w:rsidR="001B04A7" w:rsidRDefault="0013346B" w:rsidP="001B04A7">
      <w:pPr>
        <w:pStyle w:val="Paragraf"/>
      </w:pPr>
      <w:r>
        <w:t xml:space="preserve">THEN </w:t>
      </w:r>
      <w:r w:rsidR="00B325F5">
        <w:t>SG</w:t>
      </w:r>
    </w:p>
    <w:p w14:paraId="3EE70792" w14:textId="775E4943" w:rsidR="007261A5" w:rsidRDefault="00955F3F" w:rsidP="007261A5">
      <w:pPr>
        <w:pStyle w:val="Paragraf"/>
        <w:tabs>
          <w:tab w:val="left" w:pos="993"/>
        </w:tabs>
        <w:ind w:left="851"/>
        <w:rPr>
          <w:rFonts w:eastAsiaTheme="minorEastAsia"/>
        </w:rPr>
      </w:pPr>
      <w:r>
        <w:t xml:space="preserve">Contoh pemilihan kaidah produksi untuk menentukan status gizi  adalah jika ada seorang kakek sehat dengan postur tubuh  yang tegak </w:t>
      </w:r>
      <w:r w:rsidR="00107183">
        <w:t>dan tinggi badan 160</w:t>
      </w:r>
      <w:r w:rsidR="00F24D3E">
        <w:t xml:space="preserve"> cm</w:t>
      </w:r>
      <w:r w:rsidR="00107183">
        <w:t xml:space="preserve"> serta berat badan saat ini 50 kg maka </w:t>
      </w:r>
      <m:oMath>
        <m:r>
          <w:rPr>
            <w:rFonts w:ascii="Cambria Math" w:hAnsi="Cambria Math"/>
          </w:rPr>
          <m:t>IMT=50 ÷</m:t>
        </m:r>
        <m:sSup>
          <m:sSupPr>
            <m:ctrlPr>
              <w:rPr>
                <w:rFonts w:ascii="Cambria Math" w:hAnsi="Cambria Math"/>
                <w:i/>
              </w:rPr>
            </m:ctrlPr>
          </m:sSupPr>
          <m:e>
            <m:r>
              <w:rPr>
                <w:rFonts w:ascii="Cambria Math" w:hAnsi="Cambria Math"/>
              </w:rPr>
              <m:t>1,6</m:t>
            </m:r>
          </m:e>
          <m:sup>
            <m:r>
              <w:rPr>
                <w:rFonts w:ascii="Cambria Math" w:hAnsi="Cambria Math"/>
              </w:rPr>
              <m:t>2</m:t>
            </m:r>
          </m:sup>
        </m:sSup>
      </m:oMath>
      <w:r w:rsidR="00107183">
        <w:rPr>
          <w:rFonts w:eastAsiaTheme="minorEastAsia"/>
        </w:rPr>
        <w:t xml:space="preserve"> = 19,5 sehingga berlaku kaidah 3 yaitu status gizi kakek normal.</w:t>
      </w:r>
    </w:p>
    <w:p w14:paraId="1509F703" w14:textId="24E7B136" w:rsidR="00955F3F" w:rsidRPr="007261A5" w:rsidRDefault="007261A5" w:rsidP="007261A5">
      <w:pPr>
        <w:rPr>
          <w:rFonts w:ascii="Times New Roman" w:eastAsiaTheme="minorEastAsia" w:hAnsi="Times New Roman" w:cs="Times New Roman"/>
          <w:sz w:val="24"/>
          <w:szCs w:val="24"/>
        </w:rPr>
      </w:pPr>
      <w:r>
        <w:rPr>
          <w:rFonts w:eastAsiaTheme="minorEastAsia"/>
        </w:rPr>
        <w:br w:type="page"/>
      </w:r>
    </w:p>
    <w:p w14:paraId="7876BCA8" w14:textId="6DDF63AF" w:rsidR="009076AC" w:rsidRPr="009C5EF5" w:rsidRDefault="00706B00" w:rsidP="009C5EF5">
      <w:pPr>
        <w:pStyle w:val="Paragraf"/>
        <w:numPr>
          <w:ilvl w:val="7"/>
          <w:numId w:val="1"/>
        </w:numPr>
        <w:ind w:left="851"/>
        <w:rPr>
          <w:b/>
        </w:rPr>
      </w:pPr>
      <w:r w:rsidRPr="009C5EF5">
        <w:rPr>
          <w:b/>
        </w:rPr>
        <w:lastRenderedPageBreak/>
        <w:t xml:space="preserve">Kaidah </w:t>
      </w:r>
      <w:r w:rsidR="002D5CC7" w:rsidRPr="009C5EF5">
        <w:rPr>
          <w:b/>
        </w:rPr>
        <w:t>Produksi untuk Perhitungan Kebutuhan Gizi</w:t>
      </w:r>
    </w:p>
    <w:p w14:paraId="4D367266" w14:textId="59AF0182" w:rsidR="003F778F" w:rsidRDefault="003F778F" w:rsidP="003F778F">
      <w:pPr>
        <w:pStyle w:val="Paragraf"/>
      </w:pPr>
      <w:r w:rsidRPr="0040270A">
        <w:rPr>
          <w:b/>
        </w:rPr>
        <w:t>K</w:t>
      </w:r>
      <w:r w:rsidR="004812CA" w:rsidRPr="0040270A">
        <w:rPr>
          <w:b/>
        </w:rPr>
        <w:t>aidah 1</w:t>
      </w:r>
      <w:r>
        <w:t xml:space="preserve"> : If Jenis Kelamin Perempuan </w:t>
      </w:r>
    </w:p>
    <w:p w14:paraId="3CCF9EBA" w14:textId="58CAC73D" w:rsidR="003F778F" w:rsidRDefault="003F778F" w:rsidP="003F778F">
      <w:pPr>
        <w:pStyle w:val="Paragraf"/>
      </w:pPr>
      <w:r>
        <w:t>AND Keadaan Kesehatan Sehat</w:t>
      </w:r>
    </w:p>
    <w:p w14:paraId="04092016" w14:textId="4154E73C" w:rsidR="003F778F" w:rsidRDefault="003F778F" w:rsidP="003F778F">
      <w:pPr>
        <w:pStyle w:val="Paragraf"/>
      </w:pPr>
      <w:r>
        <w:t xml:space="preserve"> AND Aktivitas A1</w:t>
      </w:r>
    </w:p>
    <w:p w14:paraId="0515A32A" w14:textId="182972AD" w:rsidR="003F778F" w:rsidRDefault="003F778F" w:rsidP="003F778F">
      <w:pPr>
        <w:pStyle w:val="Paragraf"/>
      </w:pPr>
      <w:r>
        <w:t>AND Stress S1</w:t>
      </w:r>
    </w:p>
    <w:p w14:paraId="2145AECF" w14:textId="18CFC57D" w:rsidR="003F778F" w:rsidRPr="00827E15" w:rsidRDefault="003F778F" w:rsidP="00827E15">
      <w:pPr>
        <w:pStyle w:val="Paragraf"/>
      </w:pPr>
      <w:r>
        <w:t xml:space="preserve"> THEN K1</w:t>
      </w:r>
    </w:p>
    <w:p w14:paraId="14674908" w14:textId="263A461A" w:rsidR="004812CA" w:rsidRDefault="004812CA" w:rsidP="004812CA">
      <w:pPr>
        <w:pStyle w:val="Paragraf"/>
      </w:pPr>
      <w:r w:rsidRPr="0040270A">
        <w:rPr>
          <w:b/>
        </w:rPr>
        <w:t>K</w:t>
      </w:r>
      <w:r w:rsidR="001C1D2A" w:rsidRPr="0040270A">
        <w:rPr>
          <w:b/>
        </w:rPr>
        <w:t>aidah 2</w:t>
      </w:r>
      <w:r>
        <w:t xml:space="preserve"> : If Jenis Kelamin Perempuan </w:t>
      </w:r>
    </w:p>
    <w:p w14:paraId="59698515" w14:textId="77777777" w:rsidR="004812CA" w:rsidRDefault="004812CA" w:rsidP="004812CA">
      <w:pPr>
        <w:pStyle w:val="Paragraf"/>
      </w:pPr>
      <w:r>
        <w:t>AND Keadaan Kesehatan Sehat</w:t>
      </w:r>
    </w:p>
    <w:p w14:paraId="402353EA" w14:textId="6E6FFBCA" w:rsidR="004812CA" w:rsidRDefault="004812CA" w:rsidP="004812CA">
      <w:pPr>
        <w:pStyle w:val="Paragraf"/>
      </w:pPr>
      <w:r>
        <w:t xml:space="preserve"> AND Aktivitas A2</w:t>
      </w:r>
    </w:p>
    <w:p w14:paraId="26571752" w14:textId="77777777" w:rsidR="004812CA" w:rsidRDefault="004812CA" w:rsidP="004812CA">
      <w:pPr>
        <w:pStyle w:val="Paragraf"/>
      </w:pPr>
      <w:r>
        <w:t>AND Stress S1</w:t>
      </w:r>
    </w:p>
    <w:p w14:paraId="6C1697BD" w14:textId="217BFE2E" w:rsidR="000210EE" w:rsidRPr="00641ACC" w:rsidRDefault="00827E15" w:rsidP="007261A5">
      <w:pPr>
        <w:pStyle w:val="Paragraf"/>
      </w:pPr>
      <w:r>
        <w:t xml:space="preserve"> THEN K2</w:t>
      </w:r>
    </w:p>
    <w:p w14:paraId="5C5D6D1C" w14:textId="55932ED8" w:rsidR="004812CA" w:rsidRDefault="004812CA" w:rsidP="000210EE">
      <w:pPr>
        <w:pStyle w:val="Paragraf"/>
      </w:pPr>
      <w:r w:rsidRPr="0040270A">
        <w:rPr>
          <w:b/>
        </w:rPr>
        <w:t>K</w:t>
      </w:r>
      <w:r w:rsidR="001C1D2A" w:rsidRPr="0040270A">
        <w:rPr>
          <w:b/>
        </w:rPr>
        <w:t>aidah 3</w:t>
      </w:r>
      <w:r>
        <w:t xml:space="preserve"> : If Jenis Kelamin Perempuan </w:t>
      </w:r>
    </w:p>
    <w:p w14:paraId="072FC370" w14:textId="77777777" w:rsidR="004812CA" w:rsidRDefault="004812CA" w:rsidP="004812CA">
      <w:pPr>
        <w:pStyle w:val="Paragraf"/>
      </w:pPr>
      <w:r>
        <w:t>AND Keadaan Kesehatan Sehat</w:t>
      </w:r>
    </w:p>
    <w:p w14:paraId="4E694141" w14:textId="5306FA8F" w:rsidR="004812CA" w:rsidRDefault="004812CA" w:rsidP="004812CA">
      <w:pPr>
        <w:pStyle w:val="Paragraf"/>
      </w:pPr>
      <w:r>
        <w:t xml:space="preserve"> AND Aktivitas A3</w:t>
      </w:r>
    </w:p>
    <w:p w14:paraId="36F942D7" w14:textId="6D06AB97" w:rsidR="004812CA" w:rsidRDefault="004812CA" w:rsidP="004812CA">
      <w:pPr>
        <w:pStyle w:val="Paragraf"/>
      </w:pPr>
      <w:r>
        <w:t>AND Stress S1</w:t>
      </w:r>
    </w:p>
    <w:p w14:paraId="1385FEFC" w14:textId="5C872F70" w:rsidR="004812CA" w:rsidRDefault="004812CA" w:rsidP="004812CA">
      <w:pPr>
        <w:pStyle w:val="Paragraf"/>
      </w:pPr>
      <w:r>
        <w:t xml:space="preserve"> THEN K3</w:t>
      </w:r>
    </w:p>
    <w:p w14:paraId="33A36AE3" w14:textId="00342153" w:rsidR="00A346BF" w:rsidRDefault="00A346BF" w:rsidP="00A346BF">
      <w:pPr>
        <w:pStyle w:val="Paragraf"/>
      </w:pPr>
      <w:r w:rsidRPr="0040270A">
        <w:rPr>
          <w:b/>
        </w:rPr>
        <w:t>K</w:t>
      </w:r>
      <w:r w:rsidR="001C1D2A" w:rsidRPr="0040270A">
        <w:rPr>
          <w:b/>
        </w:rPr>
        <w:t>aidah 4</w:t>
      </w:r>
      <w:r>
        <w:t xml:space="preserve"> : If Jenis Kelamin Perempuan </w:t>
      </w:r>
    </w:p>
    <w:p w14:paraId="1F484735" w14:textId="0F73FC2E" w:rsidR="00A346BF" w:rsidRDefault="00A346BF" w:rsidP="00A346BF">
      <w:pPr>
        <w:pStyle w:val="Paragraf"/>
      </w:pPr>
      <w:r>
        <w:t>AND Keadaan Kesehatan Sakit</w:t>
      </w:r>
    </w:p>
    <w:p w14:paraId="32E06D55" w14:textId="04A5BC2F" w:rsidR="00A346BF" w:rsidRDefault="00344B49" w:rsidP="00A346BF">
      <w:pPr>
        <w:pStyle w:val="Paragraf"/>
      </w:pPr>
      <w:r>
        <w:t xml:space="preserve"> AND Aktivitas A4</w:t>
      </w:r>
    </w:p>
    <w:p w14:paraId="66CF2EBE" w14:textId="7407B4EB" w:rsidR="00A346BF" w:rsidRDefault="00A346BF" w:rsidP="00A346BF">
      <w:pPr>
        <w:pStyle w:val="Paragraf"/>
      </w:pPr>
      <w:r>
        <w:t>AND Stress</w:t>
      </w:r>
      <w:r w:rsidR="00B33EF2">
        <w:t xml:space="preserve"> S2</w:t>
      </w:r>
    </w:p>
    <w:p w14:paraId="5BEB036A" w14:textId="4C472D89" w:rsidR="000210EE" w:rsidRPr="00641ACC" w:rsidRDefault="00A346BF" w:rsidP="00641ACC">
      <w:pPr>
        <w:pStyle w:val="Paragraf"/>
      </w:pPr>
      <w:r>
        <w:t xml:space="preserve"> THEN</w:t>
      </w:r>
      <w:r w:rsidR="00344B49">
        <w:t xml:space="preserve"> K4</w:t>
      </w:r>
    </w:p>
    <w:p w14:paraId="1D707BC4" w14:textId="66EFF275" w:rsidR="00A346BF" w:rsidRDefault="00A346BF" w:rsidP="00A346BF">
      <w:pPr>
        <w:pStyle w:val="Paragraf"/>
      </w:pPr>
      <w:r w:rsidRPr="0040270A">
        <w:rPr>
          <w:b/>
        </w:rPr>
        <w:t>K</w:t>
      </w:r>
      <w:r w:rsidR="001C1D2A" w:rsidRPr="0040270A">
        <w:rPr>
          <w:b/>
        </w:rPr>
        <w:t>aidah 5</w:t>
      </w:r>
      <w:r>
        <w:t xml:space="preserve"> : If Jenis Kelamin Perempuan </w:t>
      </w:r>
    </w:p>
    <w:p w14:paraId="7F48D78E" w14:textId="29F53C01" w:rsidR="00A346BF" w:rsidRDefault="00A346BF" w:rsidP="00A346BF">
      <w:pPr>
        <w:pStyle w:val="Paragraf"/>
      </w:pPr>
      <w:r>
        <w:t>AND</w:t>
      </w:r>
      <w:r w:rsidR="00344B49">
        <w:t xml:space="preserve"> Keadaan Kesehatan Sakit</w:t>
      </w:r>
    </w:p>
    <w:p w14:paraId="28825C1F" w14:textId="65DBE15E" w:rsidR="00A346BF" w:rsidRDefault="00CB3442" w:rsidP="00A346BF">
      <w:pPr>
        <w:pStyle w:val="Paragraf"/>
      </w:pPr>
      <w:r>
        <w:lastRenderedPageBreak/>
        <w:t xml:space="preserve"> AND Aktivitas A5</w:t>
      </w:r>
    </w:p>
    <w:p w14:paraId="2C14DCB7" w14:textId="7343D83C" w:rsidR="00A346BF" w:rsidRDefault="00A346BF" w:rsidP="00A346BF">
      <w:pPr>
        <w:pStyle w:val="Paragraf"/>
      </w:pPr>
      <w:r>
        <w:t>AND Stress</w:t>
      </w:r>
      <w:r w:rsidR="00B33EF2">
        <w:t xml:space="preserve"> S2</w:t>
      </w:r>
    </w:p>
    <w:p w14:paraId="37642EF3" w14:textId="2E5A48A6" w:rsidR="00A346BF" w:rsidRDefault="00A346BF" w:rsidP="00A346BF">
      <w:pPr>
        <w:pStyle w:val="Paragraf"/>
      </w:pPr>
      <w:r>
        <w:t xml:space="preserve"> THEN</w:t>
      </w:r>
      <w:r w:rsidR="00C4275E">
        <w:t xml:space="preserve"> K5</w:t>
      </w:r>
    </w:p>
    <w:p w14:paraId="1AFB693B" w14:textId="780AD3A2" w:rsidR="00310981" w:rsidRDefault="00310981" w:rsidP="00310981">
      <w:pPr>
        <w:pStyle w:val="Paragraf"/>
      </w:pPr>
      <w:r w:rsidRPr="0040270A">
        <w:rPr>
          <w:b/>
        </w:rPr>
        <w:t>Kaidah 6</w:t>
      </w:r>
      <w:r>
        <w:t xml:space="preserve"> : If Jenis Kelamin Perempuan </w:t>
      </w:r>
    </w:p>
    <w:p w14:paraId="3A00C171" w14:textId="77777777" w:rsidR="00310981" w:rsidRDefault="00310981" w:rsidP="00310981">
      <w:pPr>
        <w:pStyle w:val="Paragraf"/>
      </w:pPr>
      <w:r>
        <w:t>AND Keadaan Kesehatan Sakit</w:t>
      </w:r>
    </w:p>
    <w:p w14:paraId="4A09F10E" w14:textId="28FA9CF9" w:rsidR="00310981" w:rsidRDefault="00310981" w:rsidP="00310981">
      <w:pPr>
        <w:pStyle w:val="Paragraf"/>
      </w:pPr>
      <w:r>
        <w:t xml:space="preserve"> AND Aktivitas A4</w:t>
      </w:r>
    </w:p>
    <w:p w14:paraId="7A717A3A" w14:textId="36B06B88" w:rsidR="00310981" w:rsidRDefault="00310981" w:rsidP="00310981">
      <w:pPr>
        <w:pStyle w:val="Paragraf"/>
      </w:pPr>
      <w:r>
        <w:t>AND Stress</w:t>
      </w:r>
      <w:r w:rsidR="00B33EF2">
        <w:t xml:space="preserve"> S3</w:t>
      </w:r>
    </w:p>
    <w:p w14:paraId="5F7066CA" w14:textId="77777777" w:rsidR="000210EE" w:rsidRDefault="00310981" w:rsidP="000210EE">
      <w:pPr>
        <w:pStyle w:val="Paragraf"/>
      </w:pPr>
      <w:r>
        <w:t xml:space="preserve"> THEN</w:t>
      </w:r>
      <w:r w:rsidR="00B33EF2">
        <w:t xml:space="preserve"> K6</w:t>
      </w:r>
    </w:p>
    <w:p w14:paraId="7DEE455F" w14:textId="762437EF" w:rsidR="00B33EF2" w:rsidRPr="000210EE" w:rsidRDefault="00B33EF2" w:rsidP="000210EE">
      <w:pPr>
        <w:pStyle w:val="Paragraf"/>
      </w:pPr>
      <w:r w:rsidRPr="0040270A">
        <w:rPr>
          <w:b/>
        </w:rPr>
        <w:t>Kaidah 7</w:t>
      </w:r>
      <w:r>
        <w:t xml:space="preserve"> : If Jenis Kelamin Perempuan </w:t>
      </w:r>
    </w:p>
    <w:p w14:paraId="38E8453F" w14:textId="77777777" w:rsidR="00B33EF2" w:rsidRDefault="00B33EF2" w:rsidP="00B33EF2">
      <w:pPr>
        <w:pStyle w:val="Paragraf"/>
      </w:pPr>
      <w:r>
        <w:t>AND Keadaan Kesehatan Sakit</w:t>
      </w:r>
    </w:p>
    <w:p w14:paraId="41B565EB" w14:textId="74EACE7E" w:rsidR="00B33EF2" w:rsidRDefault="00B33EF2" w:rsidP="00B33EF2">
      <w:pPr>
        <w:pStyle w:val="Paragraf"/>
      </w:pPr>
      <w:r>
        <w:t xml:space="preserve"> AND Aktivitas A5</w:t>
      </w:r>
    </w:p>
    <w:p w14:paraId="6713AEA7" w14:textId="25652F27" w:rsidR="00B33EF2" w:rsidRDefault="00B33EF2" w:rsidP="00B33EF2">
      <w:pPr>
        <w:pStyle w:val="Paragraf"/>
      </w:pPr>
      <w:r>
        <w:t>AND Stress S3</w:t>
      </w:r>
    </w:p>
    <w:p w14:paraId="7920250A" w14:textId="57CD7662" w:rsidR="00B33EF2" w:rsidRPr="008821C5" w:rsidRDefault="00B33EF2" w:rsidP="00B33EF2">
      <w:pPr>
        <w:pStyle w:val="Paragraf"/>
      </w:pPr>
      <w:r>
        <w:t xml:space="preserve"> THEN K7</w:t>
      </w:r>
    </w:p>
    <w:p w14:paraId="6AE74444" w14:textId="3E15478A" w:rsidR="00B33EF2" w:rsidRDefault="00B33EF2" w:rsidP="00B33EF2">
      <w:pPr>
        <w:pStyle w:val="Paragraf"/>
      </w:pPr>
      <w:r w:rsidRPr="0040270A">
        <w:rPr>
          <w:b/>
        </w:rPr>
        <w:t>K</w:t>
      </w:r>
      <w:r w:rsidR="001F7EC5" w:rsidRPr="0040270A">
        <w:rPr>
          <w:b/>
        </w:rPr>
        <w:t>aidah 8</w:t>
      </w:r>
      <w:r>
        <w:t xml:space="preserve"> : If Jenis Kelamin Perempuan </w:t>
      </w:r>
    </w:p>
    <w:p w14:paraId="4532E5BB" w14:textId="77777777" w:rsidR="00B33EF2" w:rsidRDefault="00B33EF2" w:rsidP="00B33EF2">
      <w:pPr>
        <w:pStyle w:val="Paragraf"/>
      </w:pPr>
      <w:r>
        <w:t>AND Keadaan Kesehatan Sakit</w:t>
      </w:r>
    </w:p>
    <w:p w14:paraId="4CA408AE" w14:textId="3E649C99" w:rsidR="00B33EF2" w:rsidRDefault="0077100A" w:rsidP="00B33EF2">
      <w:pPr>
        <w:pStyle w:val="Paragraf"/>
      </w:pPr>
      <w:r>
        <w:t xml:space="preserve"> AND Aktivitas A4</w:t>
      </w:r>
    </w:p>
    <w:p w14:paraId="4BEDDB91" w14:textId="6D01FCBA" w:rsidR="00B33EF2" w:rsidRDefault="00B33EF2" w:rsidP="00B33EF2">
      <w:pPr>
        <w:pStyle w:val="Paragraf"/>
      </w:pPr>
      <w:r>
        <w:t>AND Stress</w:t>
      </w:r>
      <w:r w:rsidR="0077100A">
        <w:t xml:space="preserve"> S4</w:t>
      </w:r>
    </w:p>
    <w:p w14:paraId="31D55295" w14:textId="1DD87D5A" w:rsidR="000210EE" w:rsidRPr="00641ACC" w:rsidRDefault="00B33EF2" w:rsidP="00641ACC">
      <w:pPr>
        <w:pStyle w:val="Paragraf"/>
      </w:pPr>
      <w:r>
        <w:t xml:space="preserve"> THEN</w:t>
      </w:r>
      <w:r w:rsidR="00522153">
        <w:t xml:space="preserve"> K8</w:t>
      </w:r>
    </w:p>
    <w:p w14:paraId="24204471" w14:textId="54A5EED3" w:rsidR="00312A3E" w:rsidRDefault="00312A3E" w:rsidP="00312A3E">
      <w:pPr>
        <w:pStyle w:val="Paragraf"/>
      </w:pPr>
      <w:r w:rsidRPr="0040270A">
        <w:rPr>
          <w:b/>
        </w:rPr>
        <w:t>K</w:t>
      </w:r>
      <w:r w:rsidR="00522153" w:rsidRPr="0040270A">
        <w:rPr>
          <w:b/>
        </w:rPr>
        <w:t>aidah 9</w:t>
      </w:r>
      <w:r>
        <w:t xml:space="preserve"> : If Jenis Kelamin Perempuan </w:t>
      </w:r>
    </w:p>
    <w:p w14:paraId="04EE69DD" w14:textId="77777777" w:rsidR="00312A3E" w:rsidRDefault="00312A3E" w:rsidP="00312A3E">
      <w:pPr>
        <w:pStyle w:val="Paragraf"/>
      </w:pPr>
      <w:r>
        <w:t>AND Keadaan Kesehatan Sakit</w:t>
      </w:r>
    </w:p>
    <w:p w14:paraId="495FE959" w14:textId="03646198" w:rsidR="00312A3E" w:rsidRDefault="00312A3E" w:rsidP="00312A3E">
      <w:pPr>
        <w:pStyle w:val="Paragraf"/>
      </w:pPr>
      <w:r>
        <w:t xml:space="preserve"> AND Aktivitas A5</w:t>
      </w:r>
    </w:p>
    <w:p w14:paraId="7F87DFA8" w14:textId="77777777" w:rsidR="00312A3E" w:rsidRDefault="00312A3E" w:rsidP="00312A3E">
      <w:pPr>
        <w:pStyle w:val="Paragraf"/>
      </w:pPr>
      <w:r>
        <w:t>AND Stress S4</w:t>
      </w:r>
    </w:p>
    <w:p w14:paraId="1A9C388E" w14:textId="10652522" w:rsidR="00312A3E" w:rsidRDefault="00312A3E" w:rsidP="00312A3E">
      <w:pPr>
        <w:pStyle w:val="Paragraf"/>
      </w:pPr>
      <w:r>
        <w:t xml:space="preserve"> THEN</w:t>
      </w:r>
      <w:r w:rsidR="00522153">
        <w:t xml:space="preserve"> K9</w:t>
      </w:r>
    </w:p>
    <w:p w14:paraId="5384C3E3" w14:textId="70668CEA" w:rsidR="005B354D" w:rsidRDefault="005B354D" w:rsidP="005B354D">
      <w:pPr>
        <w:pStyle w:val="Paragraf"/>
      </w:pPr>
      <w:r w:rsidRPr="0040270A">
        <w:rPr>
          <w:b/>
        </w:rPr>
        <w:lastRenderedPageBreak/>
        <w:t>Kaidah 10</w:t>
      </w:r>
      <w:r>
        <w:t xml:space="preserve"> : If Jenis Kelamin Perempuan </w:t>
      </w:r>
    </w:p>
    <w:p w14:paraId="275BB5D5" w14:textId="77777777" w:rsidR="005B354D" w:rsidRDefault="005B354D" w:rsidP="005B354D">
      <w:pPr>
        <w:pStyle w:val="Paragraf"/>
      </w:pPr>
      <w:r>
        <w:t>AND Keadaan Kesehatan Sakit</w:t>
      </w:r>
    </w:p>
    <w:p w14:paraId="045B621B" w14:textId="77777777" w:rsidR="005B354D" w:rsidRDefault="005B354D" w:rsidP="005B354D">
      <w:pPr>
        <w:pStyle w:val="Paragraf"/>
      </w:pPr>
      <w:r>
        <w:t xml:space="preserve"> AND Aktivitas A4</w:t>
      </w:r>
    </w:p>
    <w:p w14:paraId="40CF625A" w14:textId="07F6C21C" w:rsidR="005B354D" w:rsidRDefault="005B354D" w:rsidP="005B354D">
      <w:pPr>
        <w:pStyle w:val="Paragraf"/>
      </w:pPr>
      <w:r>
        <w:t>AND Stress S5</w:t>
      </w:r>
    </w:p>
    <w:p w14:paraId="28845512" w14:textId="77777777" w:rsidR="000210EE" w:rsidRDefault="005B354D" w:rsidP="000210EE">
      <w:pPr>
        <w:pStyle w:val="Paragraf"/>
      </w:pPr>
      <w:r>
        <w:t xml:space="preserve"> THEN K10</w:t>
      </w:r>
    </w:p>
    <w:p w14:paraId="608CFBFA" w14:textId="77C04A62" w:rsidR="005B354D" w:rsidRPr="000210EE" w:rsidRDefault="005B354D" w:rsidP="000210EE">
      <w:pPr>
        <w:pStyle w:val="Paragraf"/>
      </w:pPr>
      <w:r w:rsidRPr="0040270A">
        <w:rPr>
          <w:b/>
        </w:rPr>
        <w:t>K</w:t>
      </w:r>
      <w:r w:rsidR="0058155B" w:rsidRPr="0040270A">
        <w:rPr>
          <w:b/>
        </w:rPr>
        <w:t>aidah 11</w:t>
      </w:r>
      <w:r>
        <w:t xml:space="preserve"> : If Jenis Kelamin Perempuan </w:t>
      </w:r>
    </w:p>
    <w:p w14:paraId="1BAB96AA" w14:textId="77777777" w:rsidR="005B354D" w:rsidRDefault="005B354D" w:rsidP="005B354D">
      <w:pPr>
        <w:pStyle w:val="Paragraf"/>
      </w:pPr>
      <w:r>
        <w:t>AND Keadaan Kesehatan Sakit</w:t>
      </w:r>
    </w:p>
    <w:p w14:paraId="20BFC05E" w14:textId="0CD52635" w:rsidR="005B354D" w:rsidRDefault="005B354D" w:rsidP="005B354D">
      <w:pPr>
        <w:pStyle w:val="Paragraf"/>
      </w:pPr>
      <w:r>
        <w:t xml:space="preserve"> AND Aktivitas A5</w:t>
      </w:r>
    </w:p>
    <w:p w14:paraId="774389FF" w14:textId="77777777" w:rsidR="005B354D" w:rsidRDefault="005B354D" w:rsidP="005B354D">
      <w:pPr>
        <w:pStyle w:val="Paragraf"/>
      </w:pPr>
      <w:r>
        <w:t>AND Stress S5</w:t>
      </w:r>
    </w:p>
    <w:p w14:paraId="1C57C7A9" w14:textId="2CA666FB" w:rsidR="005B354D" w:rsidRPr="00641ACC" w:rsidRDefault="005B354D" w:rsidP="007373AA">
      <w:pPr>
        <w:pStyle w:val="Paragraf"/>
      </w:pPr>
      <w:r>
        <w:t xml:space="preserve"> THEN</w:t>
      </w:r>
      <w:r w:rsidR="007373AA">
        <w:t xml:space="preserve"> K11</w:t>
      </w:r>
    </w:p>
    <w:p w14:paraId="764E43EF" w14:textId="55032232" w:rsidR="00BD2812" w:rsidRDefault="00BD2812" w:rsidP="00BD2812">
      <w:pPr>
        <w:pStyle w:val="Paragraf"/>
      </w:pPr>
      <w:r w:rsidRPr="0040270A">
        <w:rPr>
          <w:b/>
        </w:rPr>
        <w:t>Kaidah 12 :</w:t>
      </w:r>
      <w:r>
        <w:t xml:space="preserve"> If Jenis Kelamin Perempuan </w:t>
      </w:r>
    </w:p>
    <w:p w14:paraId="33911BBD" w14:textId="77777777" w:rsidR="00BD2812" w:rsidRDefault="00BD2812" w:rsidP="00BD2812">
      <w:pPr>
        <w:pStyle w:val="Paragraf"/>
      </w:pPr>
      <w:r>
        <w:t>AND Keadaan Kesehatan Sakit</w:t>
      </w:r>
    </w:p>
    <w:p w14:paraId="60E1FB7F" w14:textId="266737E7" w:rsidR="00BD2812" w:rsidRDefault="00C42348" w:rsidP="00BD2812">
      <w:pPr>
        <w:pStyle w:val="Paragraf"/>
      </w:pPr>
      <w:r>
        <w:t xml:space="preserve"> AND Aktivitas A4</w:t>
      </w:r>
    </w:p>
    <w:p w14:paraId="587A2F2C" w14:textId="7CB939E6" w:rsidR="00BD2812" w:rsidRDefault="00BD2812" w:rsidP="00BD2812">
      <w:pPr>
        <w:pStyle w:val="Paragraf"/>
      </w:pPr>
      <w:r>
        <w:t>AND Stress</w:t>
      </w:r>
      <w:r w:rsidR="001D35A3">
        <w:t xml:space="preserve"> S6</w:t>
      </w:r>
    </w:p>
    <w:p w14:paraId="3122B7AD" w14:textId="154DBA98" w:rsidR="000210EE" w:rsidRPr="00641ACC" w:rsidRDefault="00BD2812" w:rsidP="00641ACC">
      <w:pPr>
        <w:pStyle w:val="Paragraf"/>
      </w:pPr>
      <w:r>
        <w:t xml:space="preserve"> THEN K1</w:t>
      </w:r>
      <w:r w:rsidR="00A610D8">
        <w:t>2</w:t>
      </w:r>
    </w:p>
    <w:p w14:paraId="29398DC3" w14:textId="272C39C8" w:rsidR="00570C7A" w:rsidRDefault="00570C7A" w:rsidP="00570C7A">
      <w:pPr>
        <w:pStyle w:val="Paragraf"/>
      </w:pPr>
      <w:r w:rsidRPr="0040270A">
        <w:rPr>
          <w:b/>
        </w:rPr>
        <w:t>K</w:t>
      </w:r>
      <w:r w:rsidR="00111F4A" w:rsidRPr="0040270A">
        <w:rPr>
          <w:b/>
        </w:rPr>
        <w:t>aidah 13</w:t>
      </w:r>
      <w:r>
        <w:t xml:space="preserve"> : If Jenis Kelamin Perempuan </w:t>
      </w:r>
    </w:p>
    <w:p w14:paraId="20004B28" w14:textId="77777777" w:rsidR="00570C7A" w:rsidRDefault="00570C7A" w:rsidP="00570C7A">
      <w:pPr>
        <w:pStyle w:val="Paragraf"/>
      </w:pPr>
      <w:r>
        <w:t>AND Keadaan Kesehatan Sakit</w:t>
      </w:r>
    </w:p>
    <w:p w14:paraId="465004CA" w14:textId="58ADF8BF" w:rsidR="00570C7A" w:rsidRDefault="00570C7A" w:rsidP="00570C7A">
      <w:pPr>
        <w:pStyle w:val="Paragraf"/>
      </w:pPr>
      <w:r>
        <w:t xml:space="preserve"> AND Aktivitas A5</w:t>
      </w:r>
    </w:p>
    <w:p w14:paraId="06D48943" w14:textId="77777777" w:rsidR="00570C7A" w:rsidRDefault="00570C7A" w:rsidP="00570C7A">
      <w:pPr>
        <w:pStyle w:val="Paragraf"/>
      </w:pPr>
      <w:r>
        <w:t>AND Stress S6</w:t>
      </w:r>
    </w:p>
    <w:p w14:paraId="22A27495" w14:textId="38E35A38" w:rsidR="00570C7A" w:rsidRDefault="00570C7A" w:rsidP="00570C7A">
      <w:pPr>
        <w:pStyle w:val="Paragraf"/>
      </w:pPr>
      <w:r>
        <w:t xml:space="preserve"> THEN K13</w:t>
      </w:r>
    </w:p>
    <w:p w14:paraId="5F4174AB" w14:textId="7CD0EC81" w:rsidR="00BD621A" w:rsidRDefault="00BD621A" w:rsidP="00BD621A">
      <w:pPr>
        <w:pStyle w:val="Paragraf"/>
      </w:pPr>
      <w:r w:rsidRPr="0040270A">
        <w:rPr>
          <w:b/>
        </w:rPr>
        <w:t>Kaidah 14</w:t>
      </w:r>
      <w:r>
        <w:t xml:space="preserve"> : If Jenis Kelamin Perempuan </w:t>
      </w:r>
    </w:p>
    <w:p w14:paraId="6D25A7EC" w14:textId="77777777" w:rsidR="00BD621A" w:rsidRDefault="00BD621A" w:rsidP="00BD621A">
      <w:pPr>
        <w:pStyle w:val="Paragraf"/>
      </w:pPr>
      <w:r>
        <w:t>AND Keadaan Kesehatan Sakit</w:t>
      </w:r>
    </w:p>
    <w:p w14:paraId="58A806D6" w14:textId="12502658" w:rsidR="00BD621A" w:rsidRDefault="00BD621A" w:rsidP="00BD621A">
      <w:pPr>
        <w:pStyle w:val="Paragraf"/>
      </w:pPr>
      <w:r>
        <w:t xml:space="preserve"> AND Aktivitas A4</w:t>
      </w:r>
    </w:p>
    <w:p w14:paraId="411B348E" w14:textId="31E2B7B5" w:rsidR="00BD621A" w:rsidRDefault="00BD621A" w:rsidP="00BD621A">
      <w:pPr>
        <w:pStyle w:val="Paragraf"/>
      </w:pPr>
      <w:r>
        <w:lastRenderedPageBreak/>
        <w:t>AND Stress S7</w:t>
      </w:r>
    </w:p>
    <w:p w14:paraId="22C7E542" w14:textId="77777777" w:rsidR="000210EE" w:rsidRDefault="00BD621A" w:rsidP="000210EE">
      <w:pPr>
        <w:pStyle w:val="Paragraf"/>
      </w:pPr>
      <w:r>
        <w:t xml:space="preserve"> THEN K14</w:t>
      </w:r>
    </w:p>
    <w:p w14:paraId="3E8E023F" w14:textId="69B2D2DD" w:rsidR="00A15811" w:rsidRPr="000210EE" w:rsidRDefault="00A15811" w:rsidP="000210EE">
      <w:pPr>
        <w:pStyle w:val="Paragraf"/>
      </w:pPr>
      <w:r w:rsidRPr="0040270A">
        <w:rPr>
          <w:b/>
        </w:rPr>
        <w:t>Kaidah 15</w:t>
      </w:r>
      <w:r>
        <w:t xml:space="preserve"> : If Jenis Kelamin Perempuan </w:t>
      </w:r>
    </w:p>
    <w:p w14:paraId="68F8F284" w14:textId="77777777" w:rsidR="00A15811" w:rsidRDefault="00A15811" w:rsidP="00A15811">
      <w:pPr>
        <w:pStyle w:val="Paragraf"/>
      </w:pPr>
      <w:r>
        <w:t>AND Keadaan Kesehatan Sakit</w:t>
      </w:r>
    </w:p>
    <w:p w14:paraId="317CA4AB" w14:textId="06E19C63" w:rsidR="00A15811" w:rsidRDefault="00A15811" w:rsidP="00A15811">
      <w:pPr>
        <w:pStyle w:val="Paragraf"/>
      </w:pPr>
      <w:r>
        <w:t xml:space="preserve"> AND Aktivitas A5</w:t>
      </w:r>
    </w:p>
    <w:p w14:paraId="15C6117C" w14:textId="77777777" w:rsidR="00A15811" w:rsidRDefault="00A15811" w:rsidP="00A15811">
      <w:pPr>
        <w:pStyle w:val="Paragraf"/>
      </w:pPr>
      <w:r>
        <w:t>AND Stress S7</w:t>
      </w:r>
    </w:p>
    <w:p w14:paraId="6127FF9C" w14:textId="779D1B6A" w:rsidR="00A15811" w:rsidRPr="00641ACC" w:rsidRDefault="00A15811" w:rsidP="007373AA">
      <w:pPr>
        <w:pStyle w:val="Paragraf"/>
      </w:pPr>
      <w:r>
        <w:t xml:space="preserve"> THEN K15</w:t>
      </w:r>
    </w:p>
    <w:p w14:paraId="50F9EF00" w14:textId="2599128D" w:rsidR="008E63F8" w:rsidRDefault="008E63F8" w:rsidP="008E63F8">
      <w:pPr>
        <w:pStyle w:val="Paragraf"/>
      </w:pPr>
      <w:r w:rsidRPr="0040270A">
        <w:rPr>
          <w:b/>
        </w:rPr>
        <w:t>Kaidah 1</w:t>
      </w:r>
      <w:r w:rsidR="00C776CF">
        <w:rPr>
          <w:b/>
        </w:rPr>
        <w:t>6</w:t>
      </w:r>
      <w:r>
        <w:t xml:space="preserve"> : If Jenis Kelamin </w:t>
      </w:r>
      <w:r w:rsidR="00C776CF">
        <w:t>Laki-laki</w:t>
      </w:r>
    </w:p>
    <w:p w14:paraId="1F52BC20" w14:textId="77777777" w:rsidR="008E63F8" w:rsidRDefault="008E63F8" w:rsidP="008E63F8">
      <w:pPr>
        <w:pStyle w:val="Paragraf"/>
      </w:pPr>
      <w:r>
        <w:t>AND Keadaan Kesehatan Sehat</w:t>
      </w:r>
    </w:p>
    <w:p w14:paraId="4407EB65" w14:textId="77777777" w:rsidR="008E63F8" w:rsidRDefault="008E63F8" w:rsidP="008E63F8">
      <w:pPr>
        <w:pStyle w:val="Paragraf"/>
      </w:pPr>
      <w:r>
        <w:t xml:space="preserve"> AND Aktivitas A1</w:t>
      </w:r>
    </w:p>
    <w:p w14:paraId="7EDE5E60" w14:textId="77777777" w:rsidR="008E63F8" w:rsidRDefault="008E63F8" w:rsidP="008E63F8">
      <w:pPr>
        <w:pStyle w:val="Paragraf"/>
      </w:pPr>
      <w:r>
        <w:t>AND Stress S1</w:t>
      </w:r>
    </w:p>
    <w:p w14:paraId="0551520E" w14:textId="4A2D665E" w:rsidR="000210EE" w:rsidRPr="00641ACC" w:rsidRDefault="008E63F8" w:rsidP="00641ACC">
      <w:pPr>
        <w:pStyle w:val="Paragraf"/>
      </w:pPr>
      <w:r>
        <w:t xml:space="preserve"> THEN</w:t>
      </w:r>
      <w:r w:rsidR="00C776CF">
        <w:t xml:space="preserve"> K16</w:t>
      </w:r>
    </w:p>
    <w:p w14:paraId="73AA5071" w14:textId="25476635" w:rsidR="00C776CF" w:rsidRDefault="00C776CF" w:rsidP="00C776CF">
      <w:pPr>
        <w:pStyle w:val="Paragraf"/>
      </w:pPr>
      <w:r w:rsidRPr="0040270A">
        <w:rPr>
          <w:b/>
        </w:rPr>
        <w:t>Kaidah 1</w:t>
      </w:r>
      <w:r>
        <w:rPr>
          <w:b/>
        </w:rPr>
        <w:t>7</w:t>
      </w:r>
      <w:r>
        <w:t xml:space="preserve"> : If Jenis Kelamin Laki-laki</w:t>
      </w:r>
    </w:p>
    <w:p w14:paraId="56732CF6" w14:textId="77777777" w:rsidR="008E63F8" w:rsidRDefault="008E63F8" w:rsidP="008E63F8">
      <w:pPr>
        <w:pStyle w:val="Paragraf"/>
      </w:pPr>
      <w:r>
        <w:t>AND Keadaan Kesehatan Sehat</w:t>
      </w:r>
    </w:p>
    <w:p w14:paraId="1B90B8E7" w14:textId="77777777" w:rsidR="008E63F8" w:rsidRDefault="008E63F8" w:rsidP="008E63F8">
      <w:pPr>
        <w:pStyle w:val="Paragraf"/>
      </w:pPr>
      <w:r>
        <w:t xml:space="preserve"> AND Aktivitas A2</w:t>
      </w:r>
    </w:p>
    <w:p w14:paraId="1A12401A" w14:textId="77777777" w:rsidR="008E63F8" w:rsidRDefault="008E63F8" w:rsidP="008E63F8">
      <w:pPr>
        <w:pStyle w:val="Paragraf"/>
      </w:pPr>
      <w:r>
        <w:t>AND Stress S1</w:t>
      </w:r>
    </w:p>
    <w:p w14:paraId="1758F30C" w14:textId="357BE867" w:rsidR="008E63F8" w:rsidRPr="004812CA" w:rsidRDefault="008E63F8" w:rsidP="00BB6792">
      <w:pPr>
        <w:pStyle w:val="Paragraf"/>
      </w:pPr>
      <w:r>
        <w:t xml:space="preserve"> THEN</w:t>
      </w:r>
      <w:r w:rsidR="00C776CF">
        <w:t xml:space="preserve"> K17</w:t>
      </w:r>
    </w:p>
    <w:p w14:paraId="3916F8EA" w14:textId="6A2F9C75" w:rsidR="00BB6792" w:rsidRDefault="00BB6792" w:rsidP="00BB6792">
      <w:pPr>
        <w:pStyle w:val="Paragraf"/>
      </w:pPr>
      <w:r w:rsidRPr="0040270A">
        <w:rPr>
          <w:b/>
        </w:rPr>
        <w:t>Kaidah 1</w:t>
      </w:r>
      <w:r>
        <w:rPr>
          <w:b/>
        </w:rPr>
        <w:t>8</w:t>
      </w:r>
      <w:r>
        <w:t xml:space="preserve"> : If Jenis Kelamin Laki-laki</w:t>
      </w:r>
    </w:p>
    <w:p w14:paraId="674EA5F5" w14:textId="77777777" w:rsidR="008E63F8" w:rsidRDefault="008E63F8" w:rsidP="008E63F8">
      <w:pPr>
        <w:pStyle w:val="Paragraf"/>
      </w:pPr>
      <w:r>
        <w:t>AND Keadaan Kesehatan Sehat</w:t>
      </w:r>
    </w:p>
    <w:p w14:paraId="4F41A429" w14:textId="77777777" w:rsidR="008E63F8" w:rsidRDefault="008E63F8" w:rsidP="008E63F8">
      <w:pPr>
        <w:pStyle w:val="Paragraf"/>
      </w:pPr>
      <w:r>
        <w:t xml:space="preserve"> AND Aktivitas A3</w:t>
      </w:r>
    </w:p>
    <w:p w14:paraId="244391E9" w14:textId="77777777" w:rsidR="008E63F8" w:rsidRDefault="008E63F8" w:rsidP="008E63F8">
      <w:pPr>
        <w:pStyle w:val="Paragraf"/>
      </w:pPr>
      <w:r>
        <w:t>AND Stress S1</w:t>
      </w:r>
    </w:p>
    <w:p w14:paraId="40F94F3C" w14:textId="3CE24E2A" w:rsidR="00E012EF" w:rsidRDefault="008E63F8" w:rsidP="000210EE">
      <w:pPr>
        <w:pStyle w:val="Paragraf"/>
      </w:pPr>
      <w:r>
        <w:t xml:space="preserve"> THEN</w:t>
      </w:r>
      <w:r w:rsidR="00BB6792">
        <w:t xml:space="preserve"> K18</w:t>
      </w:r>
    </w:p>
    <w:p w14:paraId="619F71EC" w14:textId="5BFEDD4C" w:rsidR="000210EE" w:rsidRPr="00E012EF" w:rsidRDefault="00E012EF" w:rsidP="00E012EF">
      <w:pPr>
        <w:rPr>
          <w:rFonts w:ascii="Times New Roman" w:hAnsi="Times New Roman" w:cs="Times New Roman"/>
          <w:sz w:val="24"/>
          <w:szCs w:val="24"/>
        </w:rPr>
      </w:pPr>
      <w:r>
        <w:br w:type="page"/>
      </w:r>
    </w:p>
    <w:p w14:paraId="0556570E" w14:textId="37617B47" w:rsidR="00BB6792" w:rsidRPr="000210EE" w:rsidRDefault="00BB6792" w:rsidP="000210EE">
      <w:pPr>
        <w:pStyle w:val="Paragraf"/>
      </w:pPr>
      <w:r w:rsidRPr="0040270A">
        <w:rPr>
          <w:b/>
        </w:rPr>
        <w:lastRenderedPageBreak/>
        <w:t>Kaidah 1</w:t>
      </w:r>
      <w:r>
        <w:rPr>
          <w:b/>
        </w:rPr>
        <w:t>9</w:t>
      </w:r>
      <w:r>
        <w:t xml:space="preserve"> : If Jenis Kelamin Laki-laki</w:t>
      </w:r>
    </w:p>
    <w:p w14:paraId="72CE870A" w14:textId="77777777" w:rsidR="008E63F8" w:rsidRDefault="008E63F8" w:rsidP="008E63F8">
      <w:pPr>
        <w:pStyle w:val="Paragraf"/>
      </w:pPr>
      <w:r>
        <w:t>AND Keadaan Kesehatan Sakit</w:t>
      </w:r>
    </w:p>
    <w:p w14:paraId="781F7D1F" w14:textId="77777777" w:rsidR="008E63F8" w:rsidRDefault="008E63F8" w:rsidP="008E63F8">
      <w:pPr>
        <w:pStyle w:val="Paragraf"/>
      </w:pPr>
      <w:r>
        <w:t xml:space="preserve"> AND Aktivitas A4</w:t>
      </w:r>
    </w:p>
    <w:p w14:paraId="6B0FFD14" w14:textId="77777777" w:rsidR="008E63F8" w:rsidRDefault="008E63F8" w:rsidP="008E63F8">
      <w:pPr>
        <w:pStyle w:val="Paragraf"/>
      </w:pPr>
      <w:r>
        <w:t>AND Stress S2</w:t>
      </w:r>
    </w:p>
    <w:p w14:paraId="4DF5D544" w14:textId="4A6D0596" w:rsidR="008E63F8" w:rsidRPr="00641ACC" w:rsidRDefault="008E63F8" w:rsidP="007373AA">
      <w:pPr>
        <w:pStyle w:val="Paragraf"/>
      </w:pPr>
      <w:r>
        <w:t xml:space="preserve"> THEN </w:t>
      </w:r>
      <w:r w:rsidR="00BB6792">
        <w:t>K19</w:t>
      </w:r>
    </w:p>
    <w:p w14:paraId="40778F2E" w14:textId="6BDF1235" w:rsidR="00BB6792" w:rsidRDefault="00BB6792" w:rsidP="00BB6792">
      <w:pPr>
        <w:pStyle w:val="Paragraf"/>
      </w:pPr>
      <w:r w:rsidRPr="0040270A">
        <w:rPr>
          <w:b/>
        </w:rPr>
        <w:t>K</w:t>
      </w:r>
      <w:r>
        <w:rPr>
          <w:b/>
        </w:rPr>
        <w:t>aidah 20</w:t>
      </w:r>
      <w:r>
        <w:t xml:space="preserve"> : If Jenis Kelamin Laki-laki</w:t>
      </w:r>
    </w:p>
    <w:p w14:paraId="6A0016A4" w14:textId="77777777" w:rsidR="008E63F8" w:rsidRDefault="008E63F8" w:rsidP="008E63F8">
      <w:pPr>
        <w:pStyle w:val="Paragraf"/>
      </w:pPr>
      <w:r>
        <w:t>AND Keadaan Kesehatan Sakit</w:t>
      </w:r>
    </w:p>
    <w:p w14:paraId="20718B7D" w14:textId="77777777" w:rsidR="008E63F8" w:rsidRDefault="008E63F8" w:rsidP="008E63F8">
      <w:pPr>
        <w:pStyle w:val="Paragraf"/>
      </w:pPr>
      <w:r>
        <w:t xml:space="preserve"> AND Aktivitas A5</w:t>
      </w:r>
    </w:p>
    <w:p w14:paraId="3F010231" w14:textId="77777777" w:rsidR="008E63F8" w:rsidRDefault="008E63F8" w:rsidP="008E63F8">
      <w:pPr>
        <w:pStyle w:val="Paragraf"/>
      </w:pPr>
      <w:r>
        <w:t>AND Stress S2</w:t>
      </w:r>
    </w:p>
    <w:p w14:paraId="63A10F37" w14:textId="3C4A0D3E" w:rsidR="000210EE" w:rsidRPr="00641ACC" w:rsidRDefault="008E63F8" w:rsidP="00641ACC">
      <w:pPr>
        <w:pStyle w:val="Paragraf"/>
      </w:pPr>
      <w:r>
        <w:t xml:space="preserve"> THEN</w:t>
      </w:r>
      <w:r w:rsidR="00BB6792">
        <w:t xml:space="preserve"> K20</w:t>
      </w:r>
    </w:p>
    <w:p w14:paraId="2517037A" w14:textId="02566423" w:rsidR="008E63F8" w:rsidRDefault="008E63F8" w:rsidP="008E63F8">
      <w:pPr>
        <w:pStyle w:val="Paragraf"/>
      </w:pPr>
      <w:r w:rsidRPr="0040270A">
        <w:rPr>
          <w:b/>
        </w:rPr>
        <w:t xml:space="preserve">Kaidah </w:t>
      </w:r>
      <w:r w:rsidR="00BB6792">
        <w:rPr>
          <w:b/>
        </w:rPr>
        <w:t>21</w:t>
      </w:r>
      <w:r>
        <w:t xml:space="preserve"> : If </w:t>
      </w:r>
      <w:r w:rsidR="00BB6792">
        <w:t>Jenis Kelamin Laki-laki</w:t>
      </w:r>
      <w:r>
        <w:t xml:space="preserve"> </w:t>
      </w:r>
    </w:p>
    <w:p w14:paraId="7EED1FFB" w14:textId="77777777" w:rsidR="008E63F8" w:rsidRDefault="008E63F8" w:rsidP="008E63F8">
      <w:pPr>
        <w:pStyle w:val="Paragraf"/>
      </w:pPr>
      <w:r>
        <w:t>AND Keadaan Kesehatan Sakit</w:t>
      </w:r>
    </w:p>
    <w:p w14:paraId="69F0D705" w14:textId="77777777" w:rsidR="008E63F8" w:rsidRDefault="008E63F8" w:rsidP="008E63F8">
      <w:pPr>
        <w:pStyle w:val="Paragraf"/>
      </w:pPr>
      <w:r>
        <w:t xml:space="preserve"> AND Aktivitas A4</w:t>
      </w:r>
    </w:p>
    <w:p w14:paraId="5775B7F3" w14:textId="77777777" w:rsidR="008E63F8" w:rsidRDefault="008E63F8" w:rsidP="008E63F8">
      <w:pPr>
        <w:pStyle w:val="Paragraf"/>
      </w:pPr>
      <w:r>
        <w:t>AND Stress S3</w:t>
      </w:r>
    </w:p>
    <w:p w14:paraId="6D119FF8" w14:textId="2C14887D" w:rsidR="008E63F8" w:rsidRPr="0040270A" w:rsidRDefault="008E63F8" w:rsidP="00E61451">
      <w:pPr>
        <w:pStyle w:val="Paragraf"/>
      </w:pPr>
      <w:r>
        <w:t xml:space="preserve"> THEN</w:t>
      </w:r>
      <w:r w:rsidR="00C4359D">
        <w:t xml:space="preserve"> K21</w:t>
      </w:r>
    </w:p>
    <w:p w14:paraId="4BFBB1DB" w14:textId="77777777" w:rsidR="00E61451" w:rsidRDefault="00E61451" w:rsidP="008E63F8">
      <w:pPr>
        <w:pStyle w:val="Paragraf"/>
      </w:pPr>
      <w:r w:rsidRPr="0040270A">
        <w:rPr>
          <w:b/>
        </w:rPr>
        <w:t xml:space="preserve">Kaidah </w:t>
      </w:r>
      <w:r>
        <w:rPr>
          <w:b/>
        </w:rPr>
        <w:t>22</w:t>
      </w:r>
      <w:r>
        <w:t xml:space="preserve"> : If Jenis Kelamin Laki-laki</w:t>
      </w:r>
    </w:p>
    <w:p w14:paraId="2FC16817" w14:textId="11E30AC2" w:rsidR="008E63F8" w:rsidRDefault="00E61451" w:rsidP="008E63F8">
      <w:pPr>
        <w:pStyle w:val="Paragraf"/>
      </w:pPr>
      <w:r>
        <w:t xml:space="preserve"> </w:t>
      </w:r>
      <w:r w:rsidR="008E63F8">
        <w:t>AND Keadaan Kesehatan Sakit</w:t>
      </w:r>
    </w:p>
    <w:p w14:paraId="29C3146C" w14:textId="77777777" w:rsidR="008E63F8" w:rsidRDefault="008E63F8" w:rsidP="008E63F8">
      <w:pPr>
        <w:pStyle w:val="Paragraf"/>
      </w:pPr>
      <w:r>
        <w:t xml:space="preserve"> AND Aktivitas A5</w:t>
      </w:r>
    </w:p>
    <w:p w14:paraId="3BF33373" w14:textId="77777777" w:rsidR="008E63F8" w:rsidRDefault="008E63F8" w:rsidP="008E63F8">
      <w:pPr>
        <w:pStyle w:val="Paragraf"/>
      </w:pPr>
      <w:r>
        <w:t>AND Stress S3</w:t>
      </w:r>
    </w:p>
    <w:p w14:paraId="4FAB608A" w14:textId="7F9B09D7" w:rsidR="007373AA" w:rsidRDefault="008E63F8" w:rsidP="000210EE">
      <w:pPr>
        <w:pStyle w:val="Paragraf"/>
      </w:pPr>
      <w:r>
        <w:t xml:space="preserve"> THEN</w:t>
      </w:r>
      <w:r w:rsidR="00E61451">
        <w:t xml:space="preserve"> K22</w:t>
      </w:r>
    </w:p>
    <w:p w14:paraId="79D582B3" w14:textId="77777777" w:rsidR="007373AA" w:rsidRDefault="007373AA">
      <w:pPr>
        <w:rPr>
          <w:rFonts w:ascii="Times New Roman" w:hAnsi="Times New Roman" w:cs="Times New Roman"/>
          <w:sz w:val="24"/>
          <w:szCs w:val="24"/>
        </w:rPr>
      </w:pPr>
      <w:r>
        <w:br w:type="page"/>
      </w:r>
    </w:p>
    <w:p w14:paraId="5C0D26EC" w14:textId="77777777" w:rsidR="000210EE" w:rsidRDefault="000210EE" w:rsidP="000210EE">
      <w:pPr>
        <w:pStyle w:val="Paragraf"/>
      </w:pPr>
    </w:p>
    <w:p w14:paraId="2DADBED4" w14:textId="7CA37861" w:rsidR="00E61451" w:rsidRPr="000210EE" w:rsidRDefault="00E61451" w:rsidP="000210EE">
      <w:pPr>
        <w:pStyle w:val="Paragraf"/>
      </w:pPr>
      <w:r w:rsidRPr="0040270A">
        <w:rPr>
          <w:b/>
        </w:rPr>
        <w:t xml:space="preserve">Kaidah </w:t>
      </w:r>
      <w:r>
        <w:rPr>
          <w:b/>
        </w:rPr>
        <w:t>23</w:t>
      </w:r>
      <w:r>
        <w:t xml:space="preserve"> : If Jenis Kelamin Laki-laki </w:t>
      </w:r>
    </w:p>
    <w:p w14:paraId="18DA6FB4" w14:textId="7D7E9710" w:rsidR="008E63F8" w:rsidRDefault="008E63F8" w:rsidP="008E63F8">
      <w:pPr>
        <w:pStyle w:val="Paragraf"/>
      </w:pPr>
      <w:r>
        <w:t>AND Keadaan Kesehatan Sakit</w:t>
      </w:r>
    </w:p>
    <w:p w14:paraId="0EFC07E3" w14:textId="77777777" w:rsidR="008E63F8" w:rsidRDefault="008E63F8" w:rsidP="008E63F8">
      <w:pPr>
        <w:pStyle w:val="Paragraf"/>
      </w:pPr>
      <w:r>
        <w:t xml:space="preserve"> AND Aktivitas A4</w:t>
      </w:r>
    </w:p>
    <w:p w14:paraId="75C74B7B" w14:textId="77777777" w:rsidR="008E63F8" w:rsidRDefault="008E63F8" w:rsidP="008E63F8">
      <w:pPr>
        <w:pStyle w:val="Paragraf"/>
      </w:pPr>
      <w:r>
        <w:t>AND Stress S4</w:t>
      </w:r>
    </w:p>
    <w:p w14:paraId="0539B1DC" w14:textId="77777777" w:rsidR="007373AA" w:rsidRDefault="008E63F8" w:rsidP="007373AA">
      <w:pPr>
        <w:pStyle w:val="Paragraf"/>
      </w:pPr>
      <w:r>
        <w:t xml:space="preserve"> THEN</w:t>
      </w:r>
      <w:r w:rsidR="00E61451">
        <w:t xml:space="preserve"> K23</w:t>
      </w:r>
    </w:p>
    <w:p w14:paraId="424857DC" w14:textId="1168F3FB" w:rsidR="0009257D" w:rsidRDefault="0009257D" w:rsidP="007373AA">
      <w:pPr>
        <w:pStyle w:val="Paragraf"/>
      </w:pPr>
      <w:r w:rsidRPr="0040270A">
        <w:rPr>
          <w:b/>
        </w:rPr>
        <w:t xml:space="preserve">Kaidah </w:t>
      </w:r>
      <w:r>
        <w:rPr>
          <w:b/>
        </w:rPr>
        <w:t>24</w:t>
      </w:r>
      <w:r>
        <w:t xml:space="preserve"> : If Jenis Kelamin Laki-laki </w:t>
      </w:r>
    </w:p>
    <w:p w14:paraId="6C5F6D5C" w14:textId="77777777" w:rsidR="0009257D" w:rsidRDefault="0009257D" w:rsidP="0009257D">
      <w:pPr>
        <w:pStyle w:val="Paragraf"/>
      </w:pPr>
      <w:r>
        <w:t>AND Keadaan Kesehatan Sakit</w:t>
      </w:r>
    </w:p>
    <w:p w14:paraId="23F3457B" w14:textId="3FB141A0" w:rsidR="0009257D" w:rsidRDefault="0009257D" w:rsidP="0009257D">
      <w:pPr>
        <w:pStyle w:val="Paragraf"/>
      </w:pPr>
      <w:r>
        <w:t xml:space="preserve"> AND Aktivitas A5</w:t>
      </w:r>
    </w:p>
    <w:p w14:paraId="46BD3841" w14:textId="77777777" w:rsidR="0009257D" w:rsidRDefault="0009257D" w:rsidP="0009257D">
      <w:pPr>
        <w:pStyle w:val="Paragraf"/>
      </w:pPr>
      <w:r>
        <w:t>AND Stress S4</w:t>
      </w:r>
    </w:p>
    <w:p w14:paraId="1F1F47BE" w14:textId="0C289AA9" w:rsidR="000210EE" w:rsidRPr="00641ACC" w:rsidRDefault="0009257D" w:rsidP="00641ACC">
      <w:pPr>
        <w:pStyle w:val="Paragraf"/>
      </w:pPr>
      <w:r>
        <w:t xml:space="preserve"> THEN</w:t>
      </w:r>
      <w:r w:rsidR="00641ACC">
        <w:t xml:space="preserve"> K24</w:t>
      </w:r>
    </w:p>
    <w:p w14:paraId="168E028B" w14:textId="592F18FA" w:rsidR="00E61451" w:rsidRDefault="00E61451" w:rsidP="008E63F8">
      <w:pPr>
        <w:pStyle w:val="Paragraf"/>
      </w:pPr>
      <w:r w:rsidRPr="0040270A">
        <w:rPr>
          <w:b/>
        </w:rPr>
        <w:t xml:space="preserve">Kaidah </w:t>
      </w:r>
      <w:r w:rsidR="0009257D">
        <w:rPr>
          <w:b/>
        </w:rPr>
        <w:t>25</w:t>
      </w:r>
      <w:r>
        <w:t xml:space="preserve"> : If Jenis Kelamin Laki-laki </w:t>
      </w:r>
    </w:p>
    <w:p w14:paraId="3764CDDA" w14:textId="77777777" w:rsidR="008E63F8" w:rsidRDefault="008E63F8" w:rsidP="008E63F8">
      <w:pPr>
        <w:pStyle w:val="Paragraf"/>
      </w:pPr>
      <w:r>
        <w:t>AND Keadaan Kesehatan Sakit</w:t>
      </w:r>
    </w:p>
    <w:p w14:paraId="3139EAB4" w14:textId="77777777" w:rsidR="008E63F8" w:rsidRDefault="008E63F8" w:rsidP="008E63F8">
      <w:pPr>
        <w:pStyle w:val="Paragraf"/>
      </w:pPr>
      <w:r>
        <w:t xml:space="preserve"> AND Aktivitas A4</w:t>
      </w:r>
    </w:p>
    <w:p w14:paraId="15EDD24F" w14:textId="77777777" w:rsidR="008E63F8" w:rsidRDefault="008E63F8" w:rsidP="008E63F8">
      <w:pPr>
        <w:pStyle w:val="Paragraf"/>
      </w:pPr>
      <w:r>
        <w:t>AND Stress S5</w:t>
      </w:r>
    </w:p>
    <w:p w14:paraId="15486577" w14:textId="27A5C591" w:rsidR="008E63F8" w:rsidRPr="0040270A" w:rsidRDefault="008E63F8" w:rsidP="006E1DBC">
      <w:pPr>
        <w:pStyle w:val="Paragraf"/>
      </w:pPr>
      <w:r>
        <w:t xml:space="preserve"> THEN</w:t>
      </w:r>
      <w:r w:rsidR="0009257D">
        <w:t xml:space="preserve"> K25</w:t>
      </w:r>
    </w:p>
    <w:p w14:paraId="088BDD04" w14:textId="15DC9AAA" w:rsidR="006E1DBC" w:rsidRDefault="006E1DBC" w:rsidP="008E63F8">
      <w:pPr>
        <w:pStyle w:val="Paragraf"/>
      </w:pPr>
      <w:r w:rsidRPr="0040270A">
        <w:rPr>
          <w:b/>
        </w:rPr>
        <w:t xml:space="preserve">Kaidah </w:t>
      </w:r>
      <w:r w:rsidR="0009257D">
        <w:rPr>
          <w:b/>
        </w:rPr>
        <w:t>26</w:t>
      </w:r>
      <w:r>
        <w:t xml:space="preserve"> : If Jenis Kelamin Laki-laki </w:t>
      </w:r>
    </w:p>
    <w:p w14:paraId="02A9517B" w14:textId="78AA9A6C" w:rsidR="008E63F8" w:rsidRDefault="008E63F8" w:rsidP="008E63F8">
      <w:pPr>
        <w:pStyle w:val="Paragraf"/>
      </w:pPr>
      <w:r>
        <w:t>AND Keadaan Kesehatan Sakit</w:t>
      </w:r>
    </w:p>
    <w:p w14:paraId="34A77F47" w14:textId="77777777" w:rsidR="008E63F8" w:rsidRDefault="008E63F8" w:rsidP="008E63F8">
      <w:pPr>
        <w:pStyle w:val="Paragraf"/>
      </w:pPr>
      <w:r>
        <w:t xml:space="preserve"> AND Aktivitas A5</w:t>
      </w:r>
    </w:p>
    <w:p w14:paraId="18CA84FD" w14:textId="77777777" w:rsidR="008E63F8" w:rsidRDefault="008E63F8" w:rsidP="008E63F8">
      <w:pPr>
        <w:pStyle w:val="Paragraf"/>
      </w:pPr>
      <w:r>
        <w:t>AND Stress S5</w:t>
      </w:r>
    </w:p>
    <w:p w14:paraId="5CBCBCE5" w14:textId="00E0ACFD" w:rsidR="007373AA" w:rsidRDefault="008E63F8" w:rsidP="000210EE">
      <w:pPr>
        <w:pStyle w:val="Paragraf"/>
      </w:pPr>
      <w:r>
        <w:t xml:space="preserve"> THEN</w:t>
      </w:r>
      <w:r w:rsidR="0009257D">
        <w:t xml:space="preserve"> K26</w:t>
      </w:r>
    </w:p>
    <w:p w14:paraId="46592214" w14:textId="77777777" w:rsidR="007373AA" w:rsidRDefault="007373AA">
      <w:pPr>
        <w:rPr>
          <w:rFonts w:ascii="Times New Roman" w:hAnsi="Times New Roman" w:cs="Times New Roman"/>
          <w:sz w:val="24"/>
          <w:szCs w:val="24"/>
        </w:rPr>
      </w:pPr>
      <w:r>
        <w:br w:type="page"/>
      </w:r>
    </w:p>
    <w:p w14:paraId="4B61C573" w14:textId="77777777" w:rsidR="000210EE" w:rsidRDefault="000210EE" w:rsidP="000210EE">
      <w:pPr>
        <w:pStyle w:val="Paragraf"/>
      </w:pPr>
    </w:p>
    <w:p w14:paraId="741A9EAA" w14:textId="4FA795E6" w:rsidR="00741C77" w:rsidRPr="000210EE" w:rsidRDefault="00741C77" w:rsidP="000210EE">
      <w:pPr>
        <w:pStyle w:val="Paragraf"/>
      </w:pPr>
      <w:r w:rsidRPr="0040270A">
        <w:rPr>
          <w:b/>
        </w:rPr>
        <w:t xml:space="preserve">Kaidah </w:t>
      </w:r>
      <w:r w:rsidR="0009257D">
        <w:rPr>
          <w:b/>
        </w:rPr>
        <w:t>27</w:t>
      </w:r>
      <w:r>
        <w:t xml:space="preserve"> : If Jenis Kelamin Laki-laki </w:t>
      </w:r>
    </w:p>
    <w:p w14:paraId="1A985061" w14:textId="3C45DD7D" w:rsidR="008E63F8" w:rsidRDefault="008E63F8" w:rsidP="008E63F8">
      <w:pPr>
        <w:pStyle w:val="Paragraf"/>
      </w:pPr>
      <w:r>
        <w:t>AND Keadaan Kesehatan Sakit</w:t>
      </w:r>
    </w:p>
    <w:p w14:paraId="60506032" w14:textId="77777777" w:rsidR="008E63F8" w:rsidRDefault="008E63F8" w:rsidP="008E63F8">
      <w:pPr>
        <w:pStyle w:val="Paragraf"/>
      </w:pPr>
      <w:r>
        <w:t xml:space="preserve"> AND Aktivitas A4</w:t>
      </w:r>
    </w:p>
    <w:p w14:paraId="06873888" w14:textId="77777777" w:rsidR="008E63F8" w:rsidRDefault="008E63F8" w:rsidP="008E63F8">
      <w:pPr>
        <w:pStyle w:val="Paragraf"/>
      </w:pPr>
      <w:r>
        <w:t>AND Stress S6</w:t>
      </w:r>
    </w:p>
    <w:p w14:paraId="5BA69834" w14:textId="77777777" w:rsidR="007373AA" w:rsidRDefault="008E63F8" w:rsidP="007373AA">
      <w:pPr>
        <w:pStyle w:val="Paragraf"/>
      </w:pPr>
      <w:r>
        <w:t xml:space="preserve"> THEN</w:t>
      </w:r>
      <w:r w:rsidR="00741C77">
        <w:t xml:space="preserve"> </w:t>
      </w:r>
      <w:r w:rsidR="0009257D">
        <w:t>K27</w:t>
      </w:r>
    </w:p>
    <w:p w14:paraId="6527A323" w14:textId="2129E054" w:rsidR="00F51D98" w:rsidRPr="007373AA" w:rsidRDefault="00F51D98" w:rsidP="007373AA">
      <w:pPr>
        <w:pStyle w:val="Paragraf"/>
      </w:pPr>
      <w:r w:rsidRPr="0040270A">
        <w:rPr>
          <w:b/>
        </w:rPr>
        <w:t xml:space="preserve">Kaidah </w:t>
      </w:r>
      <w:r w:rsidR="0009257D">
        <w:rPr>
          <w:b/>
        </w:rPr>
        <w:t>28</w:t>
      </w:r>
      <w:r>
        <w:t xml:space="preserve"> : If Jenis Kelamin Laki-laki </w:t>
      </w:r>
    </w:p>
    <w:p w14:paraId="667B4D09" w14:textId="3CAA5014" w:rsidR="008E63F8" w:rsidRDefault="008E63F8" w:rsidP="008E63F8">
      <w:pPr>
        <w:pStyle w:val="Paragraf"/>
      </w:pPr>
      <w:r>
        <w:t>AND Keadaan Kesehatan Sakit</w:t>
      </w:r>
    </w:p>
    <w:p w14:paraId="23475219" w14:textId="77777777" w:rsidR="008E63F8" w:rsidRDefault="008E63F8" w:rsidP="008E63F8">
      <w:pPr>
        <w:pStyle w:val="Paragraf"/>
      </w:pPr>
      <w:r>
        <w:t xml:space="preserve"> AND Aktivitas A5</w:t>
      </w:r>
    </w:p>
    <w:p w14:paraId="02255E48" w14:textId="77777777" w:rsidR="008E63F8" w:rsidRDefault="008E63F8" w:rsidP="008E63F8">
      <w:pPr>
        <w:pStyle w:val="Paragraf"/>
      </w:pPr>
      <w:r>
        <w:t>AND Stress S6</w:t>
      </w:r>
    </w:p>
    <w:p w14:paraId="03D9E260" w14:textId="0CC1F3EE" w:rsidR="000210EE" w:rsidRPr="00641ACC" w:rsidRDefault="008E63F8" w:rsidP="00641ACC">
      <w:pPr>
        <w:pStyle w:val="Paragraf"/>
      </w:pPr>
      <w:r>
        <w:t xml:space="preserve"> THEN</w:t>
      </w:r>
      <w:r w:rsidR="0009257D">
        <w:t xml:space="preserve"> K28</w:t>
      </w:r>
    </w:p>
    <w:p w14:paraId="5F3DB40B" w14:textId="784883E8" w:rsidR="009A34D3" w:rsidRDefault="009A34D3" w:rsidP="008E63F8">
      <w:pPr>
        <w:pStyle w:val="Paragraf"/>
      </w:pPr>
      <w:r w:rsidRPr="0040270A">
        <w:rPr>
          <w:b/>
        </w:rPr>
        <w:t xml:space="preserve">Kaidah </w:t>
      </w:r>
      <w:r w:rsidR="0009257D">
        <w:rPr>
          <w:b/>
        </w:rPr>
        <w:t>29</w:t>
      </w:r>
      <w:r>
        <w:t xml:space="preserve"> : If Jenis Kelamin Laki-laki </w:t>
      </w:r>
    </w:p>
    <w:p w14:paraId="623934A4" w14:textId="5D30F7D7" w:rsidR="008E63F8" w:rsidRDefault="008E63F8" w:rsidP="008E63F8">
      <w:pPr>
        <w:pStyle w:val="Paragraf"/>
      </w:pPr>
      <w:r>
        <w:t>AND Keadaan Kesehatan Sakit</w:t>
      </w:r>
    </w:p>
    <w:p w14:paraId="47A554CA" w14:textId="77777777" w:rsidR="008E63F8" w:rsidRDefault="008E63F8" w:rsidP="008E63F8">
      <w:pPr>
        <w:pStyle w:val="Paragraf"/>
      </w:pPr>
      <w:r>
        <w:t xml:space="preserve"> AND Aktivitas A4</w:t>
      </w:r>
    </w:p>
    <w:p w14:paraId="2CB2A1BA" w14:textId="77777777" w:rsidR="008E63F8" w:rsidRDefault="008E63F8" w:rsidP="008E63F8">
      <w:pPr>
        <w:pStyle w:val="Paragraf"/>
      </w:pPr>
      <w:r>
        <w:t>AND Stress S7</w:t>
      </w:r>
    </w:p>
    <w:p w14:paraId="179E83D1" w14:textId="48939D3D" w:rsidR="008E63F8" w:rsidRPr="004A2311" w:rsidRDefault="008E63F8" w:rsidP="00734D8D">
      <w:pPr>
        <w:pStyle w:val="Paragraf"/>
      </w:pPr>
      <w:r>
        <w:t xml:space="preserve"> THEN</w:t>
      </w:r>
      <w:r w:rsidR="0009257D">
        <w:t xml:space="preserve"> K29</w:t>
      </w:r>
    </w:p>
    <w:p w14:paraId="3733AFA9" w14:textId="04E8137C" w:rsidR="008E63F8" w:rsidRDefault="008E63F8" w:rsidP="008E63F8">
      <w:pPr>
        <w:pStyle w:val="Paragraf"/>
      </w:pPr>
      <w:r w:rsidRPr="0040270A">
        <w:rPr>
          <w:b/>
        </w:rPr>
        <w:t>K</w:t>
      </w:r>
      <w:r w:rsidR="00734D8D">
        <w:rPr>
          <w:b/>
        </w:rPr>
        <w:t>aidah 30</w:t>
      </w:r>
      <w:r>
        <w:t xml:space="preserve"> : If Jenis Kelamin Perempuan </w:t>
      </w:r>
    </w:p>
    <w:p w14:paraId="54E6ABDA" w14:textId="77777777" w:rsidR="008E63F8" w:rsidRDefault="008E63F8" w:rsidP="008E63F8">
      <w:pPr>
        <w:pStyle w:val="Paragraf"/>
      </w:pPr>
      <w:r>
        <w:t>AND Keadaan Kesehatan Sakit</w:t>
      </w:r>
    </w:p>
    <w:p w14:paraId="305BB2A6" w14:textId="3E447B89" w:rsidR="008E63F8" w:rsidRDefault="00734D8D" w:rsidP="008E63F8">
      <w:pPr>
        <w:pStyle w:val="Paragraf"/>
      </w:pPr>
      <w:r>
        <w:t xml:space="preserve"> AND Aktivitas A5</w:t>
      </w:r>
    </w:p>
    <w:p w14:paraId="48E145B9" w14:textId="77777777" w:rsidR="008E63F8" w:rsidRDefault="008E63F8" w:rsidP="008E63F8">
      <w:pPr>
        <w:pStyle w:val="Paragraf"/>
      </w:pPr>
      <w:r>
        <w:t>AND Stress S7</w:t>
      </w:r>
    </w:p>
    <w:p w14:paraId="338FDD07" w14:textId="0DC519A2" w:rsidR="001E596D" w:rsidRDefault="008E63F8" w:rsidP="000210EE">
      <w:pPr>
        <w:pStyle w:val="Paragraf"/>
      </w:pPr>
      <w:r>
        <w:t xml:space="preserve"> THEN</w:t>
      </w:r>
      <w:r w:rsidR="00734D8D">
        <w:t xml:space="preserve"> K30</w:t>
      </w:r>
    </w:p>
    <w:p w14:paraId="4F500BF2" w14:textId="65859DAB" w:rsidR="002D152F" w:rsidRDefault="001E596D" w:rsidP="00C931B4">
      <w:pPr>
        <w:pStyle w:val="Paragraf"/>
        <w:ind w:left="993"/>
      </w:pPr>
      <w:r>
        <w:t xml:space="preserve">Contoh pemilihan kaidah produksi untuk menghitung kebutuhan gizi  adalah jika ada seorang kakek sehat dengan postur tubuh  </w:t>
      </w:r>
      <w:r>
        <w:lastRenderedPageBreak/>
        <w:t xml:space="preserve">yang </w:t>
      </w:r>
      <w:r w:rsidR="005E12FA">
        <w:t>tegak, tinggi badan 160 cm</w:t>
      </w:r>
      <w:r w:rsidR="00874EA2">
        <w:t xml:space="preserve">, umur 61 tahun, dan </w:t>
      </w:r>
      <w:r w:rsidR="00780083">
        <w:t>seorang pensiunan</w:t>
      </w:r>
      <w:r w:rsidR="00BF64D0">
        <w:t xml:space="preserve"> yaitu berlaku kaidah 1</w:t>
      </w:r>
      <w:r w:rsidR="0091415E">
        <w:t xml:space="preserve"> (K1).</w:t>
      </w:r>
    </w:p>
    <w:p w14:paraId="70412213" w14:textId="5DD1650F" w:rsidR="000210EE" w:rsidRPr="00F45914" w:rsidRDefault="001E596D" w:rsidP="002D152F">
      <w:pPr>
        <w:pStyle w:val="Paragraf"/>
        <w:ind w:left="993" w:firstLine="0"/>
        <w:rPr>
          <w:rFonts w:eastAsiaTheme="minorEastAsia"/>
        </w:rPr>
      </w:pPr>
      <m:oMath>
        <m:r>
          <w:rPr>
            <w:rFonts w:ascii="Cambria Math" w:hAnsi="Cambria Math"/>
          </w:rPr>
          <m:t xml:space="preserve">K1=(66+13,7 </m:t>
        </m:r>
        <m:d>
          <m:dPr>
            <m:ctrlPr>
              <w:rPr>
                <w:rFonts w:ascii="Cambria Math" w:hAnsi="Cambria Math"/>
                <w:i/>
              </w:rPr>
            </m:ctrlPr>
          </m:dPr>
          <m:e>
            <m:r>
              <w:rPr>
                <w:rFonts w:ascii="Cambria Math" w:hAnsi="Cambria Math"/>
              </w:rPr>
              <m:t>Berat Badan Ideal</m:t>
            </m:r>
          </m:e>
        </m:d>
        <m:r>
          <w:rPr>
            <w:rFonts w:ascii="Cambria Math" w:hAnsi="Cambria Math"/>
          </w:rPr>
          <m:t xml:space="preserve">+5  </m:t>
        </m:r>
        <m:d>
          <m:dPr>
            <m:ctrlPr>
              <w:rPr>
                <w:rFonts w:ascii="Cambria Math" w:hAnsi="Cambria Math"/>
                <w:i/>
              </w:rPr>
            </m:ctrlPr>
          </m:dPr>
          <m:e>
            <m:r>
              <w:rPr>
                <w:rFonts w:ascii="Cambria Math" w:hAnsi="Cambria Math"/>
              </w:rPr>
              <m:t>Tinggi Badan</m:t>
            </m:r>
          </m:e>
        </m:d>
        <m:r>
          <w:rPr>
            <w:rFonts w:ascii="Cambria Math" w:hAnsi="Cambria Math"/>
          </w:rPr>
          <m:t>-6,8 (Umur)×A1</m:t>
        </m:r>
      </m:oMath>
      <w:r w:rsidR="00F45914">
        <w:rPr>
          <w:rFonts w:eastAsiaTheme="minorEastAsia"/>
        </w:rPr>
        <w:t xml:space="preserve">,  maka kebutuhan gizinya adalah </w:t>
      </w:r>
      <w:r w:rsidR="00F45914">
        <w:tab/>
      </w:r>
      <w:r w:rsidR="009C6E95">
        <w:t>2100,78 dibulatkan menjadi 2101.</w:t>
      </w:r>
    </w:p>
    <w:p w14:paraId="42F2F6F3" w14:textId="4323B0EE" w:rsidR="008821C5" w:rsidRPr="000210EE" w:rsidRDefault="00E90795" w:rsidP="000210EE">
      <w:pPr>
        <w:pStyle w:val="Paragraf"/>
        <w:numPr>
          <w:ilvl w:val="7"/>
          <w:numId w:val="1"/>
        </w:numPr>
        <w:ind w:left="851"/>
        <w:rPr>
          <w:b/>
        </w:rPr>
      </w:pPr>
      <w:r w:rsidRPr="000210EE">
        <w:rPr>
          <w:b/>
        </w:rPr>
        <w:t>Kaidah Produksi</w:t>
      </w:r>
      <w:r w:rsidR="00B76144" w:rsidRPr="000210EE">
        <w:rPr>
          <w:b/>
        </w:rPr>
        <w:t xml:space="preserve"> untuk </w:t>
      </w:r>
      <w:r w:rsidR="003342F2" w:rsidRPr="000210EE">
        <w:rPr>
          <w:b/>
        </w:rPr>
        <w:t>Penentuan Menu Makan</w:t>
      </w:r>
      <w:r w:rsidR="00023EE0" w:rsidRPr="000210EE">
        <w:rPr>
          <w:b/>
        </w:rPr>
        <w:tab/>
      </w:r>
    </w:p>
    <w:p w14:paraId="2A1FBE56" w14:textId="68697EF6" w:rsidR="00023EE0" w:rsidRDefault="00EC4A34" w:rsidP="00F97B42">
      <w:pPr>
        <w:spacing w:line="480" w:lineRule="auto"/>
        <w:ind w:left="851"/>
        <w:rPr>
          <w:rFonts w:ascii="Times New Roman" w:hAnsi="Times New Roman" w:cs="Times New Roman"/>
          <w:sz w:val="24"/>
          <w:szCs w:val="24"/>
        </w:rPr>
      </w:pPr>
      <w:r>
        <w:rPr>
          <w:rFonts w:ascii="Times New Roman" w:hAnsi="Times New Roman" w:cs="Times New Roman"/>
          <w:sz w:val="24"/>
          <w:szCs w:val="24"/>
        </w:rPr>
        <w:t xml:space="preserve">Kaidah </w:t>
      </w:r>
      <w:r w:rsidR="00FA537F">
        <w:rPr>
          <w:rFonts w:ascii="Times New Roman" w:hAnsi="Times New Roman" w:cs="Times New Roman"/>
          <w:sz w:val="24"/>
          <w:szCs w:val="24"/>
        </w:rPr>
        <w:t>1 : If  H &lt; H1</w:t>
      </w:r>
      <w:r w:rsidR="00054693">
        <w:rPr>
          <w:rFonts w:ascii="Times New Roman" w:hAnsi="Times New Roman" w:cs="Times New Roman"/>
          <w:sz w:val="24"/>
          <w:szCs w:val="24"/>
        </w:rPr>
        <w:t xml:space="preserve"> OR</w:t>
      </w:r>
      <w:r w:rsidR="0012246D">
        <w:rPr>
          <w:rFonts w:ascii="Times New Roman" w:hAnsi="Times New Roman" w:cs="Times New Roman"/>
          <w:sz w:val="24"/>
          <w:szCs w:val="24"/>
        </w:rPr>
        <w:t xml:space="preserve"> |H-H1| </w:t>
      </w:r>
      <w:r w:rsidR="00FA537F">
        <w:rPr>
          <w:rFonts w:ascii="Times New Roman" w:hAnsi="Times New Roman" w:cs="Times New Roman"/>
          <w:sz w:val="24"/>
          <w:szCs w:val="24"/>
        </w:rPr>
        <w:t xml:space="preserve"> </w:t>
      </w:r>
      <w:r w:rsidR="0012246D">
        <w:rPr>
          <w:rFonts w:ascii="Times New Roman" w:hAnsi="Times New Roman" w:cs="Times New Roman"/>
          <w:sz w:val="24"/>
          <w:szCs w:val="24"/>
        </w:rPr>
        <w:t xml:space="preserve">&lt; </w:t>
      </w:r>
      <w:r w:rsidR="00AE73B4">
        <w:rPr>
          <w:rFonts w:ascii="Times New Roman" w:hAnsi="Times New Roman" w:cs="Times New Roman"/>
          <w:sz w:val="24"/>
          <w:szCs w:val="24"/>
        </w:rPr>
        <w:t xml:space="preserve"> |H-H2|</w:t>
      </w:r>
    </w:p>
    <w:p w14:paraId="2F6A27D5" w14:textId="1686EC8D" w:rsidR="00AA2DB2" w:rsidRDefault="00AA2DB2" w:rsidP="00F97B42">
      <w:pPr>
        <w:spacing w:line="480" w:lineRule="auto"/>
        <w:ind w:left="851"/>
        <w:rPr>
          <w:rFonts w:ascii="Times New Roman" w:hAnsi="Times New Roman" w:cs="Times New Roman"/>
          <w:sz w:val="24"/>
          <w:szCs w:val="24"/>
        </w:rPr>
      </w:pPr>
      <w:r>
        <w:rPr>
          <w:rFonts w:ascii="Times New Roman" w:hAnsi="Times New Roman" w:cs="Times New Roman"/>
          <w:sz w:val="24"/>
          <w:szCs w:val="24"/>
        </w:rPr>
        <w:t>Then M1</w:t>
      </w:r>
    </w:p>
    <w:p w14:paraId="2B52EBD9" w14:textId="395F06A2" w:rsidR="00340943" w:rsidRDefault="00340943" w:rsidP="00340943">
      <w:pPr>
        <w:spacing w:line="480" w:lineRule="auto"/>
        <w:ind w:left="851"/>
        <w:rPr>
          <w:rFonts w:ascii="Times New Roman" w:hAnsi="Times New Roman" w:cs="Times New Roman"/>
          <w:sz w:val="24"/>
          <w:szCs w:val="24"/>
        </w:rPr>
      </w:pPr>
      <w:r>
        <w:rPr>
          <w:rFonts w:ascii="Times New Roman" w:hAnsi="Times New Roman" w:cs="Times New Roman"/>
          <w:sz w:val="24"/>
          <w:szCs w:val="24"/>
        </w:rPr>
        <w:t xml:space="preserve">Kaidah </w:t>
      </w:r>
      <w:r w:rsidR="00C0469C">
        <w:rPr>
          <w:rFonts w:ascii="Times New Roman" w:hAnsi="Times New Roman" w:cs="Times New Roman"/>
          <w:sz w:val="24"/>
          <w:szCs w:val="24"/>
        </w:rPr>
        <w:t>2</w:t>
      </w:r>
      <w:r>
        <w:rPr>
          <w:rFonts w:ascii="Times New Roman" w:hAnsi="Times New Roman" w:cs="Times New Roman"/>
          <w:sz w:val="24"/>
          <w:szCs w:val="24"/>
        </w:rPr>
        <w:t xml:space="preserve"> : If  </w:t>
      </w:r>
      <w:r w:rsidR="00687422">
        <w:rPr>
          <w:rFonts w:ascii="Times New Roman" w:hAnsi="Times New Roman" w:cs="Times New Roman"/>
          <w:sz w:val="24"/>
          <w:szCs w:val="24"/>
        </w:rPr>
        <w:t xml:space="preserve">|H-H1| </w:t>
      </w:r>
      <w:r w:rsidR="007E6966">
        <w:rPr>
          <w:rFonts w:ascii="Times New Roman" w:hAnsi="Times New Roman" w:cs="Times New Roman"/>
          <w:sz w:val="24"/>
          <w:szCs w:val="24"/>
        </w:rPr>
        <w:t>≥</w:t>
      </w:r>
      <w:r w:rsidR="00687422">
        <w:rPr>
          <w:rFonts w:ascii="Times New Roman" w:hAnsi="Times New Roman" w:cs="Times New Roman"/>
          <w:sz w:val="24"/>
          <w:szCs w:val="24"/>
        </w:rPr>
        <w:t xml:space="preserve">  |H-H2|</w:t>
      </w:r>
      <w:r w:rsidR="007E6966">
        <w:rPr>
          <w:rFonts w:ascii="Times New Roman" w:hAnsi="Times New Roman" w:cs="Times New Roman"/>
          <w:sz w:val="24"/>
          <w:szCs w:val="24"/>
        </w:rPr>
        <w:t xml:space="preserve"> </w:t>
      </w:r>
      <w:r w:rsidR="0031321D">
        <w:rPr>
          <w:rFonts w:ascii="Times New Roman" w:hAnsi="Times New Roman" w:cs="Times New Roman"/>
          <w:sz w:val="24"/>
          <w:szCs w:val="24"/>
        </w:rPr>
        <w:t>OR</w:t>
      </w:r>
      <w:r w:rsidR="007E6966">
        <w:rPr>
          <w:rFonts w:ascii="Times New Roman" w:hAnsi="Times New Roman" w:cs="Times New Roman"/>
          <w:sz w:val="24"/>
          <w:szCs w:val="24"/>
        </w:rPr>
        <w:t xml:space="preserve"> |H-H2</w:t>
      </w:r>
      <w:r>
        <w:rPr>
          <w:rFonts w:ascii="Times New Roman" w:hAnsi="Times New Roman" w:cs="Times New Roman"/>
          <w:sz w:val="24"/>
          <w:szCs w:val="24"/>
        </w:rPr>
        <w:t xml:space="preserve">|  &lt; </w:t>
      </w:r>
      <w:r w:rsidR="007E6966">
        <w:rPr>
          <w:rFonts w:ascii="Times New Roman" w:hAnsi="Times New Roman" w:cs="Times New Roman"/>
          <w:sz w:val="24"/>
          <w:szCs w:val="24"/>
        </w:rPr>
        <w:t xml:space="preserve"> |H-H3</w:t>
      </w:r>
      <w:r>
        <w:rPr>
          <w:rFonts w:ascii="Times New Roman" w:hAnsi="Times New Roman" w:cs="Times New Roman"/>
          <w:sz w:val="24"/>
          <w:szCs w:val="24"/>
        </w:rPr>
        <w:t>|</w:t>
      </w:r>
    </w:p>
    <w:p w14:paraId="09404928" w14:textId="02433C8E" w:rsidR="00C0469C" w:rsidRDefault="00C0469C" w:rsidP="00340943">
      <w:pPr>
        <w:spacing w:line="480" w:lineRule="auto"/>
        <w:ind w:left="851"/>
        <w:rPr>
          <w:rFonts w:ascii="Times New Roman" w:hAnsi="Times New Roman" w:cs="Times New Roman"/>
          <w:sz w:val="24"/>
          <w:szCs w:val="24"/>
        </w:rPr>
      </w:pPr>
      <w:r>
        <w:rPr>
          <w:rFonts w:ascii="Times New Roman" w:hAnsi="Times New Roman" w:cs="Times New Roman"/>
          <w:sz w:val="24"/>
          <w:szCs w:val="24"/>
        </w:rPr>
        <w:t>Then M2</w:t>
      </w:r>
    </w:p>
    <w:p w14:paraId="35A2C11F" w14:textId="2933D98A" w:rsidR="00C0469C" w:rsidRDefault="00C0469C" w:rsidP="00C0469C">
      <w:pPr>
        <w:spacing w:line="480" w:lineRule="auto"/>
        <w:ind w:left="851"/>
        <w:rPr>
          <w:rFonts w:ascii="Times New Roman" w:hAnsi="Times New Roman" w:cs="Times New Roman"/>
          <w:sz w:val="24"/>
          <w:szCs w:val="24"/>
        </w:rPr>
      </w:pPr>
      <w:r>
        <w:rPr>
          <w:rFonts w:ascii="Times New Roman" w:hAnsi="Times New Roman" w:cs="Times New Roman"/>
          <w:sz w:val="24"/>
          <w:szCs w:val="24"/>
        </w:rPr>
        <w:t xml:space="preserve">Kaidah </w:t>
      </w:r>
      <w:r w:rsidR="00656732">
        <w:rPr>
          <w:rFonts w:ascii="Times New Roman" w:hAnsi="Times New Roman" w:cs="Times New Roman"/>
          <w:sz w:val="24"/>
          <w:szCs w:val="24"/>
        </w:rPr>
        <w:t>3</w:t>
      </w:r>
      <w:r>
        <w:rPr>
          <w:rFonts w:ascii="Times New Roman" w:hAnsi="Times New Roman" w:cs="Times New Roman"/>
          <w:sz w:val="24"/>
          <w:szCs w:val="24"/>
        </w:rPr>
        <w:t xml:space="preserve"> : If  </w:t>
      </w:r>
      <w:r w:rsidR="00656732">
        <w:rPr>
          <w:rFonts w:ascii="Times New Roman" w:hAnsi="Times New Roman" w:cs="Times New Roman"/>
          <w:sz w:val="24"/>
          <w:szCs w:val="24"/>
        </w:rPr>
        <w:t>|H-H2</w:t>
      </w:r>
      <w:r>
        <w:rPr>
          <w:rFonts w:ascii="Times New Roman" w:hAnsi="Times New Roman" w:cs="Times New Roman"/>
          <w:sz w:val="24"/>
          <w:szCs w:val="24"/>
        </w:rPr>
        <w:t xml:space="preserve">| ≥ </w:t>
      </w:r>
      <w:r w:rsidR="00656732">
        <w:rPr>
          <w:rFonts w:ascii="Times New Roman" w:hAnsi="Times New Roman" w:cs="Times New Roman"/>
          <w:sz w:val="24"/>
          <w:szCs w:val="24"/>
        </w:rPr>
        <w:t xml:space="preserve"> |H-H3</w:t>
      </w:r>
      <w:r>
        <w:rPr>
          <w:rFonts w:ascii="Times New Roman" w:hAnsi="Times New Roman" w:cs="Times New Roman"/>
          <w:sz w:val="24"/>
          <w:szCs w:val="24"/>
        </w:rPr>
        <w:t xml:space="preserve">| </w:t>
      </w:r>
      <w:r w:rsidR="0031321D">
        <w:rPr>
          <w:rFonts w:ascii="Times New Roman" w:hAnsi="Times New Roman" w:cs="Times New Roman"/>
          <w:sz w:val="24"/>
          <w:szCs w:val="24"/>
        </w:rPr>
        <w:t>OR</w:t>
      </w:r>
      <w:r w:rsidR="00656732">
        <w:rPr>
          <w:rFonts w:ascii="Times New Roman" w:hAnsi="Times New Roman" w:cs="Times New Roman"/>
          <w:sz w:val="24"/>
          <w:szCs w:val="24"/>
        </w:rPr>
        <w:t xml:space="preserve"> |H-H3</w:t>
      </w:r>
      <w:r>
        <w:rPr>
          <w:rFonts w:ascii="Times New Roman" w:hAnsi="Times New Roman" w:cs="Times New Roman"/>
          <w:sz w:val="24"/>
          <w:szCs w:val="24"/>
        </w:rPr>
        <w:t xml:space="preserve">|  &lt; </w:t>
      </w:r>
      <w:r w:rsidR="00656732">
        <w:rPr>
          <w:rFonts w:ascii="Times New Roman" w:hAnsi="Times New Roman" w:cs="Times New Roman"/>
          <w:sz w:val="24"/>
          <w:szCs w:val="24"/>
        </w:rPr>
        <w:t xml:space="preserve"> |H-H4</w:t>
      </w:r>
      <w:r>
        <w:rPr>
          <w:rFonts w:ascii="Times New Roman" w:hAnsi="Times New Roman" w:cs="Times New Roman"/>
          <w:sz w:val="24"/>
          <w:szCs w:val="24"/>
        </w:rPr>
        <w:t>|</w:t>
      </w:r>
    </w:p>
    <w:p w14:paraId="3FD79129" w14:textId="6C8B7E48" w:rsidR="00C0469C" w:rsidRDefault="002D70A0" w:rsidP="00C0469C">
      <w:pPr>
        <w:spacing w:line="480" w:lineRule="auto"/>
        <w:ind w:left="851"/>
        <w:rPr>
          <w:rFonts w:ascii="Times New Roman" w:hAnsi="Times New Roman" w:cs="Times New Roman"/>
          <w:sz w:val="24"/>
          <w:szCs w:val="24"/>
        </w:rPr>
      </w:pPr>
      <w:r>
        <w:rPr>
          <w:rFonts w:ascii="Times New Roman" w:hAnsi="Times New Roman" w:cs="Times New Roman"/>
          <w:sz w:val="24"/>
          <w:szCs w:val="24"/>
        </w:rPr>
        <w:t>Then M3</w:t>
      </w:r>
    </w:p>
    <w:p w14:paraId="5110B081" w14:textId="44A732F8" w:rsidR="0031321D" w:rsidRDefault="0031321D" w:rsidP="0031321D">
      <w:pPr>
        <w:spacing w:line="480" w:lineRule="auto"/>
        <w:ind w:left="851"/>
        <w:rPr>
          <w:rFonts w:ascii="Times New Roman" w:hAnsi="Times New Roman" w:cs="Times New Roman"/>
          <w:sz w:val="24"/>
          <w:szCs w:val="24"/>
        </w:rPr>
      </w:pPr>
      <w:r>
        <w:rPr>
          <w:rFonts w:ascii="Times New Roman" w:hAnsi="Times New Roman" w:cs="Times New Roman"/>
          <w:sz w:val="24"/>
          <w:szCs w:val="24"/>
        </w:rPr>
        <w:t>Kaidah 4 : If  |H-H3| ≥  |H-H4| OR |H-H4|  &lt;  |H-H5|</w:t>
      </w:r>
    </w:p>
    <w:p w14:paraId="0850162A" w14:textId="3860156F" w:rsidR="0031321D" w:rsidRDefault="00EF7A16" w:rsidP="0031321D">
      <w:pPr>
        <w:spacing w:line="480" w:lineRule="auto"/>
        <w:ind w:left="851"/>
        <w:rPr>
          <w:rFonts w:ascii="Times New Roman" w:hAnsi="Times New Roman" w:cs="Times New Roman"/>
          <w:sz w:val="24"/>
          <w:szCs w:val="24"/>
        </w:rPr>
      </w:pPr>
      <w:r>
        <w:rPr>
          <w:rFonts w:ascii="Times New Roman" w:hAnsi="Times New Roman" w:cs="Times New Roman"/>
          <w:sz w:val="24"/>
          <w:szCs w:val="24"/>
        </w:rPr>
        <w:t>Then M4</w:t>
      </w:r>
    </w:p>
    <w:p w14:paraId="517676C0" w14:textId="54D81B19" w:rsidR="00D27D86" w:rsidRDefault="00D27D86" w:rsidP="00D27D86">
      <w:pPr>
        <w:spacing w:line="480" w:lineRule="auto"/>
        <w:ind w:left="851"/>
        <w:rPr>
          <w:rFonts w:ascii="Times New Roman" w:hAnsi="Times New Roman" w:cs="Times New Roman"/>
          <w:sz w:val="24"/>
          <w:szCs w:val="24"/>
        </w:rPr>
      </w:pPr>
      <w:r>
        <w:rPr>
          <w:rFonts w:ascii="Times New Roman" w:hAnsi="Times New Roman" w:cs="Times New Roman"/>
          <w:sz w:val="24"/>
          <w:szCs w:val="24"/>
        </w:rPr>
        <w:t xml:space="preserve">Kaidah </w:t>
      </w:r>
      <w:r w:rsidR="005E3D49">
        <w:rPr>
          <w:rFonts w:ascii="Times New Roman" w:hAnsi="Times New Roman" w:cs="Times New Roman"/>
          <w:sz w:val="24"/>
          <w:szCs w:val="24"/>
        </w:rPr>
        <w:t>5</w:t>
      </w:r>
      <w:r>
        <w:rPr>
          <w:rFonts w:ascii="Times New Roman" w:hAnsi="Times New Roman" w:cs="Times New Roman"/>
          <w:sz w:val="24"/>
          <w:szCs w:val="24"/>
        </w:rPr>
        <w:t xml:space="preserve"> : If  </w:t>
      </w:r>
      <w:r w:rsidR="005E3D49">
        <w:rPr>
          <w:rFonts w:ascii="Times New Roman" w:hAnsi="Times New Roman" w:cs="Times New Roman"/>
          <w:sz w:val="24"/>
          <w:szCs w:val="24"/>
        </w:rPr>
        <w:t>|H-H4</w:t>
      </w:r>
      <w:r>
        <w:rPr>
          <w:rFonts w:ascii="Times New Roman" w:hAnsi="Times New Roman" w:cs="Times New Roman"/>
          <w:sz w:val="24"/>
          <w:szCs w:val="24"/>
        </w:rPr>
        <w:t xml:space="preserve">| ≥ </w:t>
      </w:r>
      <w:r w:rsidR="005E3D49">
        <w:rPr>
          <w:rFonts w:ascii="Times New Roman" w:hAnsi="Times New Roman" w:cs="Times New Roman"/>
          <w:sz w:val="24"/>
          <w:szCs w:val="24"/>
        </w:rPr>
        <w:t xml:space="preserve"> |H-H5</w:t>
      </w:r>
      <w:r>
        <w:rPr>
          <w:rFonts w:ascii="Times New Roman" w:hAnsi="Times New Roman" w:cs="Times New Roman"/>
          <w:sz w:val="24"/>
          <w:szCs w:val="24"/>
        </w:rPr>
        <w:t>| OR</w:t>
      </w:r>
      <w:r w:rsidR="007F2E8B">
        <w:rPr>
          <w:rFonts w:ascii="Times New Roman" w:hAnsi="Times New Roman" w:cs="Times New Roman"/>
          <w:sz w:val="24"/>
          <w:szCs w:val="24"/>
        </w:rPr>
        <w:t xml:space="preserve"> |H-H5</w:t>
      </w:r>
      <w:r>
        <w:rPr>
          <w:rFonts w:ascii="Times New Roman" w:hAnsi="Times New Roman" w:cs="Times New Roman"/>
          <w:sz w:val="24"/>
          <w:szCs w:val="24"/>
        </w:rPr>
        <w:t xml:space="preserve">|  &lt; </w:t>
      </w:r>
      <w:r w:rsidR="007F2E8B">
        <w:rPr>
          <w:rFonts w:ascii="Times New Roman" w:hAnsi="Times New Roman" w:cs="Times New Roman"/>
          <w:sz w:val="24"/>
          <w:szCs w:val="24"/>
        </w:rPr>
        <w:t xml:space="preserve"> |H-H6</w:t>
      </w:r>
      <w:r>
        <w:rPr>
          <w:rFonts w:ascii="Times New Roman" w:hAnsi="Times New Roman" w:cs="Times New Roman"/>
          <w:sz w:val="24"/>
          <w:szCs w:val="24"/>
        </w:rPr>
        <w:t>|</w:t>
      </w:r>
    </w:p>
    <w:p w14:paraId="48B68EAC" w14:textId="0534F282" w:rsidR="00D27D86" w:rsidRDefault="00D27D86" w:rsidP="00D27D86">
      <w:pPr>
        <w:spacing w:line="480" w:lineRule="auto"/>
        <w:ind w:left="851"/>
        <w:rPr>
          <w:rFonts w:ascii="Times New Roman" w:hAnsi="Times New Roman" w:cs="Times New Roman"/>
          <w:sz w:val="24"/>
          <w:szCs w:val="24"/>
        </w:rPr>
      </w:pPr>
      <w:r>
        <w:rPr>
          <w:rFonts w:ascii="Times New Roman" w:hAnsi="Times New Roman" w:cs="Times New Roman"/>
          <w:sz w:val="24"/>
          <w:szCs w:val="24"/>
        </w:rPr>
        <w:t>Then M5</w:t>
      </w:r>
    </w:p>
    <w:p w14:paraId="0AF3F4DB" w14:textId="64483FCA" w:rsidR="007815BC" w:rsidRDefault="007815BC" w:rsidP="00E12E0F">
      <w:pPr>
        <w:spacing w:line="480" w:lineRule="auto"/>
        <w:ind w:left="131" w:firstLine="720"/>
        <w:rPr>
          <w:rFonts w:ascii="Times New Roman" w:hAnsi="Times New Roman" w:cs="Times New Roman"/>
          <w:sz w:val="24"/>
          <w:szCs w:val="24"/>
        </w:rPr>
      </w:pPr>
      <w:r>
        <w:rPr>
          <w:rFonts w:ascii="Times New Roman" w:hAnsi="Times New Roman" w:cs="Times New Roman"/>
          <w:sz w:val="24"/>
          <w:szCs w:val="24"/>
        </w:rPr>
        <w:t xml:space="preserve">Kaidah 6 : If  </w:t>
      </w:r>
      <w:r w:rsidR="001B16D8">
        <w:rPr>
          <w:rFonts w:ascii="Times New Roman" w:hAnsi="Times New Roman" w:cs="Times New Roman"/>
          <w:sz w:val="24"/>
          <w:szCs w:val="24"/>
        </w:rPr>
        <w:t>|H-H5</w:t>
      </w:r>
      <w:r>
        <w:rPr>
          <w:rFonts w:ascii="Times New Roman" w:hAnsi="Times New Roman" w:cs="Times New Roman"/>
          <w:sz w:val="24"/>
          <w:szCs w:val="24"/>
        </w:rPr>
        <w:t xml:space="preserve">| ≥ </w:t>
      </w:r>
      <w:r w:rsidR="001B16D8">
        <w:rPr>
          <w:rFonts w:ascii="Times New Roman" w:hAnsi="Times New Roman" w:cs="Times New Roman"/>
          <w:sz w:val="24"/>
          <w:szCs w:val="24"/>
        </w:rPr>
        <w:t xml:space="preserve"> |H-H6</w:t>
      </w:r>
      <w:r>
        <w:rPr>
          <w:rFonts w:ascii="Times New Roman" w:hAnsi="Times New Roman" w:cs="Times New Roman"/>
          <w:sz w:val="24"/>
          <w:szCs w:val="24"/>
        </w:rPr>
        <w:t>| OR</w:t>
      </w:r>
      <w:r w:rsidR="0050759C">
        <w:rPr>
          <w:rFonts w:ascii="Times New Roman" w:hAnsi="Times New Roman" w:cs="Times New Roman"/>
          <w:sz w:val="24"/>
          <w:szCs w:val="24"/>
        </w:rPr>
        <w:t xml:space="preserve"> H &gt; H6</w:t>
      </w:r>
      <w:r>
        <w:rPr>
          <w:rFonts w:ascii="Times New Roman" w:hAnsi="Times New Roman" w:cs="Times New Roman"/>
          <w:sz w:val="24"/>
          <w:szCs w:val="24"/>
        </w:rPr>
        <w:t xml:space="preserve">  </w:t>
      </w:r>
    </w:p>
    <w:p w14:paraId="5871218B" w14:textId="31144805" w:rsidR="00AD1803" w:rsidRDefault="006E4037" w:rsidP="00AD1803">
      <w:pPr>
        <w:spacing w:line="480" w:lineRule="auto"/>
        <w:ind w:left="851"/>
        <w:rPr>
          <w:rFonts w:ascii="Times New Roman" w:hAnsi="Times New Roman" w:cs="Times New Roman"/>
          <w:sz w:val="24"/>
          <w:szCs w:val="24"/>
        </w:rPr>
      </w:pPr>
      <w:r>
        <w:rPr>
          <w:rFonts w:ascii="Times New Roman" w:hAnsi="Times New Roman" w:cs="Times New Roman"/>
          <w:sz w:val="24"/>
          <w:szCs w:val="24"/>
        </w:rPr>
        <w:t>Then M6</w:t>
      </w:r>
      <w:r w:rsidR="000210EE">
        <w:rPr>
          <w:rFonts w:ascii="Times New Roman" w:hAnsi="Times New Roman" w:cs="Times New Roman"/>
          <w:sz w:val="24"/>
          <w:szCs w:val="24"/>
        </w:rPr>
        <w:t>.</w:t>
      </w:r>
    </w:p>
    <w:tbl>
      <w:tblPr>
        <w:tblStyle w:val="TableGrid"/>
        <w:tblW w:w="79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2975"/>
        <w:gridCol w:w="994"/>
        <w:gridCol w:w="2970"/>
      </w:tblGrid>
      <w:tr w:rsidR="00AD1803" w:rsidRPr="003B7863" w14:paraId="6986BDEB" w14:textId="77777777" w:rsidTr="00AD1803">
        <w:trPr>
          <w:tblHeader/>
        </w:trPr>
        <w:tc>
          <w:tcPr>
            <w:tcW w:w="7927" w:type="dxa"/>
            <w:gridSpan w:val="4"/>
          </w:tcPr>
          <w:p w14:paraId="2B013CD0" w14:textId="77777777" w:rsidR="00AD1803" w:rsidRPr="003B7863" w:rsidRDefault="00AD1803" w:rsidP="00D9143F">
            <w:pPr>
              <w:pStyle w:val="Paragraph"/>
              <w:spacing w:before="0" w:after="0" w:line="240" w:lineRule="auto"/>
              <w:ind w:firstLine="0"/>
              <w:rPr>
                <w:sz w:val="20"/>
                <w:szCs w:val="20"/>
                <w:lang w:val="id-ID"/>
              </w:rPr>
            </w:pPr>
            <w:r w:rsidRPr="003B7863">
              <w:rPr>
                <w:sz w:val="20"/>
                <w:szCs w:val="20"/>
                <w:lang w:val="id-ID"/>
              </w:rPr>
              <w:t>Keterangan</w:t>
            </w:r>
          </w:p>
        </w:tc>
      </w:tr>
      <w:tr w:rsidR="00AD1803" w:rsidRPr="00EC41D4" w14:paraId="7262CB72" w14:textId="77777777" w:rsidTr="00D9143F">
        <w:tc>
          <w:tcPr>
            <w:tcW w:w="988" w:type="dxa"/>
          </w:tcPr>
          <w:p w14:paraId="7130CFB6"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M1:</w:t>
            </w:r>
          </w:p>
        </w:tc>
        <w:tc>
          <w:tcPr>
            <w:tcW w:w="2975" w:type="dxa"/>
          </w:tcPr>
          <w:p w14:paraId="789D762B" w14:textId="1746110C" w:rsidR="00AD1803" w:rsidRPr="00EC41D4" w:rsidRDefault="00223E82" w:rsidP="00D9143F">
            <w:pPr>
              <w:pStyle w:val="Paragraph"/>
              <w:spacing w:before="0" w:after="0" w:line="240" w:lineRule="auto"/>
              <w:ind w:firstLine="0"/>
              <w:rPr>
                <w:sz w:val="20"/>
                <w:szCs w:val="20"/>
                <w:lang w:val="id-ID"/>
              </w:rPr>
            </w:pPr>
            <w:r>
              <w:rPr>
                <w:sz w:val="20"/>
                <w:lang w:val="id-ID"/>
              </w:rPr>
              <w:t>Menu 1300</w:t>
            </w:r>
          </w:p>
        </w:tc>
        <w:tc>
          <w:tcPr>
            <w:tcW w:w="994" w:type="dxa"/>
          </w:tcPr>
          <w:p w14:paraId="4BCB55F8" w14:textId="77777777" w:rsidR="00AD1803" w:rsidRPr="00EC41D4" w:rsidRDefault="00AD1803" w:rsidP="00D9143F">
            <w:pPr>
              <w:pStyle w:val="Paragraph"/>
              <w:spacing w:before="0" w:after="0" w:line="240" w:lineRule="auto"/>
              <w:ind w:firstLine="0"/>
              <w:rPr>
                <w:sz w:val="20"/>
                <w:szCs w:val="20"/>
                <w:lang w:val="id-ID"/>
              </w:rPr>
            </w:pPr>
            <w:r>
              <w:rPr>
                <w:sz w:val="20"/>
                <w:lang w:val="id-ID"/>
              </w:rPr>
              <w:t>H</w:t>
            </w:r>
            <w:r w:rsidRPr="00EC41D4">
              <w:rPr>
                <w:sz w:val="20"/>
                <w:lang w:val="id-ID"/>
              </w:rPr>
              <w:t>:</w:t>
            </w:r>
          </w:p>
        </w:tc>
        <w:tc>
          <w:tcPr>
            <w:tcW w:w="2970" w:type="dxa"/>
          </w:tcPr>
          <w:p w14:paraId="52ADD8CB" w14:textId="77777777" w:rsidR="00AD1803" w:rsidRPr="00EC41D4" w:rsidRDefault="00AD1803" w:rsidP="00D9143F">
            <w:pPr>
              <w:pStyle w:val="Paragraph"/>
              <w:spacing w:before="0" w:after="0" w:line="240" w:lineRule="auto"/>
              <w:ind w:firstLine="0"/>
              <w:rPr>
                <w:sz w:val="20"/>
                <w:szCs w:val="20"/>
                <w:lang w:val="id-ID"/>
              </w:rPr>
            </w:pPr>
            <w:r>
              <w:rPr>
                <w:sz w:val="20"/>
                <w:lang w:val="id-ID"/>
              </w:rPr>
              <w:t>Hasil Nilai Hitung Kebutuhan Gizi</w:t>
            </w:r>
          </w:p>
        </w:tc>
      </w:tr>
      <w:tr w:rsidR="00AD1803" w:rsidRPr="00EC41D4" w14:paraId="0D264AC5" w14:textId="77777777" w:rsidTr="00D9143F">
        <w:tc>
          <w:tcPr>
            <w:tcW w:w="988" w:type="dxa"/>
          </w:tcPr>
          <w:p w14:paraId="5323BD3D"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M2:</w:t>
            </w:r>
          </w:p>
        </w:tc>
        <w:tc>
          <w:tcPr>
            <w:tcW w:w="2975" w:type="dxa"/>
          </w:tcPr>
          <w:p w14:paraId="1D1FAB7F" w14:textId="2D0AA4CA" w:rsidR="00AD1803" w:rsidRPr="00EC41D4" w:rsidRDefault="00223E82" w:rsidP="00D9143F">
            <w:pPr>
              <w:pStyle w:val="Paragraph"/>
              <w:spacing w:before="0" w:after="0" w:line="240" w:lineRule="auto"/>
              <w:ind w:firstLine="0"/>
              <w:rPr>
                <w:sz w:val="20"/>
                <w:szCs w:val="20"/>
                <w:lang w:val="id-ID"/>
              </w:rPr>
            </w:pPr>
            <w:r>
              <w:rPr>
                <w:sz w:val="20"/>
                <w:lang w:val="id-ID"/>
              </w:rPr>
              <w:t>Menu 1500</w:t>
            </w:r>
          </w:p>
        </w:tc>
        <w:tc>
          <w:tcPr>
            <w:tcW w:w="994" w:type="dxa"/>
          </w:tcPr>
          <w:p w14:paraId="6302F4E9"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H1:</w:t>
            </w:r>
          </w:p>
        </w:tc>
        <w:tc>
          <w:tcPr>
            <w:tcW w:w="2970" w:type="dxa"/>
          </w:tcPr>
          <w:p w14:paraId="037A7D51"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Nilai Kalori dari diet 1</w:t>
            </w:r>
          </w:p>
        </w:tc>
      </w:tr>
      <w:tr w:rsidR="00AD1803" w:rsidRPr="00EC41D4" w14:paraId="38A0A74B" w14:textId="77777777" w:rsidTr="00D9143F">
        <w:tc>
          <w:tcPr>
            <w:tcW w:w="988" w:type="dxa"/>
          </w:tcPr>
          <w:p w14:paraId="110F1FD7"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M3:</w:t>
            </w:r>
          </w:p>
        </w:tc>
        <w:tc>
          <w:tcPr>
            <w:tcW w:w="2975" w:type="dxa"/>
          </w:tcPr>
          <w:p w14:paraId="0C453E65" w14:textId="0C60AFA1" w:rsidR="00AD1803" w:rsidRPr="00EC41D4" w:rsidRDefault="00223E82" w:rsidP="00D9143F">
            <w:pPr>
              <w:pStyle w:val="Paragraph"/>
              <w:spacing w:before="0" w:after="0" w:line="240" w:lineRule="auto"/>
              <w:ind w:firstLine="0"/>
              <w:rPr>
                <w:sz w:val="20"/>
                <w:szCs w:val="20"/>
                <w:lang w:val="id-ID"/>
              </w:rPr>
            </w:pPr>
            <w:r>
              <w:rPr>
                <w:sz w:val="20"/>
                <w:lang w:val="id-ID"/>
              </w:rPr>
              <w:t>Menu 1700</w:t>
            </w:r>
          </w:p>
        </w:tc>
        <w:tc>
          <w:tcPr>
            <w:tcW w:w="994" w:type="dxa"/>
          </w:tcPr>
          <w:p w14:paraId="57776083"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H2:</w:t>
            </w:r>
          </w:p>
        </w:tc>
        <w:tc>
          <w:tcPr>
            <w:tcW w:w="2970" w:type="dxa"/>
          </w:tcPr>
          <w:p w14:paraId="19BE67CB"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Nilai Kalori dari diet 2</w:t>
            </w:r>
          </w:p>
        </w:tc>
      </w:tr>
      <w:tr w:rsidR="00AD1803" w:rsidRPr="00EC41D4" w14:paraId="56392F8C" w14:textId="77777777" w:rsidTr="00D9143F">
        <w:tc>
          <w:tcPr>
            <w:tcW w:w="988" w:type="dxa"/>
          </w:tcPr>
          <w:p w14:paraId="063ECC34" w14:textId="77777777" w:rsidR="00AD1803" w:rsidRPr="00EC41D4" w:rsidRDefault="00AD1803" w:rsidP="00D9143F">
            <w:pPr>
              <w:pStyle w:val="Paragraph"/>
              <w:spacing w:before="0" w:after="0" w:line="240" w:lineRule="auto"/>
              <w:ind w:firstLine="0"/>
              <w:rPr>
                <w:sz w:val="20"/>
                <w:lang w:val="id-ID"/>
              </w:rPr>
            </w:pPr>
            <w:r w:rsidRPr="00EC41D4">
              <w:rPr>
                <w:sz w:val="20"/>
                <w:lang w:val="id-ID"/>
              </w:rPr>
              <w:lastRenderedPageBreak/>
              <w:t>M4</w:t>
            </w:r>
          </w:p>
        </w:tc>
        <w:tc>
          <w:tcPr>
            <w:tcW w:w="2975" w:type="dxa"/>
          </w:tcPr>
          <w:p w14:paraId="322CA635" w14:textId="19657EE1" w:rsidR="00AD1803" w:rsidRPr="00EC41D4" w:rsidRDefault="00223E82" w:rsidP="00D9143F">
            <w:pPr>
              <w:pStyle w:val="Paragraph"/>
              <w:spacing w:before="0" w:after="0" w:line="240" w:lineRule="auto"/>
              <w:ind w:firstLine="0"/>
              <w:rPr>
                <w:sz w:val="20"/>
                <w:lang w:val="id-ID"/>
              </w:rPr>
            </w:pPr>
            <w:r>
              <w:rPr>
                <w:sz w:val="20"/>
                <w:lang w:val="id-ID"/>
              </w:rPr>
              <w:t>Menu 2000</w:t>
            </w:r>
          </w:p>
        </w:tc>
        <w:tc>
          <w:tcPr>
            <w:tcW w:w="994" w:type="dxa"/>
          </w:tcPr>
          <w:p w14:paraId="75F10562" w14:textId="77777777" w:rsidR="00AD1803" w:rsidRPr="00EC41D4" w:rsidRDefault="00AD1803" w:rsidP="00D9143F">
            <w:pPr>
              <w:pStyle w:val="Paragraph"/>
              <w:spacing w:before="0" w:after="0" w:line="240" w:lineRule="auto"/>
              <w:ind w:firstLine="0"/>
              <w:rPr>
                <w:sz w:val="20"/>
                <w:lang w:val="id-ID"/>
              </w:rPr>
            </w:pPr>
            <w:r w:rsidRPr="00EC41D4">
              <w:rPr>
                <w:sz w:val="20"/>
                <w:lang w:val="id-ID"/>
              </w:rPr>
              <w:t>H3:</w:t>
            </w:r>
          </w:p>
        </w:tc>
        <w:tc>
          <w:tcPr>
            <w:tcW w:w="2970" w:type="dxa"/>
          </w:tcPr>
          <w:p w14:paraId="3A688167" w14:textId="77777777" w:rsidR="00AD1803" w:rsidRPr="00EC41D4" w:rsidRDefault="00AD1803" w:rsidP="00D9143F">
            <w:pPr>
              <w:pStyle w:val="Paragraph"/>
              <w:spacing w:before="0" w:after="0" w:line="240" w:lineRule="auto"/>
              <w:ind w:firstLine="0"/>
              <w:rPr>
                <w:sz w:val="20"/>
                <w:lang w:val="id-ID"/>
              </w:rPr>
            </w:pPr>
            <w:r w:rsidRPr="00EC41D4">
              <w:rPr>
                <w:sz w:val="20"/>
                <w:lang w:val="id-ID"/>
              </w:rPr>
              <w:t>Nilai Kalori dari diet 3</w:t>
            </w:r>
          </w:p>
        </w:tc>
      </w:tr>
      <w:tr w:rsidR="00AD1803" w:rsidRPr="00EC41D4" w14:paraId="6B0A8A44" w14:textId="77777777" w:rsidTr="00D9143F">
        <w:tc>
          <w:tcPr>
            <w:tcW w:w="988" w:type="dxa"/>
          </w:tcPr>
          <w:p w14:paraId="6AE1F39C" w14:textId="77777777" w:rsidR="00AD1803" w:rsidRPr="00EC41D4" w:rsidRDefault="00AD1803" w:rsidP="00D9143F">
            <w:pPr>
              <w:pStyle w:val="Paragraph"/>
              <w:spacing w:before="0" w:after="0" w:line="240" w:lineRule="auto"/>
              <w:ind w:firstLine="0"/>
              <w:rPr>
                <w:sz w:val="20"/>
                <w:szCs w:val="20"/>
                <w:lang w:val="id-ID"/>
              </w:rPr>
            </w:pPr>
            <w:r>
              <w:rPr>
                <w:sz w:val="20"/>
                <w:szCs w:val="20"/>
                <w:lang w:val="id-ID"/>
              </w:rPr>
              <w:t>M5</w:t>
            </w:r>
          </w:p>
        </w:tc>
        <w:tc>
          <w:tcPr>
            <w:tcW w:w="2975" w:type="dxa"/>
          </w:tcPr>
          <w:p w14:paraId="794B9B22" w14:textId="40DD0D64" w:rsidR="00AD1803" w:rsidRPr="00EC41D4" w:rsidRDefault="00223E82" w:rsidP="00D9143F">
            <w:pPr>
              <w:pStyle w:val="Paragraph"/>
              <w:spacing w:before="0" w:after="0" w:line="240" w:lineRule="auto"/>
              <w:ind w:firstLine="0"/>
              <w:rPr>
                <w:sz w:val="20"/>
                <w:szCs w:val="20"/>
                <w:lang w:val="id-ID"/>
              </w:rPr>
            </w:pPr>
            <w:r>
              <w:rPr>
                <w:sz w:val="20"/>
                <w:szCs w:val="20"/>
                <w:lang w:val="id-ID"/>
              </w:rPr>
              <w:t>Menu 2200</w:t>
            </w:r>
          </w:p>
        </w:tc>
        <w:tc>
          <w:tcPr>
            <w:tcW w:w="994" w:type="dxa"/>
          </w:tcPr>
          <w:p w14:paraId="648B641B"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H4:</w:t>
            </w:r>
          </w:p>
        </w:tc>
        <w:tc>
          <w:tcPr>
            <w:tcW w:w="2970" w:type="dxa"/>
          </w:tcPr>
          <w:p w14:paraId="528C4A48"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Nilai Kalori dari diet 4</w:t>
            </w:r>
          </w:p>
        </w:tc>
      </w:tr>
      <w:tr w:rsidR="00AD1803" w:rsidRPr="00EC41D4" w14:paraId="24E47BF3" w14:textId="77777777" w:rsidTr="00D9143F">
        <w:tc>
          <w:tcPr>
            <w:tcW w:w="988" w:type="dxa"/>
          </w:tcPr>
          <w:p w14:paraId="0E6731F1" w14:textId="77777777" w:rsidR="00AD1803" w:rsidRDefault="00AD1803" w:rsidP="00D9143F">
            <w:pPr>
              <w:pStyle w:val="Paragraph"/>
              <w:spacing w:before="0" w:after="0" w:line="240" w:lineRule="auto"/>
              <w:ind w:firstLine="0"/>
              <w:rPr>
                <w:sz w:val="20"/>
                <w:szCs w:val="20"/>
                <w:lang w:val="id-ID"/>
              </w:rPr>
            </w:pPr>
            <w:r>
              <w:rPr>
                <w:sz w:val="20"/>
                <w:szCs w:val="20"/>
                <w:lang w:val="id-ID"/>
              </w:rPr>
              <w:t>M6</w:t>
            </w:r>
          </w:p>
        </w:tc>
        <w:tc>
          <w:tcPr>
            <w:tcW w:w="2975" w:type="dxa"/>
          </w:tcPr>
          <w:p w14:paraId="27F398EF" w14:textId="6AE82199" w:rsidR="00AD1803" w:rsidRDefault="00223E82" w:rsidP="00D9143F">
            <w:pPr>
              <w:pStyle w:val="Paragraph"/>
              <w:spacing w:before="0" w:after="0" w:line="240" w:lineRule="auto"/>
              <w:ind w:firstLine="0"/>
              <w:rPr>
                <w:sz w:val="20"/>
                <w:szCs w:val="20"/>
                <w:lang w:val="id-ID"/>
              </w:rPr>
            </w:pPr>
            <w:r>
              <w:rPr>
                <w:sz w:val="20"/>
                <w:szCs w:val="20"/>
                <w:lang w:val="id-ID"/>
              </w:rPr>
              <w:t>Menu 2500</w:t>
            </w:r>
          </w:p>
        </w:tc>
        <w:tc>
          <w:tcPr>
            <w:tcW w:w="994" w:type="dxa"/>
          </w:tcPr>
          <w:p w14:paraId="473ECD02" w14:textId="77777777" w:rsidR="00AD1803" w:rsidRPr="00EC41D4" w:rsidRDefault="00AD1803" w:rsidP="00D9143F">
            <w:pPr>
              <w:pStyle w:val="Paragraph"/>
              <w:spacing w:before="0" w:after="0" w:line="240" w:lineRule="auto"/>
              <w:ind w:firstLine="0"/>
              <w:rPr>
                <w:sz w:val="20"/>
                <w:lang w:val="id-ID"/>
              </w:rPr>
            </w:pPr>
            <w:r w:rsidRPr="00EC41D4">
              <w:rPr>
                <w:sz w:val="20"/>
                <w:lang w:val="id-ID"/>
              </w:rPr>
              <w:t>H5:</w:t>
            </w:r>
          </w:p>
        </w:tc>
        <w:tc>
          <w:tcPr>
            <w:tcW w:w="2970" w:type="dxa"/>
          </w:tcPr>
          <w:p w14:paraId="4F4BAACE" w14:textId="77777777" w:rsidR="00AD1803" w:rsidRPr="00EC41D4" w:rsidRDefault="00AD1803" w:rsidP="00D9143F">
            <w:pPr>
              <w:pStyle w:val="Paragraph"/>
              <w:spacing w:before="0" w:after="0" w:line="240" w:lineRule="auto"/>
              <w:ind w:firstLine="0"/>
              <w:rPr>
                <w:sz w:val="20"/>
                <w:lang w:val="id-ID"/>
              </w:rPr>
            </w:pPr>
            <w:r w:rsidRPr="00EC41D4">
              <w:rPr>
                <w:sz w:val="20"/>
                <w:lang w:val="id-ID"/>
              </w:rPr>
              <w:t>Nilai Kalori dari diet 5</w:t>
            </w:r>
          </w:p>
        </w:tc>
      </w:tr>
      <w:tr w:rsidR="00AD1803" w:rsidRPr="00EC41D4" w14:paraId="48E5D881" w14:textId="77777777" w:rsidTr="00D9143F">
        <w:tc>
          <w:tcPr>
            <w:tcW w:w="988" w:type="dxa"/>
          </w:tcPr>
          <w:p w14:paraId="6C73EE52" w14:textId="77777777" w:rsidR="00AD1803" w:rsidRPr="00EC41D4" w:rsidRDefault="00AD1803" w:rsidP="00D9143F">
            <w:pPr>
              <w:pStyle w:val="Paragraph"/>
              <w:spacing w:before="0" w:after="0" w:line="240" w:lineRule="auto"/>
              <w:ind w:firstLine="0"/>
              <w:rPr>
                <w:sz w:val="20"/>
                <w:szCs w:val="20"/>
                <w:lang w:val="id-ID"/>
              </w:rPr>
            </w:pPr>
          </w:p>
        </w:tc>
        <w:tc>
          <w:tcPr>
            <w:tcW w:w="2975" w:type="dxa"/>
          </w:tcPr>
          <w:p w14:paraId="368A9FD9" w14:textId="77777777" w:rsidR="00AD1803" w:rsidRPr="00EC41D4" w:rsidRDefault="00AD1803" w:rsidP="00D9143F">
            <w:pPr>
              <w:pStyle w:val="Paragraph"/>
              <w:spacing w:before="0" w:after="0" w:line="240" w:lineRule="auto"/>
              <w:ind w:firstLine="0"/>
              <w:rPr>
                <w:sz w:val="20"/>
                <w:szCs w:val="20"/>
                <w:lang w:val="id-ID"/>
              </w:rPr>
            </w:pPr>
          </w:p>
        </w:tc>
        <w:tc>
          <w:tcPr>
            <w:tcW w:w="994" w:type="dxa"/>
          </w:tcPr>
          <w:p w14:paraId="7F231C93"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H6:</w:t>
            </w:r>
          </w:p>
        </w:tc>
        <w:tc>
          <w:tcPr>
            <w:tcW w:w="2970" w:type="dxa"/>
          </w:tcPr>
          <w:p w14:paraId="010C1DF4" w14:textId="77777777" w:rsidR="00AD1803" w:rsidRPr="00EC41D4" w:rsidRDefault="00AD1803" w:rsidP="00D9143F">
            <w:pPr>
              <w:pStyle w:val="Paragraph"/>
              <w:spacing w:before="0" w:after="0" w:line="240" w:lineRule="auto"/>
              <w:ind w:firstLine="0"/>
              <w:rPr>
                <w:sz w:val="20"/>
                <w:szCs w:val="20"/>
                <w:lang w:val="id-ID"/>
              </w:rPr>
            </w:pPr>
            <w:r w:rsidRPr="00EC41D4">
              <w:rPr>
                <w:sz w:val="20"/>
                <w:lang w:val="id-ID"/>
              </w:rPr>
              <w:t>Nilai Kalori dari diet 6</w:t>
            </w:r>
          </w:p>
        </w:tc>
      </w:tr>
    </w:tbl>
    <w:p w14:paraId="721BAE79" w14:textId="77777777" w:rsidR="00AD1803" w:rsidRDefault="00AD1803" w:rsidP="00D24367">
      <w:pPr>
        <w:pStyle w:val="Paragraf"/>
        <w:ind w:firstLine="0"/>
      </w:pPr>
    </w:p>
    <w:p w14:paraId="5E0D465B" w14:textId="24A7D539" w:rsidR="00FD6938" w:rsidRDefault="00AD1803" w:rsidP="002E6978">
      <w:pPr>
        <w:pStyle w:val="Paragraf"/>
      </w:pPr>
      <w:r>
        <w:t>Contoh pemilihan kaidah produ</w:t>
      </w:r>
      <w:r w:rsidR="002E6978">
        <w:t xml:space="preserve">ksi untuk menentukan menu </w:t>
      </w:r>
      <w:r w:rsidR="00D24367">
        <w:t>makan</w:t>
      </w:r>
      <w:r>
        <w:t xml:space="preserve">  adalah jika ada seorang kakek sehat d</w:t>
      </w:r>
      <w:r w:rsidR="008344D4">
        <w:t>engan kebutuhan gizi 2101</w:t>
      </w:r>
      <w:r w:rsidR="00223E82">
        <w:t xml:space="preserve"> maka si kakek akan di anjurkan memilih menu </w:t>
      </w:r>
      <w:r w:rsidR="000C21BE">
        <w:t>2200.</w:t>
      </w:r>
    </w:p>
    <w:p w14:paraId="71C16E0D" w14:textId="341D9EB6" w:rsidR="00AD1803" w:rsidRPr="00FD6938" w:rsidRDefault="00FD6938" w:rsidP="00FD6938">
      <w:pPr>
        <w:rPr>
          <w:rFonts w:ascii="Times New Roman" w:hAnsi="Times New Roman" w:cs="Times New Roman"/>
          <w:sz w:val="24"/>
          <w:szCs w:val="24"/>
        </w:rPr>
      </w:pPr>
      <w:r>
        <w:br w:type="page"/>
      </w:r>
    </w:p>
    <w:p w14:paraId="20FF9F1E" w14:textId="510243C8" w:rsidR="00D75F40" w:rsidRDefault="00D75F40" w:rsidP="00D75F40">
      <w:pPr>
        <w:pStyle w:val="Heading3"/>
      </w:pPr>
      <w:bookmarkStart w:id="14" w:name="_Toc448712459"/>
      <w:r>
        <w:lastRenderedPageBreak/>
        <w:t>Data Flow Diagram</w:t>
      </w:r>
      <w:bookmarkEnd w:id="14"/>
    </w:p>
    <w:p w14:paraId="05E6E61B" w14:textId="0FAF16BA" w:rsidR="00D07C40" w:rsidRDefault="005465FF" w:rsidP="005465FF">
      <w:pPr>
        <w:pStyle w:val="Paragraf"/>
        <w:rPr>
          <w:lang w:val="en-US"/>
        </w:rPr>
      </w:pPr>
      <w:r w:rsidRPr="00FD5E02">
        <w:rPr>
          <w:i/>
        </w:rPr>
        <w:t>Data Flow Diagram</w:t>
      </w:r>
      <w:r w:rsidR="00257F11">
        <w:rPr>
          <w:i/>
        </w:rPr>
        <w:t xml:space="preserve"> </w:t>
      </w:r>
      <w:r w:rsidRPr="00FD5E02">
        <w:t xml:space="preserve">(DFD) adalah suatu model logika yang mengambarkan aliran data dalam sebuah sistem. Berikut adalah DFD </w:t>
      </w:r>
      <w:r w:rsidRPr="00223A50">
        <w:rPr>
          <w:i/>
        </w:rPr>
        <w:t>level</w:t>
      </w:r>
      <w:r w:rsidRPr="00FD5E02">
        <w:t xml:space="preserve"> 0 sampai dengan DFD </w:t>
      </w:r>
      <w:r w:rsidRPr="00223A50">
        <w:rPr>
          <w:i/>
        </w:rPr>
        <w:t>level</w:t>
      </w:r>
      <w:r>
        <w:t xml:space="preserve"> 2 dari </w:t>
      </w:r>
      <w:r>
        <w:rPr>
          <w:lang w:val="en-US"/>
        </w:rPr>
        <w:t>sistem pakar</w:t>
      </w:r>
      <w:r w:rsidR="008E5099">
        <w:rPr>
          <w:lang w:val="en-US"/>
        </w:rPr>
        <w:t xml:space="preserve"> penentuan menu makanan sehat khusus lansia</w:t>
      </w:r>
      <w:r>
        <w:rPr>
          <w:lang w:val="en-US"/>
        </w:rPr>
        <w:t>.</w:t>
      </w:r>
    </w:p>
    <w:p w14:paraId="4AF6E8DC" w14:textId="743F3D49" w:rsidR="00F64BE8" w:rsidRDefault="007111E1" w:rsidP="00F64BE8">
      <w:pPr>
        <w:pStyle w:val="Heading4"/>
        <w:rPr>
          <w:lang w:val="en-US"/>
        </w:rPr>
      </w:pPr>
      <w:r>
        <w:t>Kon</w:t>
      </w:r>
      <w:r w:rsidR="00F64BE8">
        <w:t>teks Diagram</w:t>
      </w:r>
    </w:p>
    <w:p w14:paraId="3848ADDE" w14:textId="5588240F" w:rsidR="000F5246" w:rsidRDefault="00601DC2" w:rsidP="00601DC2">
      <w:pPr>
        <w:pStyle w:val="Paragraf"/>
        <w:keepNext/>
        <w:ind w:firstLine="0"/>
        <w:jc w:val="center"/>
      </w:pPr>
      <w:r>
        <w:object w:dxaOrig="10095" w:dyaOrig="9034" w14:anchorId="0FD3B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4" type="#_x0000_t75" style="width:396.75pt;height:354.6pt" o:ole="">
            <v:imagedata r:id="rId10" o:title=""/>
          </v:shape>
          <o:OLEObject Type="Embed" ProgID="Visio.Drawing.11" ShapeID="_x0000_i1144" DrawAspect="Content" ObjectID="_1728177560" r:id="rId11"/>
        </w:object>
      </w:r>
    </w:p>
    <w:p w14:paraId="3CA2F3B9" w14:textId="5151FDD4" w:rsidR="00755381" w:rsidRPr="000F5246" w:rsidRDefault="000F5246" w:rsidP="006B7ED6">
      <w:pPr>
        <w:pStyle w:val="Caption"/>
        <w:rPr>
          <w:i w:val="0"/>
          <w:sz w:val="24"/>
          <w:szCs w:val="24"/>
        </w:rPr>
      </w:pPr>
      <w:bookmarkStart w:id="15" w:name="_Toc449071950"/>
      <w:r w:rsidRPr="000F5246">
        <w:rPr>
          <w:b/>
          <w:i w:val="0"/>
          <w:sz w:val="24"/>
          <w:szCs w:val="24"/>
        </w:rPr>
        <w:t xml:space="preserve">Gambar </w:t>
      </w:r>
      <w:r w:rsidRPr="000F5246">
        <w:rPr>
          <w:b/>
          <w:i w:val="0"/>
          <w:sz w:val="24"/>
          <w:szCs w:val="24"/>
        </w:rPr>
        <w:fldChar w:fldCharType="begin"/>
      </w:r>
      <w:r w:rsidRPr="000F5246">
        <w:rPr>
          <w:b/>
          <w:i w:val="0"/>
          <w:sz w:val="24"/>
          <w:szCs w:val="24"/>
        </w:rPr>
        <w:instrText xml:space="preserve"> SEQ Gambar \* ARABIC </w:instrText>
      </w:r>
      <w:r w:rsidRPr="000F5246">
        <w:rPr>
          <w:b/>
          <w:i w:val="0"/>
          <w:sz w:val="24"/>
          <w:szCs w:val="24"/>
        </w:rPr>
        <w:fldChar w:fldCharType="separate"/>
      </w:r>
      <w:r w:rsidR="007672C9">
        <w:rPr>
          <w:b/>
          <w:i w:val="0"/>
          <w:noProof/>
          <w:sz w:val="24"/>
          <w:szCs w:val="24"/>
        </w:rPr>
        <w:t>5</w:t>
      </w:r>
      <w:r w:rsidRPr="000F5246">
        <w:rPr>
          <w:b/>
          <w:i w:val="0"/>
          <w:sz w:val="24"/>
          <w:szCs w:val="24"/>
        </w:rPr>
        <w:fldChar w:fldCharType="end"/>
      </w:r>
      <w:r w:rsidRPr="000F5246">
        <w:rPr>
          <w:b/>
          <w:i w:val="0"/>
          <w:sz w:val="24"/>
          <w:szCs w:val="24"/>
        </w:rPr>
        <w:t>.</w:t>
      </w:r>
      <w:r w:rsidR="009E2172">
        <w:rPr>
          <w:i w:val="0"/>
          <w:sz w:val="24"/>
          <w:szCs w:val="24"/>
        </w:rPr>
        <w:t xml:space="preserve"> Kon</w:t>
      </w:r>
      <w:r w:rsidRPr="000F5246">
        <w:rPr>
          <w:i w:val="0"/>
          <w:sz w:val="24"/>
          <w:szCs w:val="24"/>
        </w:rPr>
        <w:t>teks Diagram</w:t>
      </w:r>
      <w:r w:rsidR="00FD6938">
        <w:rPr>
          <w:i w:val="0"/>
          <w:sz w:val="24"/>
          <w:szCs w:val="24"/>
        </w:rPr>
        <w:t xml:space="preserve"> Sistem Pakar Penentuan Menu Makanan Sehat Khusu</w:t>
      </w:r>
      <w:r w:rsidR="004E34B5">
        <w:rPr>
          <w:i w:val="0"/>
          <w:sz w:val="24"/>
          <w:szCs w:val="24"/>
        </w:rPr>
        <w:t>s</w:t>
      </w:r>
      <w:r w:rsidR="00FD6938">
        <w:rPr>
          <w:i w:val="0"/>
          <w:sz w:val="24"/>
          <w:szCs w:val="24"/>
        </w:rPr>
        <w:t xml:space="preserve"> Lansia.</w:t>
      </w:r>
      <w:bookmarkEnd w:id="15"/>
    </w:p>
    <w:p w14:paraId="2B48538A" w14:textId="77777777" w:rsidR="00C07EC9" w:rsidRDefault="000C2C0D" w:rsidP="00C07EC9">
      <w:pPr>
        <w:spacing w:line="480" w:lineRule="auto"/>
        <w:ind w:firstLine="567"/>
        <w:rPr>
          <w:rFonts w:ascii="Times New Roman" w:hAnsi="Times New Roman" w:cs="Times New Roman"/>
          <w:sz w:val="24"/>
          <w:szCs w:val="24"/>
        </w:rPr>
      </w:pPr>
      <w:r>
        <w:rPr>
          <w:rFonts w:ascii="Times New Roman" w:hAnsi="Times New Roman" w:cs="Times New Roman"/>
          <w:sz w:val="24"/>
          <w:szCs w:val="24"/>
        </w:rPr>
        <w:t>Gambar 5</w:t>
      </w:r>
      <w:r w:rsidR="000F5246">
        <w:rPr>
          <w:rFonts w:ascii="Times New Roman" w:hAnsi="Times New Roman" w:cs="Times New Roman"/>
          <w:sz w:val="24"/>
          <w:szCs w:val="24"/>
        </w:rPr>
        <w:t xml:space="preserve"> menunjukan bahwa entitas yang berperan serta </w:t>
      </w:r>
      <w:r w:rsidR="00C90386">
        <w:rPr>
          <w:rFonts w:ascii="Times New Roman" w:hAnsi="Times New Roman" w:cs="Times New Roman"/>
          <w:sz w:val="24"/>
          <w:szCs w:val="24"/>
        </w:rPr>
        <w:t>dalam sistem pakar penentuan menu makanan sehat khusus lansia</w:t>
      </w:r>
      <w:r w:rsidR="000F5246" w:rsidRPr="00A50E8D">
        <w:rPr>
          <w:rFonts w:ascii="Times New Roman" w:hAnsi="Times New Roman" w:cs="Times New Roman"/>
          <w:i/>
          <w:sz w:val="24"/>
          <w:szCs w:val="24"/>
        </w:rPr>
        <w:t xml:space="preserve"> </w:t>
      </w:r>
      <w:r w:rsidR="000F5246">
        <w:rPr>
          <w:rFonts w:ascii="Times New Roman" w:hAnsi="Times New Roman" w:cs="Times New Roman"/>
          <w:sz w:val="24"/>
          <w:szCs w:val="24"/>
        </w:rPr>
        <w:t xml:space="preserve">berbasis </w:t>
      </w:r>
      <w:r w:rsidR="000F5246" w:rsidRPr="00A50E8D">
        <w:rPr>
          <w:rFonts w:ascii="Times New Roman" w:hAnsi="Times New Roman" w:cs="Times New Roman"/>
          <w:i/>
          <w:sz w:val="24"/>
          <w:szCs w:val="24"/>
        </w:rPr>
        <w:t xml:space="preserve">website </w:t>
      </w:r>
      <w:r w:rsidR="00B93EA6">
        <w:rPr>
          <w:rFonts w:ascii="Times New Roman" w:hAnsi="Times New Roman" w:cs="Times New Roman"/>
          <w:sz w:val="24"/>
          <w:szCs w:val="24"/>
        </w:rPr>
        <w:t>adalah pakar, admin, dan lansia</w:t>
      </w:r>
      <w:r w:rsidR="000F5246">
        <w:rPr>
          <w:rFonts w:ascii="Times New Roman" w:hAnsi="Times New Roman" w:cs="Times New Roman"/>
          <w:sz w:val="24"/>
          <w:szCs w:val="24"/>
        </w:rPr>
        <w:t xml:space="preserve">. </w:t>
      </w:r>
    </w:p>
    <w:p w14:paraId="4840FD27" w14:textId="46034A47" w:rsidR="000F5246" w:rsidRDefault="000F5246" w:rsidP="00C07EC9">
      <w:pPr>
        <w:spacing w:line="480" w:lineRule="auto"/>
        <w:ind w:firstLine="567"/>
        <w:rPr>
          <w:rFonts w:ascii="Times New Roman" w:hAnsi="Times New Roman" w:cs="Times New Roman"/>
          <w:sz w:val="24"/>
          <w:szCs w:val="24"/>
        </w:rPr>
      </w:pPr>
      <w:r>
        <w:rPr>
          <w:rFonts w:ascii="Times New Roman" w:hAnsi="Times New Roman" w:cs="Times New Roman"/>
          <w:sz w:val="24"/>
          <w:szCs w:val="24"/>
        </w:rPr>
        <w:lastRenderedPageBreak/>
        <w:t xml:space="preserve">Penjelasan dari entitas-entitas </w:t>
      </w:r>
      <w:r w:rsidR="00C07EC9">
        <w:rPr>
          <w:rFonts w:ascii="Times New Roman" w:hAnsi="Times New Roman" w:cs="Times New Roman"/>
          <w:sz w:val="24"/>
          <w:szCs w:val="24"/>
        </w:rPr>
        <w:t xml:space="preserve">pada Gambar 5. </w:t>
      </w:r>
      <w:r>
        <w:rPr>
          <w:rFonts w:ascii="Times New Roman" w:hAnsi="Times New Roman" w:cs="Times New Roman"/>
          <w:sz w:val="24"/>
          <w:szCs w:val="24"/>
        </w:rPr>
        <w:t xml:space="preserve"> adalah:</w:t>
      </w:r>
    </w:p>
    <w:p w14:paraId="003C9850" w14:textId="66901992" w:rsidR="000F5246" w:rsidRDefault="00945057" w:rsidP="006725AD">
      <w:pPr>
        <w:pStyle w:val="ListParagraph"/>
        <w:numPr>
          <w:ilvl w:val="0"/>
          <w:numId w:val="32"/>
        </w:numPr>
        <w:spacing w:line="480" w:lineRule="auto"/>
        <w:ind w:left="567" w:hanging="283"/>
        <w:jc w:val="both"/>
        <w:rPr>
          <w:rFonts w:ascii="Times New Roman" w:hAnsi="Times New Roman" w:cs="Times New Roman"/>
          <w:color w:val="000000"/>
          <w:sz w:val="24"/>
          <w:szCs w:val="24"/>
        </w:rPr>
      </w:pPr>
      <w:r>
        <w:rPr>
          <w:rFonts w:ascii="Times New Roman" w:hAnsi="Times New Roman" w:cs="Times New Roman"/>
          <w:color w:val="000000"/>
          <w:sz w:val="24"/>
          <w:szCs w:val="24"/>
        </w:rPr>
        <w:t>Lansia</w:t>
      </w:r>
      <w:r w:rsidR="00B945B7">
        <w:rPr>
          <w:rFonts w:ascii="Times New Roman" w:hAnsi="Times New Roman" w:cs="Times New Roman"/>
          <w:color w:val="000000"/>
          <w:sz w:val="24"/>
          <w:szCs w:val="24"/>
        </w:rPr>
        <w:t xml:space="preserve"> </w:t>
      </w:r>
      <w:r w:rsidR="000F5246">
        <w:rPr>
          <w:rFonts w:ascii="Times New Roman" w:hAnsi="Times New Roman" w:cs="Times New Roman"/>
          <w:color w:val="000000"/>
          <w:sz w:val="24"/>
          <w:szCs w:val="24"/>
        </w:rPr>
        <w:t xml:space="preserve"> merupakan pengguna dari apl</w:t>
      </w:r>
      <w:r w:rsidR="00B945B7">
        <w:rPr>
          <w:rFonts w:ascii="Times New Roman" w:hAnsi="Times New Roman" w:cs="Times New Roman"/>
          <w:color w:val="000000"/>
          <w:sz w:val="24"/>
          <w:szCs w:val="24"/>
        </w:rPr>
        <w:t>ikasi sistem pakar penentuan menu makanan sehat khusus lansia</w:t>
      </w:r>
      <w:r w:rsidR="000F5246">
        <w:rPr>
          <w:rFonts w:ascii="Times New Roman" w:hAnsi="Times New Roman" w:cs="Times New Roman"/>
          <w:color w:val="000000"/>
          <w:sz w:val="24"/>
          <w:szCs w:val="24"/>
        </w:rPr>
        <w:t xml:space="preserve"> berbasis </w:t>
      </w:r>
      <w:r w:rsidR="00B945B7">
        <w:rPr>
          <w:rFonts w:ascii="Times New Roman" w:hAnsi="Times New Roman" w:cs="Times New Roman"/>
          <w:i/>
          <w:color w:val="000000"/>
          <w:sz w:val="24"/>
          <w:szCs w:val="24"/>
        </w:rPr>
        <w:t>web</w:t>
      </w:r>
      <w:r w:rsidR="00F14557">
        <w:rPr>
          <w:rFonts w:ascii="Times New Roman" w:hAnsi="Times New Roman" w:cs="Times New Roman"/>
          <w:color w:val="000000"/>
          <w:sz w:val="24"/>
          <w:szCs w:val="24"/>
        </w:rPr>
        <w:t xml:space="preserve">. Entitas Lansia dapat memasukan </w:t>
      </w:r>
      <w:r w:rsidR="003B491F">
        <w:rPr>
          <w:rFonts w:ascii="Times New Roman" w:hAnsi="Times New Roman" w:cs="Times New Roman"/>
          <w:color w:val="000000"/>
          <w:sz w:val="24"/>
          <w:szCs w:val="24"/>
        </w:rPr>
        <w:t xml:space="preserve"> tiga </w:t>
      </w:r>
      <w:r w:rsidR="00F14557">
        <w:rPr>
          <w:rFonts w:ascii="Times New Roman" w:hAnsi="Times New Roman" w:cs="Times New Roman"/>
          <w:color w:val="000000"/>
          <w:sz w:val="24"/>
          <w:szCs w:val="24"/>
        </w:rPr>
        <w:t>inputan data dalam tiga proses dan mendapatkan tiga output.</w:t>
      </w:r>
      <w:r w:rsidR="00294CED">
        <w:rPr>
          <w:rFonts w:ascii="Times New Roman" w:hAnsi="Times New Roman" w:cs="Times New Roman"/>
          <w:color w:val="000000"/>
          <w:sz w:val="24"/>
          <w:szCs w:val="24"/>
        </w:rPr>
        <w:t xml:space="preserve"> Aliran data yang masuk ke sistem adalah data login, data lansia, dan data konsultasi.</w:t>
      </w:r>
      <w:r w:rsidR="00244D88">
        <w:rPr>
          <w:rFonts w:ascii="Times New Roman" w:hAnsi="Times New Roman" w:cs="Times New Roman"/>
          <w:color w:val="000000"/>
          <w:sz w:val="24"/>
          <w:szCs w:val="24"/>
        </w:rPr>
        <w:t xml:space="preserve"> Sedangkan aliran data yang keluar dari sistem yaitu verifikasi, informasi lansia dan informasi konsultasi.</w:t>
      </w:r>
    </w:p>
    <w:p w14:paraId="2FABF20E" w14:textId="39E78846" w:rsidR="000F5246" w:rsidRDefault="000F5246" w:rsidP="006725AD">
      <w:pPr>
        <w:pStyle w:val="ListParagraph"/>
        <w:numPr>
          <w:ilvl w:val="0"/>
          <w:numId w:val="32"/>
        </w:numPr>
        <w:spacing w:line="480" w:lineRule="auto"/>
        <w:ind w:left="567" w:hanging="283"/>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kar dapat dikategorikan sebagai orang yang memahami permasalahan mengenai </w:t>
      </w:r>
      <w:r w:rsidR="00990732">
        <w:rPr>
          <w:rFonts w:ascii="Times New Roman" w:hAnsi="Times New Roman" w:cs="Times New Roman"/>
          <w:color w:val="000000"/>
          <w:sz w:val="24"/>
          <w:szCs w:val="24"/>
        </w:rPr>
        <w:t>cara menentukan menu makanan sehat khusus lansia maka disini pakar mengelola banyak data untuk proses penentuan menu makan. Pakar melakukan sembilan inputan pada sembilan proses serta mendapatkan sembilan output.</w:t>
      </w:r>
      <w:r w:rsidR="00244D88">
        <w:rPr>
          <w:rFonts w:ascii="Times New Roman" w:hAnsi="Times New Roman" w:cs="Times New Roman"/>
          <w:color w:val="000000"/>
          <w:sz w:val="24"/>
          <w:szCs w:val="24"/>
        </w:rPr>
        <w:t xml:space="preserve"> </w:t>
      </w:r>
      <w:r w:rsidR="009D5CE5">
        <w:rPr>
          <w:rFonts w:ascii="Times New Roman" w:hAnsi="Times New Roman" w:cs="Times New Roman"/>
          <w:color w:val="000000"/>
          <w:sz w:val="24"/>
          <w:szCs w:val="24"/>
        </w:rPr>
        <w:t>Aliran data yang masuk kedalam sistem yaitu data logi</w:t>
      </w:r>
      <w:r w:rsidR="00C4251C">
        <w:rPr>
          <w:rFonts w:ascii="Times New Roman" w:hAnsi="Times New Roman" w:cs="Times New Roman"/>
          <w:color w:val="000000"/>
          <w:sz w:val="24"/>
          <w:szCs w:val="24"/>
        </w:rPr>
        <w:t>n, data pengelola sistem</w:t>
      </w:r>
      <w:r w:rsidR="009D5CE5">
        <w:rPr>
          <w:rFonts w:ascii="Times New Roman" w:hAnsi="Times New Roman" w:cs="Times New Roman"/>
          <w:color w:val="000000"/>
          <w:sz w:val="24"/>
          <w:szCs w:val="24"/>
        </w:rPr>
        <w:t xml:space="preserve">, data status gizi, data rumus hitung tinggi badan, data nilai stress, data nilai aktivitas, data diet gizi, data menu makanan, dab data bahan makanan penukar. Sedangkan aliran data yang keluar dari sistem adalah data verifikasi, informasi pengelola sistem, informasi status gizi, informasi rumus hitung tinggi badan, informasi nilai stress, informasi nilai aktivitas, informasi diet gizi, informasi menu makanan, dan informasi bahan makanan penukar. </w:t>
      </w:r>
    </w:p>
    <w:p w14:paraId="7C069A00" w14:textId="138A374F" w:rsidR="00171776" w:rsidRPr="00171776" w:rsidRDefault="000F5246" w:rsidP="006725AD">
      <w:pPr>
        <w:pStyle w:val="ListParagraph"/>
        <w:numPr>
          <w:ilvl w:val="0"/>
          <w:numId w:val="32"/>
        </w:numPr>
        <w:spacing w:line="480" w:lineRule="auto"/>
        <w:ind w:left="567" w:hanging="283"/>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Admin pada sistem ini merupakan ora</w:t>
      </w:r>
      <w:r w:rsidR="00281335">
        <w:rPr>
          <w:rFonts w:ascii="Times New Roman" w:hAnsi="Times New Roman" w:cs="Times New Roman"/>
          <w:color w:val="000000"/>
          <w:sz w:val="24"/>
          <w:szCs w:val="24"/>
          <w:lang w:val="en-US"/>
        </w:rPr>
        <w:t>ng yang mengatur ak</w:t>
      </w:r>
      <w:r w:rsidR="00607E02">
        <w:rPr>
          <w:rFonts w:ascii="Times New Roman" w:hAnsi="Times New Roman" w:cs="Times New Roman"/>
          <w:color w:val="000000"/>
          <w:sz w:val="24"/>
          <w:szCs w:val="24"/>
          <w:lang w:val="en-US"/>
        </w:rPr>
        <w:t>un dari pengelola dan lansia</w:t>
      </w:r>
      <w:r w:rsidR="00281335">
        <w:rPr>
          <w:rFonts w:ascii="Times New Roman" w:hAnsi="Times New Roman" w:cs="Times New Roman"/>
          <w:color w:val="000000"/>
          <w:sz w:val="24"/>
          <w:szCs w:val="24"/>
          <w:lang w:val="en-US"/>
        </w:rPr>
        <w:t xml:space="preserve"> </w:t>
      </w:r>
      <w:r w:rsidR="00261049">
        <w:rPr>
          <w:rFonts w:ascii="Times New Roman" w:hAnsi="Times New Roman" w:cs="Times New Roman"/>
          <w:color w:val="000000"/>
          <w:sz w:val="24"/>
          <w:szCs w:val="24"/>
          <w:lang w:val="en-US"/>
        </w:rPr>
        <w:t>si</w:t>
      </w:r>
      <w:r w:rsidR="00886972">
        <w:rPr>
          <w:rFonts w:ascii="Times New Roman" w:hAnsi="Times New Roman" w:cs="Times New Roman"/>
          <w:color w:val="000000"/>
          <w:sz w:val="24"/>
          <w:szCs w:val="24"/>
          <w:lang w:val="en-US"/>
        </w:rPr>
        <w:t>stem</w:t>
      </w:r>
      <w:r w:rsidR="00886972">
        <w:rPr>
          <w:rFonts w:ascii="Times New Roman" w:hAnsi="Times New Roman" w:cs="Times New Roman"/>
          <w:color w:val="000000"/>
          <w:sz w:val="24"/>
          <w:szCs w:val="24"/>
        </w:rPr>
        <w:t xml:space="preserve"> serta mengelolah data artikel</w:t>
      </w:r>
      <w:r>
        <w:rPr>
          <w:rFonts w:ascii="Times New Roman" w:hAnsi="Times New Roman" w:cs="Times New Roman"/>
          <w:color w:val="000000"/>
          <w:sz w:val="24"/>
          <w:szCs w:val="24"/>
          <w:lang w:val="en-US"/>
        </w:rPr>
        <w:t xml:space="preserve">. </w:t>
      </w:r>
      <w:r w:rsidR="005449FD">
        <w:rPr>
          <w:rFonts w:ascii="Times New Roman" w:hAnsi="Times New Roman" w:cs="Times New Roman"/>
          <w:color w:val="000000"/>
          <w:sz w:val="24"/>
          <w:szCs w:val="24"/>
        </w:rPr>
        <w:t xml:space="preserve">Aliran data yang masuk ke dalam sistem yaitu aliran data login, data pengelola sistem, data lansia, dan </w:t>
      </w:r>
      <w:r w:rsidR="005449FD">
        <w:rPr>
          <w:rFonts w:ascii="Times New Roman" w:hAnsi="Times New Roman" w:cs="Times New Roman"/>
          <w:color w:val="000000"/>
          <w:sz w:val="24"/>
          <w:szCs w:val="24"/>
        </w:rPr>
        <w:lastRenderedPageBreak/>
        <w:t>data artikel. Sedangkan data yang keluar dari sistem adalah verifikasi, informasi pengelola sistem, informasi lansia dan informasi artikel.</w:t>
      </w:r>
    </w:p>
    <w:p w14:paraId="4FADFB18" w14:textId="4790BE26" w:rsidR="00171776" w:rsidRPr="00171776" w:rsidRDefault="00171776" w:rsidP="00171776">
      <w:pPr>
        <w:pStyle w:val="Heading4"/>
        <w:spacing w:line="480" w:lineRule="auto"/>
      </w:pPr>
      <w:r>
        <w:t>DFD Level 1</w:t>
      </w:r>
    </w:p>
    <w:p w14:paraId="2882E56E" w14:textId="1F27494D" w:rsidR="00171776" w:rsidRPr="00171776" w:rsidRDefault="00171776" w:rsidP="00171776">
      <w:pPr>
        <w:autoSpaceDE w:val="0"/>
        <w:autoSpaceDN w:val="0"/>
        <w:adjustRightInd w:val="0"/>
        <w:spacing w:after="0" w:line="480" w:lineRule="auto"/>
        <w:rPr>
          <w:rFonts w:ascii="Times New Roman" w:hAnsi="Times New Roman" w:cs="Times New Roman"/>
          <w:color w:val="000000"/>
          <w:sz w:val="23"/>
          <w:szCs w:val="23"/>
        </w:rPr>
      </w:pPr>
      <w:r w:rsidRPr="00171776">
        <w:rPr>
          <w:rFonts w:ascii="Times New Roman" w:hAnsi="Times New Roman" w:cs="Times New Roman"/>
          <w:color w:val="000000"/>
          <w:sz w:val="23"/>
          <w:szCs w:val="23"/>
        </w:rPr>
        <w:t>DFD level 1 merupakan perincian dar</w:t>
      </w:r>
      <w:r w:rsidR="00BE0D18">
        <w:rPr>
          <w:rFonts w:ascii="Times New Roman" w:hAnsi="Times New Roman" w:cs="Times New Roman"/>
          <w:color w:val="000000"/>
          <w:sz w:val="23"/>
          <w:szCs w:val="23"/>
        </w:rPr>
        <w:t>i konteks diagram pada gambar 5</w:t>
      </w:r>
      <w:r w:rsidR="00A76BB3">
        <w:rPr>
          <w:rFonts w:ascii="Times New Roman" w:hAnsi="Times New Roman" w:cs="Times New Roman"/>
          <w:color w:val="000000"/>
          <w:sz w:val="23"/>
          <w:szCs w:val="23"/>
        </w:rPr>
        <w:t xml:space="preserve">. Didalamnya </w:t>
      </w:r>
      <w:r w:rsidRPr="00171776">
        <w:rPr>
          <w:rFonts w:ascii="Times New Roman" w:hAnsi="Times New Roman" w:cs="Times New Roman"/>
          <w:color w:val="000000"/>
          <w:sz w:val="23"/>
          <w:szCs w:val="23"/>
        </w:rPr>
        <w:t>terdapat rincian kinerja sistem berupa aliran data dari setiap proses yang</w:t>
      </w:r>
      <w:r w:rsidR="00A76BB3">
        <w:rPr>
          <w:rFonts w:ascii="Times New Roman" w:hAnsi="Times New Roman" w:cs="Times New Roman"/>
          <w:color w:val="000000"/>
          <w:sz w:val="23"/>
          <w:szCs w:val="23"/>
        </w:rPr>
        <w:t xml:space="preserve"> ada. Gambar </w:t>
      </w:r>
      <w:r w:rsidRPr="00171776">
        <w:rPr>
          <w:rFonts w:ascii="Times New Roman" w:hAnsi="Times New Roman" w:cs="Times New Roman"/>
          <w:color w:val="000000"/>
          <w:sz w:val="23"/>
          <w:szCs w:val="23"/>
        </w:rPr>
        <w:t xml:space="preserve">6 merupakan DFD </w:t>
      </w:r>
      <w:r w:rsidR="00BB70FE">
        <w:rPr>
          <w:rFonts w:ascii="Times New Roman" w:hAnsi="Times New Roman" w:cs="Times New Roman"/>
          <w:color w:val="000000"/>
          <w:sz w:val="23"/>
          <w:szCs w:val="23"/>
        </w:rPr>
        <w:t>level 1 dari sistem pakar penentuan menu makanan sehat khus</w:t>
      </w:r>
      <w:r w:rsidR="004F1AEF">
        <w:rPr>
          <w:rFonts w:ascii="Times New Roman" w:hAnsi="Times New Roman" w:cs="Times New Roman"/>
          <w:color w:val="000000"/>
          <w:sz w:val="23"/>
          <w:szCs w:val="23"/>
        </w:rPr>
        <w:t>us lansia</w:t>
      </w:r>
      <w:r w:rsidRPr="00171776">
        <w:rPr>
          <w:rFonts w:ascii="Times New Roman" w:hAnsi="Times New Roman" w:cs="Times New Roman"/>
          <w:color w:val="000000"/>
          <w:sz w:val="23"/>
          <w:szCs w:val="23"/>
        </w:rPr>
        <w:t>. Penjelasan dari pro</w:t>
      </w:r>
      <w:r w:rsidR="00A76BB3">
        <w:rPr>
          <w:rFonts w:ascii="Times New Roman" w:hAnsi="Times New Roman" w:cs="Times New Roman"/>
          <w:color w:val="000000"/>
          <w:sz w:val="23"/>
          <w:szCs w:val="23"/>
        </w:rPr>
        <w:t xml:space="preserve">ses-proses yang ada pada gambar </w:t>
      </w:r>
      <w:r w:rsidRPr="00171776">
        <w:rPr>
          <w:rFonts w:ascii="Times New Roman" w:hAnsi="Times New Roman" w:cs="Times New Roman"/>
          <w:color w:val="000000"/>
          <w:sz w:val="23"/>
          <w:szCs w:val="23"/>
        </w:rPr>
        <w:t xml:space="preserve">6 adalah : </w:t>
      </w:r>
    </w:p>
    <w:p w14:paraId="786D68A2" w14:textId="77777777" w:rsidR="00DD0E7C" w:rsidRDefault="004F1AEF" w:rsidP="00DD0E7C">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color w:val="000000"/>
          <w:sz w:val="24"/>
          <w:szCs w:val="24"/>
        </w:rPr>
        <w:t>Proses  Login</w:t>
      </w:r>
    </w:p>
    <w:p w14:paraId="660CD856" w14:textId="6C27F71B" w:rsidR="009811D9" w:rsidRPr="00DD0E7C" w:rsidRDefault="000E45FD" w:rsidP="009811D9">
      <w:pPr>
        <w:pStyle w:val="ListParagraph"/>
        <w:spacing w:line="480" w:lineRule="auto"/>
        <w:ind w:left="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login adalah sebuah proses yang menjelaskan bagaimana admin, pakar, maupun lansia masuk kedalam sistem. </w:t>
      </w:r>
      <w:r w:rsidR="005728A4">
        <w:rPr>
          <w:rFonts w:ascii="Times New Roman" w:hAnsi="Times New Roman" w:cs="Times New Roman"/>
          <w:color w:val="000000"/>
          <w:sz w:val="24"/>
          <w:szCs w:val="24"/>
        </w:rPr>
        <w:t xml:space="preserve">Aliran data yang masuk kedalam sistem adalah aliran data login </w:t>
      </w:r>
      <w:r w:rsidR="00C05AF4">
        <w:rPr>
          <w:rFonts w:ascii="Times New Roman" w:hAnsi="Times New Roman" w:cs="Times New Roman"/>
          <w:color w:val="000000"/>
          <w:sz w:val="24"/>
          <w:szCs w:val="24"/>
        </w:rPr>
        <w:t xml:space="preserve">. </w:t>
      </w:r>
      <w:r w:rsidR="005728A4">
        <w:rPr>
          <w:rFonts w:ascii="Times New Roman" w:hAnsi="Times New Roman" w:cs="Times New Roman"/>
          <w:color w:val="000000"/>
          <w:sz w:val="24"/>
          <w:szCs w:val="24"/>
        </w:rPr>
        <w:t>aliran data yang keluar dari sistem adalah aliran verifikasi.</w:t>
      </w:r>
      <w:r w:rsidR="00831F0B">
        <w:rPr>
          <w:rFonts w:ascii="Times New Roman" w:hAnsi="Times New Roman" w:cs="Times New Roman"/>
          <w:color w:val="000000"/>
          <w:sz w:val="24"/>
          <w:szCs w:val="24"/>
        </w:rPr>
        <w:t xml:space="preserve"> Aliran data yang masuk dan keluar dari sistem </w:t>
      </w:r>
      <w:r w:rsidR="00C05AF4">
        <w:rPr>
          <w:rFonts w:ascii="Times New Roman" w:hAnsi="Times New Roman" w:cs="Times New Roman"/>
          <w:color w:val="000000"/>
          <w:sz w:val="24"/>
          <w:szCs w:val="24"/>
        </w:rPr>
        <w:t xml:space="preserve">diambil dan </w:t>
      </w:r>
      <w:r w:rsidR="00831F0B">
        <w:rPr>
          <w:rFonts w:ascii="Times New Roman" w:hAnsi="Times New Roman" w:cs="Times New Roman"/>
          <w:color w:val="000000"/>
          <w:sz w:val="24"/>
          <w:szCs w:val="24"/>
        </w:rPr>
        <w:t>disimpan dalam penyimpanan yang diberi nama Tb Lansia dan Tb Pengelola Sistem.</w:t>
      </w:r>
    </w:p>
    <w:p w14:paraId="6F489029" w14:textId="77777777" w:rsidR="00DD0E7C" w:rsidRPr="00D243C4" w:rsidRDefault="00DD0E7C" w:rsidP="00DD0E7C">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t>Proses Managemen Pengelola Sistem</w:t>
      </w:r>
    </w:p>
    <w:p w14:paraId="741184E0" w14:textId="74E423B7" w:rsidR="00D243C4" w:rsidRPr="00DD0E7C" w:rsidRDefault="008E4DBD" w:rsidP="00D243C4">
      <w:pPr>
        <w:pStyle w:val="ListParagraph"/>
        <w:spacing w:line="480" w:lineRule="auto"/>
        <w:ind w:left="709"/>
        <w:jc w:val="both"/>
        <w:rPr>
          <w:rFonts w:ascii="Times New Roman" w:hAnsi="Times New Roman" w:cs="Times New Roman"/>
          <w:color w:val="000000"/>
          <w:sz w:val="24"/>
          <w:szCs w:val="24"/>
        </w:rPr>
      </w:pPr>
      <w:r>
        <w:rPr>
          <w:rFonts w:ascii="Times New Roman" w:hAnsi="Times New Roman" w:cs="Times New Roman"/>
          <w:sz w:val="24"/>
          <w:szCs w:val="24"/>
        </w:rPr>
        <w:t>Proses managemen pengelola sistem adalah sebuah proses untuk mengelola data pengelola sistem</w:t>
      </w:r>
      <w:r w:rsidR="00EE41C0">
        <w:rPr>
          <w:rFonts w:ascii="Times New Roman" w:hAnsi="Times New Roman" w:cs="Times New Roman"/>
          <w:sz w:val="24"/>
          <w:szCs w:val="24"/>
        </w:rPr>
        <w:t>. Aliran data yang terjadi adalah aliran data pengelola sistem dari entitas admin maupun dari entitas pakar, sedangkan data yang keluar dari sistem dan diterima oleh entita</w:t>
      </w:r>
      <w:r w:rsidR="00CE30F8">
        <w:rPr>
          <w:rFonts w:ascii="Times New Roman" w:hAnsi="Times New Roman" w:cs="Times New Roman"/>
          <w:sz w:val="24"/>
          <w:szCs w:val="24"/>
        </w:rPr>
        <w:t>s admin maupun pakar adalah informasi</w:t>
      </w:r>
      <w:r w:rsidR="00EE41C0">
        <w:rPr>
          <w:rFonts w:ascii="Times New Roman" w:hAnsi="Times New Roman" w:cs="Times New Roman"/>
          <w:sz w:val="24"/>
          <w:szCs w:val="24"/>
        </w:rPr>
        <w:t xml:space="preserve"> pengelola sistem.</w:t>
      </w:r>
    </w:p>
    <w:p w14:paraId="277EF7DA" w14:textId="77777777" w:rsidR="00DD0E7C" w:rsidRPr="00E8011E" w:rsidRDefault="00DD0E7C" w:rsidP="00DD0E7C">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t>Proses Managemen Status Gizi</w:t>
      </w:r>
    </w:p>
    <w:p w14:paraId="7DD64F98" w14:textId="34DFB618" w:rsidR="00E8011E" w:rsidRPr="00DD0E7C" w:rsidRDefault="00E8011E" w:rsidP="00E8011E">
      <w:pPr>
        <w:pStyle w:val="ListParagraph"/>
        <w:spacing w:line="480" w:lineRule="auto"/>
        <w:ind w:left="709"/>
        <w:jc w:val="both"/>
        <w:rPr>
          <w:rFonts w:ascii="Times New Roman" w:hAnsi="Times New Roman" w:cs="Times New Roman"/>
          <w:color w:val="000000"/>
          <w:sz w:val="24"/>
          <w:szCs w:val="24"/>
        </w:rPr>
      </w:pPr>
      <w:r>
        <w:rPr>
          <w:rFonts w:ascii="Times New Roman" w:hAnsi="Times New Roman" w:cs="Times New Roman"/>
          <w:sz w:val="24"/>
          <w:szCs w:val="24"/>
        </w:rPr>
        <w:t xml:space="preserve">Proses managemen status gizi adalah sebuah proses untuk mengelola data status gizi yang dilakukan oleh entitas pakar. Aliran data yang masuk ke </w:t>
      </w:r>
      <w:r>
        <w:rPr>
          <w:rFonts w:ascii="Times New Roman" w:hAnsi="Times New Roman" w:cs="Times New Roman"/>
          <w:sz w:val="24"/>
          <w:szCs w:val="24"/>
        </w:rPr>
        <w:lastRenderedPageBreak/>
        <w:t>dalam sistem adalah aliran data status gizi dan aliran data yang keluar adalah aliran informasi status gizi</w:t>
      </w:r>
      <w:r w:rsidR="00584686">
        <w:rPr>
          <w:rFonts w:ascii="Times New Roman" w:hAnsi="Times New Roman" w:cs="Times New Roman"/>
          <w:sz w:val="24"/>
          <w:szCs w:val="24"/>
        </w:rPr>
        <w:t>.</w:t>
      </w:r>
    </w:p>
    <w:p w14:paraId="3E060595" w14:textId="77777777" w:rsidR="00BB72DD" w:rsidRPr="00BB72DD" w:rsidRDefault="00DD0E7C" w:rsidP="00BB72DD">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t>Proses Managemen Rumus Hitung TB</w:t>
      </w:r>
    </w:p>
    <w:p w14:paraId="54FF6859" w14:textId="1DC73565" w:rsidR="005E79FE" w:rsidRPr="00DD6C66" w:rsidRDefault="00DD6C66" w:rsidP="00DD6C66">
      <w:pPr>
        <w:pStyle w:val="ListParagraph"/>
        <w:spacing w:line="480" w:lineRule="auto"/>
        <w:ind w:left="709"/>
        <w:jc w:val="both"/>
        <w:rPr>
          <w:rFonts w:ascii="Times New Roman" w:hAnsi="Times New Roman" w:cs="Times New Roman"/>
          <w:color w:val="000000"/>
          <w:sz w:val="24"/>
          <w:szCs w:val="24"/>
        </w:rPr>
      </w:pPr>
      <w:r>
        <w:rPr>
          <w:rFonts w:ascii="Times New Roman" w:hAnsi="Times New Roman" w:cs="Times New Roman"/>
          <w:sz w:val="24"/>
          <w:szCs w:val="24"/>
        </w:rPr>
        <w:t>Proses managemen rumus hitung TB</w:t>
      </w:r>
      <w:r w:rsidR="00BB72DD" w:rsidRPr="00BB72DD">
        <w:rPr>
          <w:rFonts w:ascii="Times New Roman" w:hAnsi="Times New Roman" w:cs="Times New Roman"/>
          <w:sz w:val="24"/>
          <w:szCs w:val="24"/>
        </w:rPr>
        <w:t xml:space="preserve"> adalah sebuah proses untuk </w:t>
      </w:r>
      <w:r w:rsidR="000C41BE">
        <w:rPr>
          <w:rFonts w:ascii="Times New Roman" w:hAnsi="Times New Roman" w:cs="Times New Roman"/>
          <w:sz w:val="24"/>
          <w:szCs w:val="24"/>
        </w:rPr>
        <w:t>mengelola data rumus hitung TB</w:t>
      </w:r>
      <w:r w:rsidR="00BB72DD" w:rsidRPr="00BB72DD">
        <w:rPr>
          <w:rFonts w:ascii="Times New Roman" w:hAnsi="Times New Roman" w:cs="Times New Roman"/>
          <w:sz w:val="24"/>
          <w:szCs w:val="24"/>
        </w:rPr>
        <w:t xml:space="preserve"> yang dilakukan oleh entitas pakar. Aliran data yang masuk ke dalam siste</w:t>
      </w:r>
      <w:r w:rsidR="0053541C">
        <w:rPr>
          <w:rFonts w:ascii="Times New Roman" w:hAnsi="Times New Roman" w:cs="Times New Roman"/>
          <w:sz w:val="24"/>
          <w:szCs w:val="24"/>
        </w:rPr>
        <w:t>m adalah aliran data rumus hitung tb</w:t>
      </w:r>
      <w:r w:rsidR="00BB72DD" w:rsidRPr="00BB72DD">
        <w:rPr>
          <w:rFonts w:ascii="Times New Roman" w:hAnsi="Times New Roman" w:cs="Times New Roman"/>
          <w:sz w:val="24"/>
          <w:szCs w:val="24"/>
        </w:rPr>
        <w:t xml:space="preserve"> dan aliran data yang keluar ada</w:t>
      </w:r>
      <w:r w:rsidR="00931416">
        <w:rPr>
          <w:rFonts w:ascii="Times New Roman" w:hAnsi="Times New Roman" w:cs="Times New Roman"/>
          <w:sz w:val="24"/>
          <w:szCs w:val="24"/>
        </w:rPr>
        <w:t xml:space="preserve">lah </w:t>
      </w:r>
      <w:r w:rsidR="000C41BE">
        <w:rPr>
          <w:rFonts w:ascii="Times New Roman" w:hAnsi="Times New Roman" w:cs="Times New Roman"/>
          <w:sz w:val="24"/>
          <w:szCs w:val="24"/>
        </w:rPr>
        <w:t>aliran informasi rumus hitung TB</w:t>
      </w:r>
      <w:r w:rsidR="00BB72DD" w:rsidRPr="00BB72DD">
        <w:rPr>
          <w:rFonts w:ascii="Times New Roman" w:hAnsi="Times New Roman" w:cs="Times New Roman"/>
          <w:sz w:val="24"/>
          <w:szCs w:val="24"/>
        </w:rPr>
        <w:t>.</w:t>
      </w:r>
    </w:p>
    <w:p w14:paraId="43107F00" w14:textId="77777777" w:rsidR="00BA7058" w:rsidRPr="00BA7058" w:rsidRDefault="00DD0E7C" w:rsidP="00BA7058">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t>Proses Managemen Nilai Stress</w:t>
      </w:r>
    </w:p>
    <w:p w14:paraId="1B6925FA" w14:textId="7985111A" w:rsidR="00F251CB" w:rsidRPr="00BA7058" w:rsidRDefault="00BA7058" w:rsidP="00BA7058">
      <w:pPr>
        <w:pStyle w:val="ListParagraph"/>
        <w:spacing w:line="480" w:lineRule="auto"/>
        <w:ind w:left="709"/>
        <w:jc w:val="both"/>
        <w:rPr>
          <w:rFonts w:ascii="Times New Roman" w:hAnsi="Times New Roman" w:cs="Times New Roman"/>
          <w:color w:val="000000"/>
          <w:sz w:val="24"/>
          <w:szCs w:val="24"/>
        </w:rPr>
      </w:pPr>
      <w:r>
        <w:rPr>
          <w:rFonts w:ascii="Times New Roman" w:hAnsi="Times New Roman" w:cs="Times New Roman"/>
          <w:sz w:val="24"/>
          <w:szCs w:val="24"/>
        </w:rPr>
        <w:t>Proses managemen nilai stress</w:t>
      </w:r>
      <w:r w:rsidR="00F251CB" w:rsidRPr="00BA7058">
        <w:rPr>
          <w:rFonts w:ascii="Times New Roman" w:hAnsi="Times New Roman" w:cs="Times New Roman"/>
          <w:sz w:val="24"/>
          <w:szCs w:val="24"/>
        </w:rPr>
        <w:t xml:space="preserve"> adalah sebuah proses untuk </w:t>
      </w:r>
      <w:r>
        <w:rPr>
          <w:rFonts w:ascii="Times New Roman" w:hAnsi="Times New Roman" w:cs="Times New Roman"/>
          <w:sz w:val="24"/>
          <w:szCs w:val="24"/>
        </w:rPr>
        <w:t>mengelola data nilai stress</w:t>
      </w:r>
      <w:r w:rsidR="00F251CB" w:rsidRPr="00BA7058">
        <w:rPr>
          <w:rFonts w:ascii="Times New Roman" w:hAnsi="Times New Roman" w:cs="Times New Roman"/>
          <w:sz w:val="24"/>
          <w:szCs w:val="24"/>
        </w:rPr>
        <w:t xml:space="preserve"> yang dilakukan oleh entitas pakar. Aliran data yang masuk ke dalam sistem ad</w:t>
      </w:r>
      <w:r w:rsidR="00507C89">
        <w:rPr>
          <w:rFonts w:ascii="Times New Roman" w:hAnsi="Times New Roman" w:cs="Times New Roman"/>
          <w:sz w:val="24"/>
          <w:szCs w:val="24"/>
        </w:rPr>
        <w:t>alah aliran data nilai stress</w:t>
      </w:r>
      <w:r w:rsidR="00F251CB" w:rsidRPr="00BA7058">
        <w:rPr>
          <w:rFonts w:ascii="Times New Roman" w:hAnsi="Times New Roman" w:cs="Times New Roman"/>
          <w:sz w:val="24"/>
          <w:szCs w:val="24"/>
        </w:rPr>
        <w:t xml:space="preserve"> dan aliran data yang keluar adalah </w:t>
      </w:r>
      <w:r w:rsidR="003A68B5">
        <w:rPr>
          <w:rFonts w:ascii="Times New Roman" w:hAnsi="Times New Roman" w:cs="Times New Roman"/>
          <w:sz w:val="24"/>
          <w:szCs w:val="24"/>
        </w:rPr>
        <w:t>aliran informasi nilai stress</w:t>
      </w:r>
      <w:r w:rsidR="00F251CB" w:rsidRPr="00BA7058">
        <w:rPr>
          <w:rFonts w:ascii="Times New Roman" w:hAnsi="Times New Roman" w:cs="Times New Roman"/>
          <w:sz w:val="24"/>
          <w:szCs w:val="24"/>
        </w:rPr>
        <w:t>.</w:t>
      </w:r>
    </w:p>
    <w:p w14:paraId="03C3E874" w14:textId="77777777" w:rsidR="00903264" w:rsidRPr="00903264" w:rsidRDefault="00DD0E7C" w:rsidP="00903264">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t>Proses Managemen Nilai Aktivitas</w:t>
      </w:r>
    </w:p>
    <w:p w14:paraId="165433F2" w14:textId="5902F286" w:rsidR="00903264" w:rsidRPr="00903264" w:rsidRDefault="00903264" w:rsidP="00903264">
      <w:pPr>
        <w:pStyle w:val="ListParagraph"/>
        <w:spacing w:line="480" w:lineRule="auto"/>
        <w:ind w:left="709"/>
        <w:jc w:val="both"/>
        <w:rPr>
          <w:rFonts w:ascii="Times New Roman" w:hAnsi="Times New Roman" w:cs="Times New Roman"/>
          <w:color w:val="000000"/>
          <w:sz w:val="28"/>
          <w:szCs w:val="24"/>
        </w:rPr>
      </w:pPr>
      <w:r w:rsidRPr="00903264">
        <w:rPr>
          <w:rFonts w:ascii="Times New Roman" w:hAnsi="Times New Roman" w:cs="Times New Roman"/>
          <w:sz w:val="24"/>
        </w:rPr>
        <w:t>Proses managem</w:t>
      </w:r>
      <w:r>
        <w:rPr>
          <w:rFonts w:ascii="Times New Roman" w:hAnsi="Times New Roman" w:cs="Times New Roman"/>
          <w:sz w:val="24"/>
        </w:rPr>
        <w:t>en nilai aktivitas</w:t>
      </w:r>
      <w:r w:rsidRPr="00903264">
        <w:rPr>
          <w:rFonts w:ascii="Times New Roman" w:hAnsi="Times New Roman" w:cs="Times New Roman"/>
          <w:sz w:val="24"/>
        </w:rPr>
        <w:t xml:space="preserve"> adalah sebuah proses untuk </w:t>
      </w:r>
      <w:r>
        <w:rPr>
          <w:rFonts w:ascii="Times New Roman" w:hAnsi="Times New Roman" w:cs="Times New Roman"/>
          <w:sz w:val="24"/>
        </w:rPr>
        <w:t>mengelola data nilai aktivitas</w:t>
      </w:r>
      <w:r w:rsidRPr="00903264">
        <w:rPr>
          <w:rFonts w:ascii="Times New Roman" w:hAnsi="Times New Roman" w:cs="Times New Roman"/>
          <w:sz w:val="24"/>
        </w:rPr>
        <w:t xml:space="preserve"> yang dilakukan oleh entitas pakar. Aliran data yang masuk ke dalam sistem ad</w:t>
      </w:r>
      <w:r>
        <w:rPr>
          <w:rFonts w:ascii="Times New Roman" w:hAnsi="Times New Roman" w:cs="Times New Roman"/>
          <w:sz w:val="24"/>
        </w:rPr>
        <w:t>alah aliran data nilai aktivitas</w:t>
      </w:r>
      <w:r w:rsidRPr="00903264">
        <w:rPr>
          <w:rFonts w:ascii="Times New Roman" w:hAnsi="Times New Roman" w:cs="Times New Roman"/>
          <w:sz w:val="24"/>
        </w:rPr>
        <w:t xml:space="preserve"> dan aliran data yang keluar adalah </w:t>
      </w:r>
      <w:r>
        <w:rPr>
          <w:rFonts w:ascii="Times New Roman" w:hAnsi="Times New Roman" w:cs="Times New Roman"/>
          <w:sz w:val="24"/>
        </w:rPr>
        <w:t>aliran informasi nilai aktivitas</w:t>
      </w:r>
      <w:r w:rsidRPr="00903264">
        <w:rPr>
          <w:rFonts w:ascii="Times New Roman" w:hAnsi="Times New Roman" w:cs="Times New Roman"/>
          <w:sz w:val="24"/>
        </w:rPr>
        <w:t>.</w:t>
      </w:r>
    </w:p>
    <w:p w14:paraId="63E57B0F" w14:textId="77777777" w:rsidR="00B15D13" w:rsidRPr="000B6301" w:rsidRDefault="00DD0E7C" w:rsidP="00B15D13">
      <w:pPr>
        <w:pStyle w:val="ListParagraph"/>
        <w:numPr>
          <w:ilvl w:val="7"/>
          <w:numId w:val="1"/>
        </w:numPr>
        <w:spacing w:line="480" w:lineRule="auto"/>
        <w:ind w:left="709"/>
        <w:jc w:val="both"/>
        <w:rPr>
          <w:rFonts w:ascii="Times New Roman" w:hAnsi="Times New Roman" w:cs="Times New Roman"/>
          <w:color w:val="000000"/>
          <w:sz w:val="24"/>
          <w:szCs w:val="24"/>
        </w:rPr>
      </w:pPr>
      <w:r w:rsidRPr="000B6301">
        <w:rPr>
          <w:rFonts w:ascii="Times New Roman" w:hAnsi="Times New Roman" w:cs="Times New Roman"/>
          <w:sz w:val="24"/>
          <w:szCs w:val="24"/>
        </w:rPr>
        <w:t>Proses Managemen Diet Gizi</w:t>
      </w:r>
      <w:r w:rsidR="00037EFB" w:rsidRPr="000B6301">
        <w:rPr>
          <w:rFonts w:ascii="Times New Roman" w:hAnsi="Times New Roman" w:cs="Times New Roman"/>
          <w:sz w:val="24"/>
          <w:szCs w:val="24"/>
        </w:rPr>
        <w:t xml:space="preserve"> </w:t>
      </w:r>
    </w:p>
    <w:p w14:paraId="62DE6DE9" w14:textId="3285D5D0" w:rsidR="004873A8" w:rsidRDefault="00B15D13" w:rsidP="000210EE">
      <w:pPr>
        <w:pStyle w:val="ListParagraph"/>
        <w:spacing w:line="480" w:lineRule="auto"/>
        <w:ind w:left="709"/>
        <w:jc w:val="both"/>
        <w:rPr>
          <w:rFonts w:ascii="Times New Roman" w:hAnsi="Times New Roman" w:cs="Times New Roman"/>
          <w:sz w:val="24"/>
        </w:rPr>
      </w:pPr>
      <w:r w:rsidRPr="00B15D13">
        <w:rPr>
          <w:rFonts w:ascii="Times New Roman" w:hAnsi="Times New Roman" w:cs="Times New Roman"/>
          <w:sz w:val="24"/>
        </w:rPr>
        <w:t>Proses managemen diet gizi adalah sebuah proses untuk mengelola data diet gizi yang dilakukan oleh entitas pakar. Aliran data yang masuk ke dalam sistem adalah aliran data diet gizi dan aliran data yang keluar adalah aliran informasi diet gizi.</w:t>
      </w:r>
    </w:p>
    <w:p w14:paraId="204C848D" w14:textId="1C12F681" w:rsidR="00B15D13" w:rsidRPr="004873A8" w:rsidRDefault="004873A8" w:rsidP="004873A8">
      <w:pPr>
        <w:rPr>
          <w:rFonts w:ascii="Times New Roman" w:hAnsi="Times New Roman" w:cs="Times New Roman"/>
          <w:sz w:val="24"/>
        </w:rPr>
      </w:pPr>
      <w:r>
        <w:rPr>
          <w:rFonts w:ascii="Times New Roman" w:hAnsi="Times New Roman" w:cs="Times New Roman"/>
          <w:sz w:val="24"/>
        </w:rPr>
        <w:br w:type="page"/>
      </w:r>
    </w:p>
    <w:p w14:paraId="1CF9ED58" w14:textId="77777777" w:rsidR="00B15D13" w:rsidRPr="00B15D13" w:rsidRDefault="00DD0E7C" w:rsidP="00B15D13">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lastRenderedPageBreak/>
        <w:t>Proses Managemen Menu Makan</w:t>
      </w:r>
    </w:p>
    <w:p w14:paraId="777DD035" w14:textId="509C906F" w:rsidR="00B15D13" w:rsidRPr="006E3868" w:rsidRDefault="00B15D13" w:rsidP="006E3868">
      <w:pPr>
        <w:pStyle w:val="ListParagraph"/>
        <w:spacing w:line="480" w:lineRule="auto"/>
        <w:ind w:left="709"/>
        <w:jc w:val="both"/>
        <w:rPr>
          <w:rFonts w:ascii="Times New Roman" w:hAnsi="Times New Roman" w:cs="Times New Roman"/>
          <w:color w:val="000000"/>
          <w:sz w:val="24"/>
          <w:szCs w:val="24"/>
        </w:rPr>
      </w:pPr>
      <w:r w:rsidRPr="00B15D13">
        <w:rPr>
          <w:rFonts w:ascii="Times New Roman" w:hAnsi="Times New Roman" w:cs="Times New Roman"/>
          <w:sz w:val="24"/>
          <w:szCs w:val="24"/>
        </w:rPr>
        <w:t>Proses managem</w:t>
      </w:r>
      <w:r>
        <w:rPr>
          <w:rFonts w:ascii="Times New Roman" w:hAnsi="Times New Roman" w:cs="Times New Roman"/>
          <w:sz w:val="24"/>
          <w:szCs w:val="24"/>
        </w:rPr>
        <w:t>en menu makan</w:t>
      </w:r>
      <w:r w:rsidRPr="00B15D13">
        <w:rPr>
          <w:rFonts w:ascii="Times New Roman" w:hAnsi="Times New Roman" w:cs="Times New Roman"/>
          <w:sz w:val="24"/>
          <w:szCs w:val="24"/>
        </w:rPr>
        <w:t xml:space="preserve"> adalah sebuah proses untuk </w:t>
      </w:r>
      <w:r w:rsidR="006C39C7">
        <w:rPr>
          <w:rFonts w:ascii="Times New Roman" w:hAnsi="Times New Roman" w:cs="Times New Roman"/>
          <w:sz w:val="24"/>
          <w:szCs w:val="24"/>
        </w:rPr>
        <w:t>mengelola data menu makan</w:t>
      </w:r>
      <w:r w:rsidRPr="00B15D13">
        <w:rPr>
          <w:rFonts w:ascii="Times New Roman" w:hAnsi="Times New Roman" w:cs="Times New Roman"/>
          <w:sz w:val="24"/>
          <w:szCs w:val="24"/>
        </w:rPr>
        <w:t xml:space="preserve"> yang dilakukan oleh entitas pakar. Aliran data yang masuk ke dalam sistem ad</w:t>
      </w:r>
      <w:r w:rsidR="006623EF">
        <w:rPr>
          <w:rFonts w:ascii="Times New Roman" w:hAnsi="Times New Roman" w:cs="Times New Roman"/>
          <w:sz w:val="24"/>
          <w:szCs w:val="24"/>
        </w:rPr>
        <w:t>alah aliran data menu makan</w:t>
      </w:r>
      <w:r w:rsidRPr="00B15D13">
        <w:rPr>
          <w:rFonts w:ascii="Times New Roman" w:hAnsi="Times New Roman" w:cs="Times New Roman"/>
          <w:sz w:val="24"/>
          <w:szCs w:val="24"/>
        </w:rPr>
        <w:t xml:space="preserve"> dan aliran data yang keluar adalah </w:t>
      </w:r>
      <w:r w:rsidR="006623EF">
        <w:rPr>
          <w:rFonts w:ascii="Times New Roman" w:hAnsi="Times New Roman" w:cs="Times New Roman"/>
          <w:sz w:val="24"/>
          <w:szCs w:val="24"/>
        </w:rPr>
        <w:t>aliran informasi menu makan</w:t>
      </w:r>
      <w:r w:rsidRPr="00B15D13">
        <w:rPr>
          <w:rFonts w:ascii="Times New Roman" w:hAnsi="Times New Roman" w:cs="Times New Roman"/>
          <w:sz w:val="24"/>
          <w:szCs w:val="24"/>
        </w:rPr>
        <w:t>.</w:t>
      </w:r>
    </w:p>
    <w:p w14:paraId="23197776" w14:textId="77777777" w:rsidR="006E3868" w:rsidRPr="006E3868" w:rsidRDefault="00DD0E7C" w:rsidP="006E3868">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t>Proses Managemen Bahan Makanan Penukar</w:t>
      </w:r>
    </w:p>
    <w:p w14:paraId="215DCCD7" w14:textId="64C721A5" w:rsidR="006E3868" w:rsidRPr="00067CC5" w:rsidRDefault="006E3868" w:rsidP="00067CC5">
      <w:pPr>
        <w:pStyle w:val="ListParagraph"/>
        <w:spacing w:line="480" w:lineRule="auto"/>
        <w:ind w:left="709"/>
        <w:jc w:val="both"/>
        <w:rPr>
          <w:rFonts w:ascii="Times New Roman" w:hAnsi="Times New Roman" w:cs="Times New Roman"/>
          <w:color w:val="000000"/>
          <w:sz w:val="24"/>
          <w:szCs w:val="24"/>
        </w:rPr>
      </w:pPr>
      <w:r w:rsidRPr="006E3868">
        <w:rPr>
          <w:rFonts w:ascii="Times New Roman" w:hAnsi="Times New Roman" w:cs="Times New Roman"/>
          <w:sz w:val="24"/>
          <w:szCs w:val="24"/>
        </w:rPr>
        <w:t>Proses managem</w:t>
      </w:r>
      <w:r>
        <w:rPr>
          <w:rFonts w:ascii="Times New Roman" w:hAnsi="Times New Roman" w:cs="Times New Roman"/>
          <w:sz w:val="24"/>
          <w:szCs w:val="24"/>
        </w:rPr>
        <w:t>en bahan makanan penukar</w:t>
      </w:r>
      <w:r w:rsidRPr="006E3868">
        <w:rPr>
          <w:rFonts w:ascii="Times New Roman" w:hAnsi="Times New Roman" w:cs="Times New Roman"/>
          <w:sz w:val="24"/>
          <w:szCs w:val="24"/>
        </w:rPr>
        <w:t xml:space="preserve"> adalah sebuah proses untuk </w:t>
      </w:r>
      <w:r w:rsidR="004D057E">
        <w:rPr>
          <w:rFonts w:ascii="Times New Roman" w:hAnsi="Times New Roman" w:cs="Times New Roman"/>
          <w:sz w:val="24"/>
          <w:szCs w:val="24"/>
        </w:rPr>
        <w:t>mengelola data bahan makanan penukar</w:t>
      </w:r>
      <w:r w:rsidRPr="006E3868">
        <w:rPr>
          <w:rFonts w:ascii="Times New Roman" w:hAnsi="Times New Roman" w:cs="Times New Roman"/>
          <w:sz w:val="24"/>
          <w:szCs w:val="24"/>
        </w:rPr>
        <w:t xml:space="preserve"> yang dilakukan oleh entitas pakar. Aliran data yang masuk ke dalam sistem ad</w:t>
      </w:r>
      <w:r w:rsidR="00B861E5">
        <w:rPr>
          <w:rFonts w:ascii="Times New Roman" w:hAnsi="Times New Roman" w:cs="Times New Roman"/>
          <w:sz w:val="24"/>
          <w:szCs w:val="24"/>
        </w:rPr>
        <w:t>alah aliran data bahan makanan penukar</w:t>
      </w:r>
      <w:r w:rsidRPr="006E3868">
        <w:rPr>
          <w:rFonts w:ascii="Times New Roman" w:hAnsi="Times New Roman" w:cs="Times New Roman"/>
          <w:sz w:val="24"/>
          <w:szCs w:val="24"/>
        </w:rPr>
        <w:t xml:space="preserve"> dan aliran data yang keluar adalah </w:t>
      </w:r>
      <w:r w:rsidR="00ED1D91">
        <w:rPr>
          <w:rFonts w:ascii="Times New Roman" w:hAnsi="Times New Roman" w:cs="Times New Roman"/>
          <w:sz w:val="24"/>
          <w:szCs w:val="24"/>
        </w:rPr>
        <w:t>aliran informasi bahan makanan penukar</w:t>
      </w:r>
      <w:r w:rsidRPr="006E3868">
        <w:rPr>
          <w:rFonts w:ascii="Times New Roman" w:hAnsi="Times New Roman" w:cs="Times New Roman"/>
          <w:sz w:val="24"/>
          <w:szCs w:val="24"/>
        </w:rPr>
        <w:t>.</w:t>
      </w:r>
    </w:p>
    <w:p w14:paraId="66E3FE44" w14:textId="77777777" w:rsidR="00DD0E7C" w:rsidRPr="00CE19DA" w:rsidRDefault="00DD0E7C" w:rsidP="00DD0E7C">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t>Proses Konsultasi</w:t>
      </w:r>
    </w:p>
    <w:p w14:paraId="10BF0F52" w14:textId="6356D5C5" w:rsidR="00F53F5D" w:rsidRPr="00F746AB" w:rsidRDefault="00BA3DE6" w:rsidP="00F746AB">
      <w:pPr>
        <w:pStyle w:val="ListParagraph"/>
        <w:spacing w:line="480" w:lineRule="auto"/>
        <w:ind w:left="709"/>
        <w:jc w:val="both"/>
        <w:rPr>
          <w:rFonts w:ascii="Times New Roman" w:hAnsi="Times New Roman" w:cs="Times New Roman"/>
          <w:color w:val="000000"/>
          <w:sz w:val="24"/>
          <w:szCs w:val="24"/>
        </w:rPr>
      </w:pPr>
      <w:r>
        <w:rPr>
          <w:rFonts w:ascii="Times New Roman" w:hAnsi="Times New Roman" w:cs="Times New Roman"/>
          <w:sz w:val="24"/>
          <w:szCs w:val="24"/>
        </w:rPr>
        <w:t xml:space="preserve">Proses konsultasi adalah sebuah proses yang dilakukan oleh lansia. Aliran data yang masuk kedalam sistem adalah data status gizi, nilai stress, nilai aktivitas, </w:t>
      </w:r>
      <w:r w:rsidR="000F2932">
        <w:rPr>
          <w:rFonts w:ascii="Times New Roman" w:hAnsi="Times New Roman" w:cs="Times New Roman"/>
          <w:sz w:val="24"/>
          <w:szCs w:val="24"/>
        </w:rPr>
        <w:t>diet gizi, men</w:t>
      </w:r>
      <w:r w:rsidR="00BD3B81">
        <w:rPr>
          <w:rFonts w:ascii="Times New Roman" w:hAnsi="Times New Roman" w:cs="Times New Roman"/>
          <w:sz w:val="24"/>
          <w:szCs w:val="24"/>
        </w:rPr>
        <w:t xml:space="preserve">u makan, bahan penukar makanan dan </w:t>
      </w:r>
      <w:r w:rsidR="000F2932">
        <w:rPr>
          <w:rFonts w:ascii="Times New Roman" w:hAnsi="Times New Roman" w:cs="Times New Roman"/>
          <w:sz w:val="24"/>
          <w:szCs w:val="24"/>
        </w:rPr>
        <w:t>rumus hitung TB</w:t>
      </w:r>
      <w:r w:rsidR="00C600F4">
        <w:rPr>
          <w:rFonts w:ascii="Times New Roman" w:hAnsi="Times New Roman" w:cs="Times New Roman"/>
          <w:sz w:val="24"/>
          <w:szCs w:val="24"/>
        </w:rPr>
        <w:t>. Aliran data yang keluar dari proses adalah informasi konsultasi untuk entitas lansia dan data konsultasi masuk kedalam media penyimpanan Tb konsultasi.</w:t>
      </w:r>
    </w:p>
    <w:p w14:paraId="71358167" w14:textId="77777777" w:rsidR="000E7300" w:rsidRPr="000E7300" w:rsidRDefault="00DD0E7C" w:rsidP="000E7300">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t>Proses Managemen Artikel</w:t>
      </w:r>
    </w:p>
    <w:p w14:paraId="478BE8B6" w14:textId="5B2D3572" w:rsidR="000E7300" w:rsidRPr="00742CBE" w:rsidRDefault="000E7300" w:rsidP="00742CBE">
      <w:pPr>
        <w:pStyle w:val="ListParagraph"/>
        <w:spacing w:line="480" w:lineRule="auto"/>
        <w:ind w:left="709"/>
        <w:jc w:val="both"/>
        <w:rPr>
          <w:rFonts w:ascii="Times New Roman" w:hAnsi="Times New Roman" w:cs="Times New Roman"/>
          <w:color w:val="000000"/>
          <w:sz w:val="24"/>
          <w:szCs w:val="24"/>
        </w:rPr>
      </w:pPr>
      <w:r w:rsidRPr="000E7300">
        <w:rPr>
          <w:rFonts w:ascii="Times New Roman" w:hAnsi="Times New Roman" w:cs="Times New Roman"/>
          <w:sz w:val="24"/>
          <w:szCs w:val="24"/>
        </w:rPr>
        <w:t>Proses managem</w:t>
      </w:r>
      <w:r w:rsidR="00B67112">
        <w:rPr>
          <w:rFonts w:ascii="Times New Roman" w:hAnsi="Times New Roman" w:cs="Times New Roman"/>
          <w:sz w:val="24"/>
          <w:szCs w:val="24"/>
        </w:rPr>
        <w:t>en artikel</w:t>
      </w:r>
      <w:r w:rsidRPr="000E7300">
        <w:rPr>
          <w:rFonts w:ascii="Times New Roman" w:hAnsi="Times New Roman" w:cs="Times New Roman"/>
          <w:sz w:val="24"/>
          <w:szCs w:val="24"/>
        </w:rPr>
        <w:t xml:space="preserve"> adalah sebuah proses untuk meng</w:t>
      </w:r>
      <w:r w:rsidR="00B67112">
        <w:rPr>
          <w:rFonts w:ascii="Times New Roman" w:hAnsi="Times New Roman" w:cs="Times New Roman"/>
          <w:sz w:val="24"/>
          <w:szCs w:val="24"/>
        </w:rPr>
        <w:t>elola data artikel</w:t>
      </w:r>
      <w:r w:rsidRPr="000E7300">
        <w:rPr>
          <w:rFonts w:ascii="Times New Roman" w:hAnsi="Times New Roman" w:cs="Times New Roman"/>
          <w:sz w:val="24"/>
          <w:szCs w:val="24"/>
        </w:rPr>
        <w:t xml:space="preserve"> y</w:t>
      </w:r>
      <w:r w:rsidR="000670D0">
        <w:rPr>
          <w:rFonts w:ascii="Times New Roman" w:hAnsi="Times New Roman" w:cs="Times New Roman"/>
          <w:sz w:val="24"/>
          <w:szCs w:val="24"/>
        </w:rPr>
        <w:t>ang dilakukan oleh entitas admin dan lansia</w:t>
      </w:r>
      <w:r w:rsidRPr="000E7300">
        <w:rPr>
          <w:rFonts w:ascii="Times New Roman" w:hAnsi="Times New Roman" w:cs="Times New Roman"/>
          <w:sz w:val="24"/>
          <w:szCs w:val="24"/>
        </w:rPr>
        <w:t>. Aliran data yang masuk ke dalam sistem adalah ali</w:t>
      </w:r>
      <w:r w:rsidR="008077CA">
        <w:rPr>
          <w:rFonts w:ascii="Times New Roman" w:hAnsi="Times New Roman" w:cs="Times New Roman"/>
          <w:sz w:val="24"/>
          <w:szCs w:val="24"/>
        </w:rPr>
        <w:t>ran data artikel</w:t>
      </w:r>
      <w:r w:rsidRPr="000E7300">
        <w:rPr>
          <w:rFonts w:ascii="Times New Roman" w:hAnsi="Times New Roman" w:cs="Times New Roman"/>
          <w:sz w:val="24"/>
          <w:szCs w:val="24"/>
        </w:rPr>
        <w:t xml:space="preserve"> dan aliran data yang keluar adalah aliran</w:t>
      </w:r>
      <w:r w:rsidR="005A6A16">
        <w:rPr>
          <w:rFonts w:ascii="Times New Roman" w:hAnsi="Times New Roman" w:cs="Times New Roman"/>
          <w:sz w:val="24"/>
          <w:szCs w:val="24"/>
        </w:rPr>
        <w:t xml:space="preserve"> informasi artikel</w:t>
      </w:r>
      <w:r w:rsidRPr="000E7300">
        <w:rPr>
          <w:rFonts w:ascii="Times New Roman" w:hAnsi="Times New Roman" w:cs="Times New Roman"/>
          <w:sz w:val="24"/>
          <w:szCs w:val="24"/>
        </w:rPr>
        <w:t>.</w:t>
      </w:r>
    </w:p>
    <w:p w14:paraId="6A2190E5" w14:textId="77777777" w:rsidR="0014760E" w:rsidRPr="0014760E" w:rsidRDefault="00DD0E7C" w:rsidP="0014760E">
      <w:pPr>
        <w:pStyle w:val="ListParagraph"/>
        <w:numPr>
          <w:ilvl w:val="7"/>
          <w:numId w:val="1"/>
        </w:numPr>
        <w:spacing w:line="480" w:lineRule="auto"/>
        <w:ind w:left="709"/>
        <w:jc w:val="both"/>
        <w:rPr>
          <w:rFonts w:ascii="Times New Roman" w:hAnsi="Times New Roman" w:cs="Times New Roman"/>
          <w:color w:val="000000"/>
          <w:sz w:val="24"/>
          <w:szCs w:val="24"/>
        </w:rPr>
      </w:pPr>
      <w:r w:rsidRPr="00DD0E7C">
        <w:rPr>
          <w:rFonts w:ascii="Times New Roman" w:hAnsi="Times New Roman" w:cs="Times New Roman"/>
          <w:sz w:val="24"/>
          <w:szCs w:val="24"/>
        </w:rPr>
        <w:lastRenderedPageBreak/>
        <w:t xml:space="preserve">Proses Managemen Lansia </w:t>
      </w:r>
    </w:p>
    <w:p w14:paraId="01108A4F" w14:textId="43FF971E" w:rsidR="0014760E" w:rsidRPr="0014760E" w:rsidRDefault="0014760E" w:rsidP="0014760E">
      <w:pPr>
        <w:pStyle w:val="ListParagraph"/>
        <w:spacing w:line="480" w:lineRule="auto"/>
        <w:ind w:left="709"/>
        <w:jc w:val="both"/>
        <w:rPr>
          <w:rFonts w:ascii="Times New Roman" w:hAnsi="Times New Roman" w:cs="Times New Roman"/>
          <w:color w:val="000000"/>
          <w:sz w:val="24"/>
          <w:szCs w:val="24"/>
        </w:rPr>
      </w:pPr>
      <w:r w:rsidRPr="0014760E">
        <w:rPr>
          <w:rFonts w:ascii="Times New Roman" w:hAnsi="Times New Roman" w:cs="Times New Roman"/>
          <w:sz w:val="24"/>
          <w:szCs w:val="24"/>
        </w:rPr>
        <w:t>Proses managem</w:t>
      </w:r>
      <w:r w:rsidR="00DC572A">
        <w:rPr>
          <w:rFonts w:ascii="Times New Roman" w:hAnsi="Times New Roman" w:cs="Times New Roman"/>
          <w:sz w:val="24"/>
          <w:szCs w:val="24"/>
        </w:rPr>
        <w:t>en lansia</w:t>
      </w:r>
      <w:r w:rsidRPr="0014760E">
        <w:rPr>
          <w:rFonts w:ascii="Times New Roman" w:hAnsi="Times New Roman" w:cs="Times New Roman"/>
          <w:sz w:val="24"/>
          <w:szCs w:val="24"/>
        </w:rPr>
        <w:t xml:space="preserve"> adalah sebuah proses untuk meng</w:t>
      </w:r>
      <w:r w:rsidR="00783015">
        <w:rPr>
          <w:rFonts w:ascii="Times New Roman" w:hAnsi="Times New Roman" w:cs="Times New Roman"/>
          <w:sz w:val="24"/>
          <w:szCs w:val="24"/>
        </w:rPr>
        <w:t>elola data lansia</w:t>
      </w:r>
      <w:r w:rsidRPr="0014760E">
        <w:rPr>
          <w:rFonts w:ascii="Times New Roman" w:hAnsi="Times New Roman" w:cs="Times New Roman"/>
          <w:sz w:val="24"/>
          <w:szCs w:val="24"/>
        </w:rPr>
        <w:t xml:space="preserve"> yang dilakukan oleh entitas admin dan lansia. Aliran data yang masuk ke dalam sistem adalah ali</w:t>
      </w:r>
      <w:r w:rsidR="00783015">
        <w:rPr>
          <w:rFonts w:ascii="Times New Roman" w:hAnsi="Times New Roman" w:cs="Times New Roman"/>
          <w:sz w:val="24"/>
          <w:szCs w:val="24"/>
        </w:rPr>
        <w:t>ran data lansia</w:t>
      </w:r>
      <w:r w:rsidRPr="0014760E">
        <w:rPr>
          <w:rFonts w:ascii="Times New Roman" w:hAnsi="Times New Roman" w:cs="Times New Roman"/>
          <w:sz w:val="24"/>
          <w:szCs w:val="24"/>
        </w:rPr>
        <w:t xml:space="preserve"> dan aliran data yang keluar adalah aliran</w:t>
      </w:r>
      <w:r w:rsidR="00783015">
        <w:rPr>
          <w:rFonts w:ascii="Times New Roman" w:hAnsi="Times New Roman" w:cs="Times New Roman"/>
          <w:sz w:val="24"/>
          <w:szCs w:val="24"/>
        </w:rPr>
        <w:t xml:space="preserve"> informasi lansia</w:t>
      </w:r>
      <w:r w:rsidRPr="0014760E">
        <w:rPr>
          <w:rFonts w:ascii="Times New Roman" w:hAnsi="Times New Roman" w:cs="Times New Roman"/>
          <w:sz w:val="24"/>
          <w:szCs w:val="24"/>
        </w:rPr>
        <w:t>.</w:t>
      </w:r>
    </w:p>
    <w:p w14:paraId="1DA092AD" w14:textId="1E8DE070" w:rsidR="0014760E" w:rsidRPr="0014760E" w:rsidRDefault="0014760E" w:rsidP="0014760E">
      <w:pPr>
        <w:sectPr w:rsidR="0014760E" w:rsidRPr="0014760E" w:rsidSect="00E836D1">
          <w:headerReference w:type="default" r:id="rId12"/>
          <w:footerReference w:type="default" r:id="rId13"/>
          <w:pgSz w:w="11906" w:h="16838"/>
          <w:pgMar w:top="2268" w:right="1701" w:bottom="1701" w:left="2268" w:header="709" w:footer="709" w:gutter="0"/>
          <w:cols w:space="708"/>
          <w:titlePg/>
          <w:docGrid w:linePitch="360"/>
        </w:sectPr>
      </w:pPr>
    </w:p>
    <w:p w14:paraId="1FBD946F" w14:textId="003CAC43" w:rsidR="00872A4B" w:rsidRDefault="00E76C26" w:rsidP="00872A4B">
      <w:pPr>
        <w:pStyle w:val="paragraf0"/>
        <w:keepNext/>
        <w:tabs>
          <w:tab w:val="left" w:pos="1565"/>
        </w:tabs>
        <w:ind w:firstLine="0"/>
      </w:pPr>
      <w:r>
        <w:object w:dxaOrig="21150" w:dyaOrig="13280" w14:anchorId="0FB16AAC">
          <v:shape id="_x0000_i1145" type="#_x0000_t75" style="width:553.05pt;height:347.95pt" o:ole="">
            <v:imagedata r:id="rId14" o:title=""/>
          </v:shape>
          <o:OLEObject Type="Embed" ProgID="Visio.Drawing.11" ShapeID="_x0000_i1145" DrawAspect="Content" ObjectID="_1728177561" r:id="rId15"/>
        </w:object>
      </w:r>
    </w:p>
    <w:p w14:paraId="40D81D53" w14:textId="47D96DB7" w:rsidR="00D5081F" w:rsidRPr="00D9143F" w:rsidRDefault="00872A4B" w:rsidP="00BC5962">
      <w:pPr>
        <w:pStyle w:val="Caption"/>
        <w:rPr>
          <w:i w:val="0"/>
          <w:sz w:val="24"/>
          <w:szCs w:val="24"/>
        </w:rPr>
        <w:sectPr w:rsidR="00D5081F" w:rsidRPr="00D9143F" w:rsidSect="00CE52D0">
          <w:pgSz w:w="16838" w:h="11906" w:orient="landscape"/>
          <w:pgMar w:top="2268" w:right="2268" w:bottom="1701" w:left="1701" w:header="709" w:footer="709" w:gutter="0"/>
          <w:cols w:space="708"/>
          <w:titlePg/>
          <w:docGrid w:linePitch="360"/>
        </w:sectPr>
      </w:pPr>
      <w:bookmarkStart w:id="16" w:name="_Toc449071951"/>
      <w:r w:rsidRPr="00872A4B">
        <w:rPr>
          <w:b/>
          <w:i w:val="0"/>
          <w:sz w:val="24"/>
          <w:szCs w:val="24"/>
        </w:rPr>
        <w:t xml:space="preserve">Gambar </w:t>
      </w:r>
      <w:r w:rsidRPr="00872A4B">
        <w:rPr>
          <w:b/>
          <w:i w:val="0"/>
          <w:sz w:val="24"/>
          <w:szCs w:val="24"/>
        </w:rPr>
        <w:fldChar w:fldCharType="begin"/>
      </w:r>
      <w:r w:rsidRPr="00872A4B">
        <w:rPr>
          <w:b/>
          <w:i w:val="0"/>
          <w:sz w:val="24"/>
          <w:szCs w:val="24"/>
        </w:rPr>
        <w:instrText xml:space="preserve"> SEQ Gambar \* ARABIC </w:instrText>
      </w:r>
      <w:r w:rsidRPr="00872A4B">
        <w:rPr>
          <w:b/>
          <w:i w:val="0"/>
          <w:sz w:val="24"/>
          <w:szCs w:val="24"/>
        </w:rPr>
        <w:fldChar w:fldCharType="separate"/>
      </w:r>
      <w:r w:rsidR="007672C9">
        <w:rPr>
          <w:b/>
          <w:i w:val="0"/>
          <w:noProof/>
          <w:sz w:val="24"/>
          <w:szCs w:val="24"/>
        </w:rPr>
        <w:t>6</w:t>
      </w:r>
      <w:r w:rsidRPr="00872A4B">
        <w:rPr>
          <w:b/>
          <w:i w:val="0"/>
          <w:sz w:val="24"/>
          <w:szCs w:val="24"/>
        </w:rPr>
        <w:fldChar w:fldCharType="end"/>
      </w:r>
      <w:r w:rsidRPr="00872A4B">
        <w:rPr>
          <w:b/>
          <w:i w:val="0"/>
          <w:sz w:val="24"/>
          <w:szCs w:val="24"/>
        </w:rPr>
        <w:t>.</w:t>
      </w:r>
      <w:r w:rsidRPr="00872A4B">
        <w:rPr>
          <w:i w:val="0"/>
          <w:sz w:val="24"/>
          <w:szCs w:val="24"/>
        </w:rPr>
        <w:t xml:space="preserve"> DFD Level 1</w:t>
      </w:r>
      <w:r w:rsidR="00D9143F">
        <w:rPr>
          <w:i w:val="0"/>
          <w:sz w:val="24"/>
          <w:szCs w:val="24"/>
        </w:rPr>
        <w:t xml:space="preserve"> Sistem  Pakar  Penentuan Menu Makanan Sehat</w:t>
      </w:r>
      <w:r w:rsidR="00600A2D">
        <w:rPr>
          <w:i w:val="0"/>
          <w:sz w:val="24"/>
          <w:szCs w:val="24"/>
        </w:rPr>
        <w:t xml:space="preserve"> Khusus Lansia</w:t>
      </w:r>
      <w:bookmarkEnd w:id="16"/>
      <w:r w:rsidR="00600A2D">
        <w:rPr>
          <w:i w:val="0"/>
          <w:sz w:val="24"/>
          <w:szCs w:val="24"/>
        </w:rPr>
        <w:t xml:space="preserve">          </w:t>
      </w:r>
    </w:p>
    <w:p w14:paraId="5BCB9EE7" w14:textId="0A82C531" w:rsidR="00CE52D0" w:rsidRDefault="00F11C29" w:rsidP="00F11C29">
      <w:pPr>
        <w:pStyle w:val="Heading4"/>
        <w:rPr>
          <w:noProof/>
          <w:lang w:eastAsia="id-ID"/>
        </w:rPr>
      </w:pPr>
      <w:r>
        <w:rPr>
          <w:noProof/>
          <w:lang w:eastAsia="id-ID"/>
        </w:rPr>
        <w:lastRenderedPageBreak/>
        <w:t>DFD Level 2 Proses Managemen Pengelola Sistem</w:t>
      </w:r>
    </w:p>
    <w:p w14:paraId="52045189" w14:textId="0485E5A6" w:rsidR="004F35B3" w:rsidRPr="004F35B3" w:rsidRDefault="0007498B" w:rsidP="0007498B">
      <w:pPr>
        <w:tabs>
          <w:tab w:val="left" w:pos="1980"/>
        </w:tabs>
        <w:rPr>
          <w:lang w:eastAsia="id-ID"/>
        </w:rPr>
      </w:pPr>
      <w:r>
        <w:rPr>
          <w:lang w:eastAsia="id-ID"/>
        </w:rPr>
        <w:tab/>
      </w:r>
    </w:p>
    <w:p w14:paraId="0BA5F14A" w14:textId="6C2A9B87" w:rsidR="004F35B3" w:rsidRDefault="0088383E" w:rsidP="004F35B3">
      <w:pPr>
        <w:keepNext/>
      </w:pPr>
      <w:r>
        <w:object w:dxaOrig="9599" w:dyaOrig="7775" w14:anchorId="66A985A6">
          <v:shape id="_x0000_i1146" type="#_x0000_t75" style="width:396.9pt;height:321.1pt" o:ole="">
            <v:imagedata r:id="rId16" o:title=""/>
          </v:shape>
          <o:OLEObject Type="Embed" ProgID="Visio.Drawing.11" ShapeID="_x0000_i1146" DrawAspect="Content" ObjectID="_1728177562" r:id="rId17"/>
        </w:object>
      </w:r>
    </w:p>
    <w:p w14:paraId="3E818973" w14:textId="165865C1" w:rsidR="00F11C29" w:rsidRDefault="004F35B3" w:rsidP="00F916D7">
      <w:pPr>
        <w:pStyle w:val="Caption"/>
        <w:rPr>
          <w:i w:val="0"/>
          <w:sz w:val="24"/>
          <w:szCs w:val="24"/>
        </w:rPr>
      </w:pPr>
      <w:bookmarkStart w:id="17" w:name="_Toc449071952"/>
      <w:r w:rsidRPr="004F35B3">
        <w:rPr>
          <w:b/>
          <w:i w:val="0"/>
          <w:sz w:val="24"/>
          <w:szCs w:val="24"/>
        </w:rPr>
        <w:t xml:space="preserve">Gambar </w:t>
      </w:r>
      <w:r w:rsidRPr="004F35B3">
        <w:rPr>
          <w:b/>
          <w:i w:val="0"/>
          <w:sz w:val="24"/>
          <w:szCs w:val="24"/>
        </w:rPr>
        <w:fldChar w:fldCharType="begin"/>
      </w:r>
      <w:r w:rsidRPr="004F35B3">
        <w:rPr>
          <w:b/>
          <w:i w:val="0"/>
          <w:sz w:val="24"/>
          <w:szCs w:val="24"/>
        </w:rPr>
        <w:instrText xml:space="preserve"> SEQ Gambar \* ARABIC </w:instrText>
      </w:r>
      <w:r w:rsidRPr="004F35B3">
        <w:rPr>
          <w:b/>
          <w:i w:val="0"/>
          <w:sz w:val="24"/>
          <w:szCs w:val="24"/>
        </w:rPr>
        <w:fldChar w:fldCharType="separate"/>
      </w:r>
      <w:r w:rsidR="007672C9">
        <w:rPr>
          <w:b/>
          <w:i w:val="0"/>
          <w:noProof/>
          <w:sz w:val="24"/>
          <w:szCs w:val="24"/>
        </w:rPr>
        <w:t>7</w:t>
      </w:r>
      <w:r w:rsidRPr="004F35B3">
        <w:rPr>
          <w:b/>
          <w:i w:val="0"/>
          <w:sz w:val="24"/>
          <w:szCs w:val="24"/>
        </w:rPr>
        <w:fldChar w:fldCharType="end"/>
      </w:r>
      <w:r w:rsidRPr="004F35B3">
        <w:rPr>
          <w:i w:val="0"/>
          <w:sz w:val="24"/>
          <w:szCs w:val="24"/>
        </w:rPr>
        <w:t>. DFD Level 2 Proses Managemen Data Pengelola Sistem</w:t>
      </w:r>
      <w:bookmarkEnd w:id="17"/>
    </w:p>
    <w:p w14:paraId="131D621B" w14:textId="42382CE0" w:rsidR="003B6768" w:rsidRDefault="00403981" w:rsidP="006725AD">
      <w:pPr>
        <w:pStyle w:val="ListParagraph"/>
        <w:numPr>
          <w:ilvl w:val="0"/>
          <w:numId w:val="33"/>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Proses 2.1. </w:t>
      </w:r>
      <w:r w:rsidRPr="00CC080B">
        <w:rPr>
          <w:rFonts w:ascii="Times New Roman" w:hAnsi="Times New Roman" w:cs="Times New Roman"/>
          <w:i/>
          <w:color w:val="000000"/>
          <w:sz w:val="24"/>
          <w:szCs w:val="24"/>
          <w:lang w:val="en-US"/>
        </w:rPr>
        <w:t>Create</w:t>
      </w:r>
    </w:p>
    <w:p w14:paraId="5402446C" w14:textId="6210FA8C" w:rsidR="00B33F0C" w:rsidRDefault="00403981" w:rsidP="00BE32A3">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Proses menambah data baru yang dilakukan oleh admin, memungkinkan admin untuk menambah pengelola </w:t>
      </w:r>
      <w:r w:rsidR="002B1401">
        <w:rPr>
          <w:rFonts w:ascii="Times New Roman" w:hAnsi="Times New Roman" w:cs="Times New Roman"/>
          <w:color w:val="000000"/>
          <w:sz w:val="24"/>
          <w:szCs w:val="24"/>
          <w:lang w:val="en-US"/>
        </w:rPr>
        <w:t>si</w:t>
      </w:r>
      <w:r>
        <w:rPr>
          <w:rFonts w:ascii="Times New Roman" w:hAnsi="Times New Roman" w:cs="Times New Roman"/>
          <w:color w:val="000000"/>
          <w:sz w:val="24"/>
          <w:szCs w:val="24"/>
          <w:lang w:val="en-US"/>
        </w:rPr>
        <w:t>stem.</w:t>
      </w:r>
      <w:r w:rsidR="00F0544C">
        <w:rPr>
          <w:rFonts w:ascii="Times New Roman" w:hAnsi="Times New Roman" w:cs="Times New Roman"/>
          <w:color w:val="000000"/>
          <w:sz w:val="24"/>
          <w:szCs w:val="24"/>
        </w:rPr>
        <w:t xml:space="preserve"> Aliran data yang masuk ke dalam proses</w:t>
      </w:r>
      <w:r w:rsidR="00F0544C" w:rsidRPr="005F3A94">
        <w:rPr>
          <w:rFonts w:ascii="Times New Roman" w:hAnsi="Times New Roman" w:cs="Times New Roman"/>
          <w:i/>
          <w:color w:val="000000"/>
          <w:sz w:val="24"/>
          <w:szCs w:val="24"/>
        </w:rPr>
        <w:t xml:space="preserve"> create</w:t>
      </w:r>
      <w:r w:rsidR="00F0544C">
        <w:rPr>
          <w:rFonts w:ascii="Times New Roman" w:hAnsi="Times New Roman" w:cs="Times New Roman"/>
          <w:color w:val="000000"/>
          <w:sz w:val="24"/>
          <w:szCs w:val="24"/>
        </w:rPr>
        <w:t xml:space="preserve"> adalah data pengelolah sistem yang disimpan pada penyimpanan yang diberi nama tb pengelola sistem.</w:t>
      </w:r>
    </w:p>
    <w:p w14:paraId="0CF304EF" w14:textId="694A926A" w:rsidR="003B6768" w:rsidRPr="00B33F0C" w:rsidRDefault="00B33F0C" w:rsidP="00B33F0C">
      <w:pPr>
        <w:rPr>
          <w:rFonts w:ascii="Times New Roman" w:hAnsi="Times New Roman" w:cs="Times New Roman"/>
          <w:color w:val="000000"/>
          <w:sz w:val="24"/>
          <w:szCs w:val="24"/>
        </w:rPr>
      </w:pPr>
      <w:r>
        <w:rPr>
          <w:rFonts w:ascii="Times New Roman" w:hAnsi="Times New Roman" w:cs="Times New Roman"/>
          <w:color w:val="000000"/>
          <w:sz w:val="24"/>
          <w:szCs w:val="24"/>
        </w:rPr>
        <w:br w:type="page"/>
      </w:r>
    </w:p>
    <w:p w14:paraId="7607BE6B" w14:textId="001E64D2" w:rsidR="003B6768" w:rsidRDefault="003B6768" w:rsidP="006725AD">
      <w:pPr>
        <w:pStyle w:val="ListParagraph"/>
        <w:numPr>
          <w:ilvl w:val="0"/>
          <w:numId w:val="33"/>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lastRenderedPageBreak/>
        <w:t>P</w:t>
      </w:r>
      <w:r w:rsidR="00BE32A3">
        <w:rPr>
          <w:rFonts w:ascii="Times New Roman" w:hAnsi="Times New Roman" w:cs="Times New Roman"/>
          <w:color w:val="000000"/>
          <w:sz w:val="24"/>
          <w:szCs w:val="24"/>
          <w:lang w:val="en-US"/>
        </w:rPr>
        <w:t xml:space="preserve">roses 2.2. </w:t>
      </w:r>
      <w:r w:rsidR="00BE32A3" w:rsidRPr="00CC080B">
        <w:rPr>
          <w:rFonts w:ascii="Times New Roman" w:hAnsi="Times New Roman" w:cs="Times New Roman"/>
          <w:i/>
          <w:color w:val="000000"/>
          <w:sz w:val="24"/>
          <w:szCs w:val="24"/>
          <w:lang w:val="en-US"/>
        </w:rPr>
        <w:t xml:space="preserve">Update </w:t>
      </w:r>
    </w:p>
    <w:p w14:paraId="772AEE0F" w14:textId="3BC64701" w:rsidR="00BE32A3" w:rsidRDefault="00BE32A3" w:rsidP="00BE32A3">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Proses mengubah data yang dapat dilakukan oleh admin dan pakar</w:t>
      </w:r>
      <w:r w:rsidR="00CC080B">
        <w:rPr>
          <w:rFonts w:ascii="Times New Roman" w:hAnsi="Times New Roman" w:cs="Times New Roman"/>
          <w:color w:val="000000"/>
          <w:sz w:val="24"/>
          <w:szCs w:val="24"/>
        </w:rPr>
        <w:t xml:space="preserve">, aliran data yang masuk ke proses </w:t>
      </w:r>
      <w:r w:rsidR="00CC080B" w:rsidRPr="002C2022">
        <w:rPr>
          <w:rFonts w:ascii="Times New Roman" w:hAnsi="Times New Roman" w:cs="Times New Roman"/>
          <w:i/>
          <w:color w:val="000000"/>
          <w:sz w:val="24"/>
          <w:szCs w:val="24"/>
        </w:rPr>
        <w:t>update</w:t>
      </w:r>
      <w:r w:rsidR="00CC080B">
        <w:rPr>
          <w:rFonts w:ascii="Times New Roman" w:hAnsi="Times New Roman" w:cs="Times New Roman"/>
          <w:color w:val="000000"/>
          <w:sz w:val="24"/>
          <w:szCs w:val="24"/>
        </w:rPr>
        <w:t xml:space="preserve"> adalah data pengelola sistem yang diambil dan disimpan pada tb pengelola sistem.</w:t>
      </w:r>
    </w:p>
    <w:p w14:paraId="1E1C0487" w14:textId="3D2EBB53" w:rsidR="00B34219" w:rsidRDefault="00B34219" w:rsidP="006725AD">
      <w:pPr>
        <w:pStyle w:val="ListParagraph"/>
        <w:numPr>
          <w:ilvl w:val="0"/>
          <w:numId w:val="33"/>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w:t>
      </w:r>
      <w:r w:rsidR="00AC4D29">
        <w:rPr>
          <w:rFonts w:ascii="Times New Roman" w:hAnsi="Times New Roman" w:cs="Times New Roman"/>
          <w:color w:val="000000"/>
          <w:sz w:val="24"/>
          <w:szCs w:val="24"/>
          <w:lang w:val="en-US"/>
        </w:rPr>
        <w:t xml:space="preserve">roses 2.3. </w:t>
      </w:r>
      <w:r>
        <w:rPr>
          <w:rFonts w:ascii="Times New Roman" w:hAnsi="Times New Roman" w:cs="Times New Roman"/>
          <w:i/>
          <w:color w:val="000000"/>
          <w:sz w:val="24"/>
          <w:szCs w:val="24"/>
          <w:lang w:val="en-US"/>
        </w:rPr>
        <w:t>Delete</w:t>
      </w:r>
    </w:p>
    <w:p w14:paraId="29C8F998" w14:textId="354E7D04" w:rsidR="00B34219" w:rsidRPr="0007363D" w:rsidRDefault="0007363D" w:rsidP="00AC4D29">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delete</w:t>
      </w:r>
      <w:r w:rsidR="00C05DDA">
        <w:rPr>
          <w:rFonts w:ascii="Times New Roman" w:hAnsi="Times New Roman" w:cs="Times New Roman"/>
          <w:i/>
          <w:color w:val="000000"/>
          <w:sz w:val="24"/>
          <w:szCs w:val="24"/>
        </w:rPr>
        <w:t xml:space="preserve"> </w:t>
      </w:r>
      <w:r w:rsidR="00C05DDA">
        <w:rPr>
          <w:rFonts w:ascii="Times New Roman" w:hAnsi="Times New Roman" w:cs="Times New Roman"/>
          <w:color w:val="000000"/>
          <w:sz w:val="24"/>
          <w:szCs w:val="24"/>
        </w:rPr>
        <w:t xml:space="preserve">dilakukan oleh admin dan hasil proses </w:t>
      </w:r>
      <w:r w:rsidR="00C05DDA">
        <w:rPr>
          <w:rFonts w:ascii="Times New Roman" w:hAnsi="Times New Roman" w:cs="Times New Roman"/>
          <w:i/>
          <w:color w:val="000000"/>
          <w:sz w:val="24"/>
          <w:szCs w:val="24"/>
        </w:rPr>
        <w:t xml:space="preserve">delete </w:t>
      </w:r>
      <w:r w:rsidR="00C05DDA">
        <w:rPr>
          <w:rFonts w:ascii="Times New Roman" w:hAnsi="Times New Roman" w:cs="Times New Roman"/>
          <w:color w:val="000000"/>
          <w:sz w:val="24"/>
          <w:szCs w:val="24"/>
        </w:rPr>
        <w:t>disimpan pada penyimpanan yang diberi nama tb pengelola sistem.</w:t>
      </w:r>
      <w:r>
        <w:rPr>
          <w:rFonts w:ascii="Times New Roman" w:hAnsi="Times New Roman" w:cs="Times New Roman"/>
          <w:i/>
          <w:color w:val="000000"/>
          <w:sz w:val="24"/>
          <w:szCs w:val="24"/>
        </w:rPr>
        <w:t xml:space="preserve"> </w:t>
      </w:r>
    </w:p>
    <w:p w14:paraId="699F79D2" w14:textId="3926BD8E" w:rsidR="003B6768" w:rsidRPr="00C05DDA" w:rsidRDefault="003B6768" w:rsidP="006725AD">
      <w:pPr>
        <w:pStyle w:val="ListParagraph"/>
        <w:numPr>
          <w:ilvl w:val="0"/>
          <w:numId w:val="33"/>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w:t>
      </w:r>
      <w:r w:rsidR="00AC4D29">
        <w:rPr>
          <w:rFonts w:ascii="Times New Roman" w:hAnsi="Times New Roman" w:cs="Times New Roman"/>
          <w:color w:val="000000"/>
          <w:sz w:val="24"/>
          <w:szCs w:val="24"/>
          <w:lang w:val="en-US"/>
        </w:rPr>
        <w:t>roses 2.4.</w:t>
      </w:r>
      <w:r w:rsidR="00AC4D29" w:rsidRPr="00AC4D29">
        <w:rPr>
          <w:rFonts w:ascii="Times New Roman" w:hAnsi="Times New Roman" w:cs="Times New Roman"/>
          <w:i/>
          <w:color w:val="000000"/>
          <w:sz w:val="24"/>
          <w:szCs w:val="24"/>
          <w:lang w:val="en-US"/>
        </w:rPr>
        <w:t xml:space="preserve"> Read</w:t>
      </w:r>
    </w:p>
    <w:p w14:paraId="7BB5532A" w14:textId="37D66D19" w:rsidR="003B6768" w:rsidRDefault="00C05DDA" w:rsidP="00A9426D">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Read </w:t>
      </w:r>
      <w:r>
        <w:rPr>
          <w:rFonts w:ascii="Times New Roman" w:hAnsi="Times New Roman" w:cs="Times New Roman"/>
          <w:color w:val="000000"/>
          <w:sz w:val="24"/>
          <w:szCs w:val="24"/>
        </w:rPr>
        <w:t xml:space="preserve"> yang digunakan untuk membaca data yang ada dalam tb pengelola sistem. Entitas yang dapat mengelakukan proses </w:t>
      </w:r>
      <w:r>
        <w:rPr>
          <w:rFonts w:ascii="Times New Roman" w:hAnsi="Times New Roman" w:cs="Times New Roman"/>
          <w:i/>
          <w:color w:val="000000"/>
          <w:sz w:val="24"/>
          <w:szCs w:val="24"/>
        </w:rPr>
        <w:t xml:space="preserve">Read </w:t>
      </w:r>
      <w:r w:rsidR="00FF47D8">
        <w:rPr>
          <w:rFonts w:ascii="Times New Roman" w:hAnsi="Times New Roman" w:cs="Times New Roman"/>
          <w:color w:val="000000"/>
          <w:sz w:val="24"/>
          <w:szCs w:val="24"/>
        </w:rPr>
        <w:t>pada proses pengelola sistem adalah admin dan pakar.</w:t>
      </w:r>
    </w:p>
    <w:p w14:paraId="707EAEF5" w14:textId="5A362899" w:rsidR="00601F84" w:rsidRDefault="00601F84" w:rsidP="00601F84">
      <w:pPr>
        <w:pStyle w:val="Heading4"/>
        <w:rPr>
          <w:noProof/>
          <w:lang w:eastAsia="id-ID"/>
        </w:rPr>
      </w:pPr>
      <w:r>
        <w:rPr>
          <w:noProof/>
          <w:lang w:eastAsia="id-ID"/>
        </w:rPr>
        <w:lastRenderedPageBreak/>
        <w:t>DFD Level 2 P</w:t>
      </w:r>
      <w:r w:rsidR="00E05F96">
        <w:rPr>
          <w:noProof/>
          <w:lang w:eastAsia="id-ID"/>
        </w:rPr>
        <w:t>roses Managemen Status Gizi</w:t>
      </w:r>
    </w:p>
    <w:p w14:paraId="5D93FE3E" w14:textId="77777777" w:rsidR="00A9426D" w:rsidRPr="00A9426D" w:rsidRDefault="00A9426D" w:rsidP="00601F84">
      <w:pPr>
        <w:pStyle w:val="Heading4"/>
        <w:numPr>
          <w:ilvl w:val="0"/>
          <w:numId w:val="0"/>
        </w:numPr>
        <w:ind w:left="851"/>
      </w:pPr>
    </w:p>
    <w:p w14:paraId="1E3E2A0C" w14:textId="77777777" w:rsidR="007871E3" w:rsidRDefault="005F3A94" w:rsidP="007871E3">
      <w:pPr>
        <w:keepNext/>
      </w:pPr>
      <w:r>
        <w:object w:dxaOrig="8814" w:dyaOrig="6986" w14:anchorId="2A0615FE">
          <v:shape id="_x0000_i1147" type="#_x0000_t75" style="width:396.9pt;height:315.7pt" o:ole="">
            <v:imagedata r:id="rId18" o:title=""/>
          </v:shape>
          <o:OLEObject Type="Embed" ProgID="Visio.Drawing.11" ShapeID="_x0000_i1147" DrawAspect="Content" ObjectID="_1728177563" r:id="rId19"/>
        </w:object>
      </w:r>
    </w:p>
    <w:p w14:paraId="095A634D" w14:textId="1A9C3933" w:rsidR="00C8530F" w:rsidRPr="00B85E79" w:rsidRDefault="007871E3" w:rsidP="00B85E79">
      <w:pPr>
        <w:pStyle w:val="Caption"/>
        <w:rPr>
          <w:i w:val="0"/>
          <w:sz w:val="24"/>
          <w:szCs w:val="24"/>
        </w:rPr>
      </w:pPr>
      <w:bookmarkStart w:id="18" w:name="_Toc449071953"/>
      <w:r w:rsidRPr="00D73D9F">
        <w:rPr>
          <w:b/>
          <w:sz w:val="24"/>
        </w:rPr>
        <w:t xml:space="preserve">Gambar </w:t>
      </w:r>
      <w:r w:rsidRPr="00D73D9F">
        <w:rPr>
          <w:b/>
          <w:sz w:val="24"/>
        </w:rPr>
        <w:fldChar w:fldCharType="begin"/>
      </w:r>
      <w:r w:rsidRPr="00D73D9F">
        <w:rPr>
          <w:b/>
          <w:sz w:val="24"/>
        </w:rPr>
        <w:instrText xml:space="preserve"> SEQ Gambar \* ARABIC </w:instrText>
      </w:r>
      <w:r w:rsidRPr="00D73D9F">
        <w:rPr>
          <w:b/>
          <w:sz w:val="24"/>
        </w:rPr>
        <w:fldChar w:fldCharType="separate"/>
      </w:r>
      <w:r w:rsidR="007672C9">
        <w:rPr>
          <w:b/>
          <w:noProof/>
          <w:sz w:val="24"/>
        </w:rPr>
        <w:t>8</w:t>
      </w:r>
      <w:r w:rsidRPr="00D73D9F">
        <w:rPr>
          <w:b/>
          <w:sz w:val="24"/>
        </w:rPr>
        <w:fldChar w:fldCharType="end"/>
      </w:r>
      <w:r w:rsidRPr="00D73D9F">
        <w:rPr>
          <w:b/>
          <w:sz w:val="24"/>
        </w:rPr>
        <w:t>.</w:t>
      </w:r>
      <w:r w:rsidRPr="00D73D9F">
        <w:rPr>
          <w:sz w:val="24"/>
        </w:rPr>
        <w:t xml:space="preserve"> </w:t>
      </w:r>
      <w:r w:rsidR="00D73D9F" w:rsidRPr="004F35B3">
        <w:rPr>
          <w:i w:val="0"/>
          <w:sz w:val="24"/>
          <w:szCs w:val="24"/>
        </w:rPr>
        <w:t>DFD Level 2 Proses</w:t>
      </w:r>
      <w:r w:rsidR="00AB6045">
        <w:rPr>
          <w:i w:val="0"/>
          <w:sz w:val="24"/>
          <w:szCs w:val="24"/>
        </w:rPr>
        <w:t xml:space="preserve"> Managemen Status Gizi</w:t>
      </w:r>
      <w:bookmarkEnd w:id="18"/>
    </w:p>
    <w:p w14:paraId="6BA02FCD" w14:textId="77777777" w:rsidR="00C8530F" w:rsidRPr="00C8530F" w:rsidRDefault="00C8530F" w:rsidP="00C8530F"/>
    <w:p w14:paraId="0C0FDCC6" w14:textId="5C097475" w:rsidR="00694533" w:rsidRDefault="00694533" w:rsidP="006725AD">
      <w:pPr>
        <w:pStyle w:val="ListParagraph"/>
        <w:numPr>
          <w:ilvl w:val="0"/>
          <w:numId w:val="34"/>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w:t>
      </w:r>
      <w:r w:rsidR="007C3474">
        <w:rPr>
          <w:rFonts w:ascii="Times New Roman" w:hAnsi="Times New Roman" w:cs="Times New Roman"/>
          <w:color w:val="000000"/>
          <w:sz w:val="24"/>
          <w:szCs w:val="24"/>
          <w:lang w:val="en-US"/>
        </w:rPr>
        <w:t>es 3</w:t>
      </w:r>
      <w:r>
        <w:rPr>
          <w:rFonts w:ascii="Times New Roman" w:hAnsi="Times New Roman" w:cs="Times New Roman"/>
          <w:color w:val="000000"/>
          <w:sz w:val="24"/>
          <w:szCs w:val="24"/>
          <w:lang w:val="en-US"/>
        </w:rPr>
        <w:t xml:space="preserve">.1. </w:t>
      </w:r>
      <w:r w:rsidRPr="00CC080B">
        <w:rPr>
          <w:rFonts w:ascii="Times New Roman" w:hAnsi="Times New Roman" w:cs="Times New Roman"/>
          <w:i/>
          <w:color w:val="000000"/>
          <w:sz w:val="24"/>
          <w:szCs w:val="24"/>
          <w:lang w:val="en-US"/>
        </w:rPr>
        <w:t>Create</w:t>
      </w:r>
    </w:p>
    <w:p w14:paraId="57954F73" w14:textId="5194768A" w:rsidR="00694533" w:rsidRDefault="00694533" w:rsidP="00694533">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Proses menambah dat</w:t>
      </w:r>
      <w:r w:rsidR="00322187">
        <w:rPr>
          <w:rFonts w:ascii="Times New Roman" w:hAnsi="Times New Roman" w:cs="Times New Roman"/>
          <w:color w:val="000000"/>
          <w:sz w:val="24"/>
          <w:szCs w:val="24"/>
          <w:lang w:val="en-US"/>
        </w:rPr>
        <w:t>a baru yang dilakukan oleh pakar</w:t>
      </w:r>
      <w:r w:rsidR="00EF1E8E">
        <w:rPr>
          <w:rFonts w:ascii="Times New Roman" w:hAnsi="Times New Roman" w:cs="Times New Roman"/>
          <w:color w:val="000000"/>
          <w:sz w:val="24"/>
          <w:szCs w:val="24"/>
          <w:lang w:val="en-US"/>
        </w:rPr>
        <w:t>, memungkinkan pakar</w:t>
      </w:r>
      <w:r>
        <w:rPr>
          <w:rFonts w:ascii="Times New Roman" w:hAnsi="Times New Roman" w:cs="Times New Roman"/>
          <w:color w:val="000000"/>
          <w:sz w:val="24"/>
          <w:szCs w:val="24"/>
          <w:lang w:val="en-US"/>
        </w:rPr>
        <w:t xml:space="preserve"> untuk menambah </w:t>
      </w:r>
      <w:r w:rsidR="00EF1E8E">
        <w:rPr>
          <w:rFonts w:ascii="Times New Roman" w:hAnsi="Times New Roman" w:cs="Times New Roman"/>
          <w:color w:val="000000"/>
          <w:sz w:val="24"/>
          <w:szCs w:val="24"/>
        </w:rPr>
        <w:t xml:space="preserve">data </w:t>
      </w:r>
      <w:r w:rsidR="00EF1E8E">
        <w:rPr>
          <w:rFonts w:ascii="Times New Roman" w:hAnsi="Times New Roman" w:cs="Times New Roman"/>
          <w:color w:val="000000"/>
          <w:sz w:val="24"/>
          <w:szCs w:val="24"/>
          <w:lang w:val="en-US"/>
        </w:rPr>
        <w:t>status</w:t>
      </w:r>
      <w:r>
        <w:rPr>
          <w:rFonts w:ascii="Times New Roman" w:hAnsi="Times New Roman" w:cs="Times New Roman"/>
          <w:color w:val="000000"/>
          <w:sz w:val="24"/>
          <w:szCs w:val="24"/>
          <w:lang w:val="en-US"/>
        </w:rPr>
        <w:t>.</w:t>
      </w:r>
      <w:r>
        <w:rPr>
          <w:rFonts w:ascii="Times New Roman" w:hAnsi="Times New Roman" w:cs="Times New Roman"/>
          <w:color w:val="000000"/>
          <w:sz w:val="24"/>
          <w:szCs w:val="24"/>
        </w:rPr>
        <w:t xml:space="preserve"> Aliran data yang masuk ke dalam proses </w:t>
      </w:r>
      <w:r w:rsidRPr="00D71165">
        <w:rPr>
          <w:rFonts w:ascii="Times New Roman" w:hAnsi="Times New Roman" w:cs="Times New Roman"/>
          <w:i/>
          <w:color w:val="000000"/>
          <w:sz w:val="24"/>
          <w:szCs w:val="24"/>
        </w:rPr>
        <w:t>create</w:t>
      </w:r>
      <w:r w:rsidR="00D71165">
        <w:rPr>
          <w:rFonts w:ascii="Times New Roman" w:hAnsi="Times New Roman" w:cs="Times New Roman"/>
          <w:color w:val="000000"/>
          <w:sz w:val="24"/>
          <w:szCs w:val="24"/>
        </w:rPr>
        <w:t xml:space="preserve"> adalah data status gizi</w:t>
      </w:r>
      <w:r>
        <w:rPr>
          <w:rFonts w:ascii="Times New Roman" w:hAnsi="Times New Roman" w:cs="Times New Roman"/>
          <w:color w:val="000000"/>
          <w:sz w:val="24"/>
          <w:szCs w:val="24"/>
        </w:rPr>
        <w:t xml:space="preserve"> yang disimpan pada penyimpanan yang diberi nama tb </w:t>
      </w:r>
      <w:r w:rsidR="00D71165">
        <w:rPr>
          <w:rFonts w:ascii="Times New Roman" w:hAnsi="Times New Roman" w:cs="Times New Roman"/>
          <w:color w:val="000000"/>
          <w:sz w:val="24"/>
          <w:szCs w:val="24"/>
        </w:rPr>
        <w:t>status gizi</w:t>
      </w:r>
      <w:r>
        <w:rPr>
          <w:rFonts w:ascii="Times New Roman" w:hAnsi="Times New Roman" w:cs="Times New Roman"/>
          <w:color w:val="000000"/>
          <w:sz w:val="24"/>
          <w:szCs w:val="24"/>
        </w:rPr>
        <w:t>.</w:t>
      </w:r>
    </w:p>
    <w:p w14:paraId="00101FAB" w14:textId="5A688D38" w:rsidR="00C3105A" w:rsidRPr="00694533" w:rsidRDefault="00097D35" w:rsidP="006725AD">
      <w:pPr>
        <w:pStyle w:val="ListParagraph"/>
        <w:numPr>
          <w:ilvl w:val="0"/>
          <w:numId w:val="34"/>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3</w:t>
      </w:r>
      <w:r w:rsidR="008131A4">
        <w:rPr>
          <w:rFonts w:ascii="Times New Roman" w:hAnsi="Times New Roman" w:cs="Times New Roman"/>
          <w:color w:val="000000"/>
          <w:sz w:val="24"/>
          <w:szCs w:val="24"/>
          <w:lang w:val="en-US"/>
        </w:rPr>
        <w:t>.2</w:t>
      </w:r>
      <w:r w:rsidR="00C3105A">
        <w:rPr>
          <w:rFonts w:ascii="Times New Roman" w:hAnsi="Times New Roman" w:cs="Times New Roman"/>
          <w:color w:val="000000"/>
          <w:sz w:val="24"/>
          <w:szCs w:val="24"/>
          <w:lang w:val="en-US"/>
        </w:rPr>
        <w:t>.</w:t>
      </w:r>
      <w:r w:rsidR="00C3105A">
        <w:rPr>
          <w:rFonts w:ascii="Times New Roman" w:hAnsi="Times New Roman" w:cs="Times New Roman"/>
          <w:i/>
          <w:color w:val="000000"/>
          <w:sz w:val="24"/>
          <w:szCs w:val="24"/>
          <w:lang w:val="en-US"/>
        </w:rPr>
        <w:t xml:space="preserve"> Read</w:t>
      </w:r>
    </w:p>
    <w:p w14:paraId="481F9E7E" w14:textId="00B9113D" w:rsidR="00C3105A" w:rsidRPr="00C3105A" w:rsidRDefault="00C3105A" w:rsidP="00C3105A">
      <w:pPr>
        <w:tabs>
          <w:tab w:val="left" w:pos="1080"/>
          <w:tab w:val="left" w:pos="1170"/>
        </w:tabs>
        <w:spacing w:line="480" w:lineRule="auto"/>
        <w:ind w:left="1080"/>
        <w:jc w:val="both"/>
        <w:rPr>
          <w:rFonts w:ascii="Times New Roman" w:hAnsi="Times New Roman" w:cs="Times New Roman"/>
          <w:color w:val="000000"/>
          <w:sz w:val="24"/>
          <w:szCs w:val="24"/>
        </w:rPr>
      </w:pPr>
      <w:r w:rsidRPr="00C3105A">
        <w:rPr>
          <w:rFonts w:ascii="Times New Roman" w:hAnsi="Times New Roman" w:cs="Times New Roman"/>
          <w:color w:val="000000"/>
          <w:sz w:val="24"/>
          <w:szCs w:val="24"/>
        </w:rPr>
        <w:t xml:space="preserve">Proses Read  yang digunakan untuk membaca data yang ada dalam tb status gizi dapat dilakukan oleh pakar. </w:t>
      </w:r>
    </w:p>
    <w:p w14:paraId="1615DF79" w14:textId="513FDDC0" w:rsidR="00694533" w:rsidRDefault="00694533" w:rsidP="006725AD">
      <w:pPr>
        <w:pStyle w:val="ListParagraph"/>
        <w:numPr>
          <w:ilvl w:val="0"/>
          <w:numId w:val="34"/>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lastRenderedPageBreak/>
        <w:t xml:space="preserve">Proses </w:t>
      </w:r>
      <w:r w:rsidR="00097D35">
        <w:rPr>
          <w:rFonts w:ascii="Times New Roman" w:hAnsi="Times New Roman" w:cs="Times New Roman"/>
          <w:color w:val="000000"/>
          <w:sz w:val="24"/>
          <w:szCs w:val="24"/>
          <w:lang w:val="en-US"/>
        </w:rPr>
        <w:t>3.3</w:t>
      </w:r>
      <w:r>
        <w:rPr>
          <w:rFonts w:ascii="Times New Roman" w:hAnsi="Times New Roman" w:cs="Times New Roman"/>
          <w:color w:val="000000"/>
          <w:sz w:val="24"/>
          <w:szCs w:val="24"/>
          <w:lang w:val="en-US"/>
        </w:rPr>
        <w:t xml:space="preserve">. </w:t>
      </w:r>
      <w:r w:rsidRPr="00CC080B">
        <w:rPr>
          <w:rFonts w:ascii="Times New Roman" w:hAnsi="Times New Roman" w:cs="Times New Roman"/>
          <w:i/>
          <w:color w:val="000000"/>
          <w:sz w:val="24"/>
          <w:szCs w:val="24"/>
          <w:lang w:val="en-US"/>
        </w:rPr>
        <w:t xml:space="preserve">Update </w:t>
      </w:r>
    </w:p>
    <w:p w14:paraId="602ADFA0" w14:textId="5CB08C6C" w:rsidR="00694533" w:rsidRDefault="00694533" w:rsidP="00694533">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mengubah data yang </w:t>
      </w:r>
      <w:r w:rsidR="00AD21E1">
        <w:rPr>
          <w:rFonts w:ascii="Times New Roman" w:hAnsi="Times New Roman" w:cs="Times New Roman"/>
          <w:color w:val="000000"/>
          <w:sz w:val="24"/>
          <w:szCs w:val="24"/>
        </w:rPr>
        <w:t xml:space="preserve">dapat dilakukan oleh </w:t>
      </w:r>
      <w:r>
        <w:rPr>
          <w:rFonts w:ascii="Times New Roman" w:hAnsi="Times New Roman" w:cs="Times New Roman"/>
          <w:color w:val="000000"/>
          <w:sz w:val="24"/>
          <w:szCs w:val="24"/>
        </w:rPr>
        <w:t xml:space="preserve"> pakar, aliran data yang masuk ke proses </w:t>
      </w:r>
      <w:r w:rsidRPr="002C2022">
        <w:rPr>
          <w:rFonts w:ascii="Times New Roman" w:hAnsi="Times New Roman" w:cs="Times New Roman"/>
          <w:i/>
          <w:color w:val="000000"/>
          <w:sz w:val="24"/>
          <w:szCs w:val="24"/>
        </w:rPr>
        <w:t>update</w:t>
      </w:r>
      <w:r w:rsidR="00FB2295">
        <w:rPr>
          <w:rFonts w:ascii="Times New Roman" w:hAnsi="Times New Roman" w:cs="Times New Roman"/>
          <w:color w:val="000000"/>
          <w:sz w:val="24"/>
          <w:szCs w:val="24"/>
        </w:rPr>
        <w:t xml:space="preserve"> adalah data status gizi</w:t>
      </w:r>
      <w:r w:rsidR="00A820C2">
        <w:rPr>
          <w:rFonts w:ascii="Times New Roman" w:hAnsi="Times New Roman" w:cs="Times New Roman"/>
          <w:color w:val="000000"/>
          <w:sz w:val="24"/>
          <w:szCs w:val="24"/>
        </w:rPr>
        <w:t xml:space="preserve"> yang</w:t>
      </w:r>
      <w:r>
        <w:rPr>
          <w:rFonts w:ascii="Times New Roman" w:hAnsi="Times New Roman" w:cs="Times New Roman"/>
          <w:color w:val="000000"/>
          <w:sz w:val="24"/>
          <w:szCs w:val="24"/>
        </w:rPr>
        <w:t xml:space="preserve"> d</w:t>
      </w:r>
      <w:r w:rsidR="006843DC">
        <w:rPr>
          <w:rFonts w:ascii="Times New Roman" w:hAnsi="Times New Roman" w:cs="Times New Roman"/>
          <w:color w:val="000000"/>
          <w:sz w:val="24"/>
          <w:szCs w:val="24"/>
        </w:rPr>
        <w:t>isimpan pada tb status gizi</w:t>
      </w:r>
      <w:r>
        <w:rPr>
          <w:rFonts w:ascii="Times New Roman" w:hAnsi="Times New Roman" w:cs="Times New Roman"/>
          <w:color w:val="000000"/>
          <w:sz w:val="24"/>
          <w:szCs w:val="24"/>
        </w:rPr>
        <w:t>.</w:t>
      </w:r>
    </w:p>
    <w:p w14:paraId="67D1DF94" w14:textId="16F2760B" w:rsidR="00694533" w:rsidRDefault="00BD117F" w:rsidP="006725AD">
      <w:pPr>
        <w:pStyle w:val="ListParagraph"/>
        <w:numPr>
          <w:ilvl w:val="0"/>
          <w:numId w:val="34"/>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3.4</w:t>
      </w:r>
      <w:r w:rsidR="00694533">
        <w:rPr>
          <w:rFonts w:ascii="Times New Roman" w:hAnsi="Times New Roman" w:cs="Times New Roman"/>
          <w:color w:val="000000"/>
          <w:sz w:val="24"/>
          <w:szCs w:val="24"/>
          <w:lang w:val="en-US"/>
        </w:rPr>
        <w:t xml:space="preserve">. </w:t>
      </w:r>
      <w:r w:rsidR="00694533">
        <w:rPr>
          <w:rFonts w:ascii="Times New Roman" w:hAnsi="Times New Roman" w:cs="Times New Roman"/>
          <w:i/>
          <w:color w:val="000000"/>
          <w:sz w:val="24"/>
          <w:szCs w:val="24"/>
          <w:lang w:val="en-US"/>
        </w:rPr>
        <w:t>Delete</w:t>
      </w:r>
    </w:p>
    <w:p w14:paraId="797B2487" w14:textId="6814F28A" w:rsidR="00694533" w:rsidRPr="0007363D" w:rsidRDefault="00694533" w:rsidP="00694533">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delete </w:t>
      </w:r>
      <w:r w:rsidR="006843DC">
        <w:rPr>
          <w:rFonts w:ascii="Times New Roman" w:hAnsi="Times New Roman" w:cs="Times New Roman"/>
          <w:color w:val="000000"/>
          <w:sz w:val="24"/>
          <w:szCs w:val="24"/>
        </w:rPr>
        <w:t>dilakukan oleh pakar</w:t>
      </w:r>
      <w:r>
        <w:rPr>
          <w:rFonts w:ascii="Times New Roman" w:hAnsi="Times New Roman" w:cs="Times New Roman"/>
          <w:color w:val="000000"/>
          <w:sz w:val="24"/>
          <w:szCs w:val="24"/>
        </w:rPr>
        <w:t xml:space="preserve"> dan hasil 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disimpan pada penyimpanan yang</w:t>
      </w:r>
      <w:r w:rsidR="00D313CE">
        <w:rPr>
          <w:rFonts w:ascii="Times New Roman" w:hAnsi="Times New Roman" w:cs="Times New Roman"/>
          <w:color w:val="000000"/>
          <w:sz w:val="24"/>
          <w:szCs w:val="24"/>
        </w:rPr>
        <w:t xml:space="preserve"> diberi nama tb status gizi</w:t>
      </w:r>
      <w:r>
        <w:rPr>
          <w:rFonts w:ascii="Times New Roman" w:hAnsi="Times New Roman" w:cs="Times New Roman"/>
          <w:color w:val="000000"/>
          <w:sz w:val="24"/>
          <w:szCs w:val="24"/>
        </w:rPr>
        <w:t>.</w:t>
      </w:r>
      <w:r>
        <w:rPr>
          <w:rFonts w:ascii="Times New Roman" w:hAnsi="Times New Roman" w:cs="Times New Roman"/>
          <w:i/>
          <w:color w:val="000000"/>
          <w:sz w:val="24"/>
          <w:szCs w:val="24"/>
        </w:rPr>
        <w:t xml:space="preserve"> </w:t>
      </w:r>
    </w:p>
    <w:p w14:paraId="42305070" w14:textId="207B8BB4" w:rsidR="00C577DE" w:rsidRDefault="00C577DE" w:rsidP="00C577DE">
      <w:pPr>
        <w:pStyle w:val="Heading4"/>
        <w:rPr>
          <w:noProof/>
          <w:lang w:eastAsia="id-ID"/>
        </w:rPr>
      </w:pPr>
      <w:r>
        <w:rPr>
          <w:noProof/>
          <w:lang w:eastAsia="id-ID"/>
        </w:rPr>
        <w:t>DFD Level 2 Proses Managemen Rumus Hitung TB</w:t>
      </w:r>
    </w:p>
    <w:p w14:paraId="3CC73B07" w14:textId="77777777" w:rsidR="00C577DE" w:rsidRPr="00694533" w:rsidRDefault="00C577DE" w:rsidP="00C577DE">
      <w:pPr>
        <w:pStyle w:val="Heading4"/>
        <w:numPr>
          <w:ilvl w:val="0"/>
          <w:numId w:val="0"/>
        </w:numPr>
        <w:ind w:left="851"/>
        <w:rPr>
          <w:lang w:val="en-US"/>
        </w:rPr>
      </w:pPr>
    </w:p>
    <w:p w14:paraId="290A7B42" w14:textId="77777777" w:rsidR="00635703" w:rsidRDefault="00207F0C" w:rsidP="00635703">
      <w:pPr>
        <w:keepNext/>
      </w:pPr>
      <w:r>
        <w:object w:dxaOrig="9268" w:dyaOrig="6986" w14:anchorId="73364EA8">
          <v:shape id="_x0000_i1148" type="#_x0000_t75" style="width:397.55pt;height:300.9pt" o:ole="">
            <v:imagedata r:id="rId20" o:title=""/>
          </v:shape>
          <o:OLEObject Type="Embed" ProgID="Visio.Drawing.11" ShapeID="_x0000_i1148" DrawAspect="Content" ObjectID="_1728177564" r:id="rId21"/>
        </w:object>
      </w:r>
    </w:p>
    <w:p w14:paraId="3F65ECC2" w14:textId="73308307" w:rsidR="00CB4376" w:rsidRDefault="00635703" w:rsidP="00913282">
      <w:pPr>
        <w:pStyle w:val="Caption"/>
        <w:tabs>
          <w:tab w:val="center" w:pos="3968"/>
        </w:tabs>
        <w:rPr>
          <w:i w:val="0"/>
          <w:sz w:val="24"/>
        </w:rPr>
      </w:pPr>
      <w:bookmarkStart w:id="19" w:name="_Toc449071954"/>
      <w:r w:rsidRPr="00635703">
        <w:rPr>
          <w:b/>
          <w:i w:val="0"/>
          <w:sz w:val="24"/>
        </w:rPr>
        <w:t xml:space="preserve">Gambar </w:t>
      </w:r>
      <w:r w:rsidRPr="00635703">
        <w:rPr>
          <w:b/>
          <w:i w:val="0"/>
          <w:sz w:val="24"/>
        </w:rPr>
        <w:fldChar w:fldCharType="begin"/>
      </w:r>
      <w:r w:rsidRPr="00635703">
        <w:rPr>
          <w:b/>
          <w:i w:val="0"/>
          <w:sz w:val="24"/>
        </w:rPr>
        <w:instrText xml:space="preserve"> SEQ Gambar \* ARABIC </w:instrText>
      </w:r>
      <w:r w:rsidRPr="00635703">
        <w:rPr>
          <w:b/>
          <w:i w:val="0"/>
          <w:sz w:val="24"/>
        </w:rPr>
        <w:fldChar w:fldCharType="separate"/>
      </w:r>
      <w:r w:rsidR="007672C9">
        <w:rPr>
          <w:b/>
          <w:i w:val="0"/>
          <w:noProof/>
          <w:sz w:val="24"/>
        </w:rPr>
        <w:t>9</w:t>
      </w:r>
      <w:r w:rsidRPr="00635703">
        <w:rPr>
          <w:b/>
          <w:i w:val="0"/>
          <w:sz w:val="24"/>
        </w:rPr>
        <w:fldChar w:fldCharType="end"/>
      </w:r>
      <w:r w:rsidRPr="00635703">
        <w:rPr>
          <w:b/>
          <w:i w:val="0"/>
          <w:sz w:val="24"/>
        </w:rPr>
        <w:t>.</w:t>
      </w:r>
      <w:r w:rsidRPr="00635703">
        <w:rPr>
          <w:i w:val="0"/>
          <w:sz w:val="24"/>
        </w:rPr>
        <w:t xml:space="preserve"> DFD Level 2 Proses Managemen Rumus Hitung TB</w:t>
      </w:r>
      <w:bookmarkEnd w:id="19"/>
    </w:p>
    <w:p w14:paraId="70BE23D4" w14:textId="77777777" w:rsidR="00732040" w:rsidRDefault="00732040" w:rsidP="00732040"/>
    <w:p w14:paraId="4971709B" w14:textId="77777777" w:rsidR="00732040" w:rsidRPr="00732040" w:rsidRDefault="00732040" w:rsidP="00732040"/>
    <w:p w14:paraId="2138B93E" w14:textId="04F8DC8B" w:rsidR="00A95CE2" w:rsidRDefault="00194788" w:rsidP="006725AD">
      <w:pPr>
        <w:pStyle w:val="ListParagraph"/>
        <w:numPr>
          <w:ilvl w:val="0"/>
          <w:numId w:val="35"/>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4</w:t>
      </w:r>
      <w:r w:rsidR="00A95CE2">
        <w:rPr>
          <w:rFonts w:ascii="Times New Roman" w:hAnsi="Times New Roman" w:cs="Times New Roman"/>
          <w:color w:val="000000"/>
          <w:sz w:val="24"/>
          <w:szCs w:val="24"/>
          <w:lang w:val="en-US"/>
        </w:rPr>
        <w:t xml:space="preserve">.1. </w:t>
      </w:r>
      <w:r w:rsidR="00A95CE2" w:rsidRPr="00CC080B">
        <w:rPr>
          <w:rFonts w:ascii="Times New Roman" w:hAnsi="Times New Roman" w:cs="Times New Roman"/>
          <w:i/>
          <w:color w:val="000000"/>
          <w:sz w:val="24"/>
          <w:szCs w:val="24"/>
          <w:lang w:val="en-US"/>
        </w:rPr>
        <w:t>Create</w:t>
      </w:r>
    </w:p>
    <w:p w14:paraId="18275193" w14:textId="15C0B9EF" w:rsidR="00A95CE2" w:rsidRDefault="00A95CE2" w:rsidP="00A95CE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lastRenderedPageBreak/>
        <w:t xml:space="preserve">Proses menambah data baru yang dilakukan oleh pakar, memungkinkan pakar untuk menambah </w:t>
      </w:r>
      <w:r>
        <w:rPr>
          <w:rFonts w:ascii="Times New Roman" w:hAnsi="Times New Roman" w:cs="Times New Roman"/>
          <w:color w:val="000000"/>
          <w:sz w:val="24"/>
          <w:szCs w:val="24"/>
        </w:rPr>
        <w:t xml:space="preserve">data </w:t>
      </w:r>
      <w:r w:rsidR="007B0229">
        <w:rPr>
          <w:rFonts w:ascii="Times New Roman" w:hAnsi="Times New Roman" w:cs="Times New Roman"/>
          <w:color w:val="000000"/>
          <w:sz w:val="24"/>
          <w:szCs w:val="24"/>
          <w:lang w:val="en-US"/>
        </w:rPr>
        <w:t>rumus hitung TB</w:t>
      </w:r>
      <w:r>
        <w:rPr>
          <w:rFonts w:ascii="Times New Roman" w:hAnsi="Times New Roman" w:cs="Times New Roman"/>
          <w:color w:val="000000"/>
          <w:sz w:val="24"/>
          <w:szCs w:val="24"/>
          <w:lang w:val="en-US"/>
        </w:rPr>
        <w:t>.</w:t>
      </w:r>
      <w:r>
        <w:rPr>
          <w:rFonts w:ascii="Times New Roman" w:hAnsi="Times New Roman" w:cs="Times New Roman"/>
          <w:color w:val="000000"/>
          <w:sz w:val="24"/>
          <w:szCs w:val="24"/>
        </w:rPr>
        <w:t xml:space="preserve"> Aliran data yang masuk ke dalam proses </w:t>
      </w:r>
      <w:r w:rsidRPr="00D71165">
        <w:rPr>
          <w:rFonts w:ascii="Times New Roman" w:hAnsi="Times New Roman" w:cs="Times New Roman"/>
          <w:i/>
          <w:color w:val="000000"/>
          <w:sz w:val="24"/>
          <w:szCs w:val="24"/>
        </w:rPr>
        <w:t>create</w:t>
      </w:r>
      <w:r w:rsidR="00596F96">
        <w:rPr>
          <w:rFonts w:ascii="Times New Roman" w:hAnsi="Times New Roman" w:cs="Times New Roman"/>
          <w:color w:val="000000"/>
          <w:sz w:val="24"/>
          <w:szCs w:val="24"/>
        </w:rPr>
        <w:t xml:space="preserve"> adalah data rumus hitung TB</w:t>
      </w:r>
      <w:r>
        <w:rPr>
          <w:rFonts w:ascii="Times New Roman" w:hAnsi="Times New Roman" w:cs="Times New Roman"/>
          <w:color w:val="000000"/>
          <w:sz w:val="24"/>
          <w:szCs w:val="24"/>
        </w:rPr>
        <w:t xml:space="preserve"> yang disimpan pada penyimpanan </w:t>
      </w:r>
      <w:r w:rsidR="00C5528C">
        <w:rPr>
          <w:rFonts w:ascii="Times New Roman" w:hAnsi="Times New Roman" w:cs="Times New Roman"/>
          <w:color w:val="000000"/>
          <w:sz w:val="24"/>
          <w:szCs w:val="24"/>
        </w:rPr>
        <w:t>yang diberi nama tb</w:t>
      </w:r>
      <w:r w:rsidR="00F13B5C">
        <w:rPr>
          <w:rFonts w:ascii="Times New Roman" w:hAnsi="Times New Roman" w:cs="Times New Roman"/>
          <w:color w:val="000000"/>
          <w:sz w:val="24"/>
          <w:szCs w:val="24"/>
        </w:rPr>
        <w:t xml:space="preserve"> Rumus Hitung TB.</w:t>
      </w:r>
    </w:p>
    <w:p w14:paraId="66F8869C" w14:textId="79B444C2" w:rsidR="008015C1" w:rsidRPr="00694533" w:rsidRDefault="008015C1" w:rsidP="006725AD">
      <w:pPr>
        <w:pStyle w:val="ListParagraph"/>
        <w:numPr>
          <w:ilvl w:val="0"/>
          <w:numId w:val="35"/>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4.4.</w:t>
      </w:r>
      <w:r>
        <w:rPr>
          <w:rFonts w:ascii="Times New Roman" w:hAnsi="Times New Roman" w:cs="Times New Roman"/>
          <w:i/>
          <w:color w:val="000000"/>
          <w:sz w:val="24"/>
          <w:szCs w:val="24"/>
          <w:lang w:val="en-US"/>
        </w:rPr>
        <w:t xml:space="preserve"> Read</w:t>
      </w:r>
    </w:p>
    <w:p w14:paraId="46A5F017" w14:textId="6B5754D8" w:rsidR="008015C1" w:rsidRPr="0092170A" w:rsidRDefault="008015C1" w:rsidP="0092170A">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sidRPr="00694533">
        <w:rPr>
          <w:rFonts w:ascii="Times New Roman" w:hAnsi="Times New Roman" w:cs="Times New Roman"/>
          <w:color w:val="000000"/>
          <w:sz w:val="24"/>
          <w:szCs w:val="24"/>
        </w:rPr>
        <w:t xml:space="preserve">Proses Read  yang digunakan untuk membaca </w:t>
      </w:r>
      <w:r>
        <w:rPr>
          <w:rFonts w:ascii="Times New Roman" w:hAnsi="Times New Roman" w:cs="Times New Roman"/>
          <w:color w:val="000000"/>
          <w:sz w:val="24"/>
          <w:szCs w:val="24"/>
        </w:rPr>
        <w:t xml:space="preserve">data yang ada dalam tb rumus hitung TB dapat dilakukan oleh pakar. </w:t>
      </w:r>
    </w:p>
    <w:p w14:paraId="377123E8" w14:textId="660B91DE" w:rsidR="00A95CE2" w:rsidRDefault="00AD29B8" w:rsidP="006725AD">
      <w:pPr>
        <w:pStyle w:val="ListParagraph"/>
        <w:numPr>
          <w:ilvl w:val="0"/>
          <w:numId w:val="35"/>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4.3</w:t>
      </w:r>
      <w:r w:rsidR="00A95CE2">
        <w:rPr>
          <w:rFonts w:ascii="Times New Roman" w:hAnsi="Times New Roman" w:cs="Times New Roman"/>
          <w:color w:val="000000"/>
          <w:sz w:val="24"/>
          <w:szCs w:val="24"/>
          <w:lang w:val="en-US"/>
        </w:rPr>
        <w:t xml:space="preserve">. </w:t>
      </w:r>
      <w:r w:rsidR="00A95CE2" w:rsidRPr="00CC080B">
        <w:rPr>
          <w:rFonts w:ascii="Times New Roman" w:hAnsi="Times New Roman" w:cs="Times New Roman"/>
          <w:i/>
          <w:color w:val="000000"/>
          <w:sz w:val="24"/>
          <w:szCs w:val="24"/>
          <w:lang w:val="en-US"/>
        </w:rPr>
        <w:t xml:space="preserve">Update </w:t>
      </w:r>
    </w:p>
    <w:p w14:paraId="3D990A9B" w14:textId="72713DD1" w:rsidR="005248D4" w:rsidRPr="002F4D5B" w:rsidRDefault="00A95CE2" w:rsidP="002F4D5B">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mengubah data yang dapat dilakukan oleh  pakar, aliran data yang masuk ke proses </w:t>
      </w:r>
      <w:r w:rsidRPr="002C2022">
        <w:rPr>
          <w:rFonts w:ascii="Times New Roman" w:hAnsi="Times New Roman" w:cs="Times New Roman"/>
          <w:i/>
          <w:color w:val="000000"/>
          <w:sz w:val="24"/>
          <w:szCs w:val="24"/>
        </w:rPr>
        <w:t>update</w:t>
      </w:r>
      <w:r w:rsidR="00872946">
        <w:rPr>
          <w:rFonts w:ascii="Times New Roman" w:hAnsi="Times New Roman" w:cs="Times New Roman"/>
          <w:color w:val="000000"/>
          <w:sz w:val="24"/>
          <w:szCs w:val="24"/>
        </w:rPr>
        <w:t xml:space="preserve"> adalah data</w:t>
      </w:r>
      <w:r w:rsidR="00962014">
        <w:rPr>
          <w:rFonts w:ascii="Times New Roman" w:hAnsi="Times New Roman" w:cs="Times New Roman"/>
          <w:color w:val="000000"/>
          <w:sz w:val="24"/>
          <w:szCs w:val="24"/>
        </w:rPr>
        <w:t xml:space="preserve"> rumus hitung TB</w:t>
      </w:r>
      <w:r>
        <w:rPr>
          <w:rFonts w:ascii="Times New Roman" w:hAnsi="Times New Roman" w:cs="Times New Roman"/>
          <w:color w:val="000000"/>
          <w:sz w:val="24"/>
          <w:szCs w:val="24"/>
        </w:rPr>
        <w:t xml:space="preserve"> y</w:t>
      </w:r>
      <w:r w:rsidR="005D138A">
        <w:rPr>
          <w:rFonts w:ascii="Times New Roman" w:hAnsi="Times New Roman" w:cs="Times New Roman"/>
          <w:color w:val="000000"/>
          <w:sz w:val="24"/>
          <w:szCs w:val="24"/>
        </w:rPr>
        <w:t>ang disimpan pada Tb Tumus H</w:t>
      </w:r>
      <w:r w:rsidR="00872946">
        <w:rPr>
          <w:rFonts w:ascii="Times New Roman" w:hAnsi="Times New Roman" w:cs="Times New Roman"/>
          <w:color w:val="000000"/>
          <w:sz w:val="24"/>
          <w:szCs w:val="24"/>
        </w:rPr>
        <w:t xml:space="preserve">itung TB </w:t>
      </w:r>
      <w:r>
        <w:rPr>
          <w:rFonts w:ascii="Times New Roman" w:hAnsi="Times New Roman" w:cs="Times New Roman"/>
          <w:color w:val="000000"/>
          <w:sz w:val="24"/>
          <w:szCs w:val="24"/>
        </w:rPr>
        <w:t>.</w:t>
      </w:r>
    </w:p>
    <w:p w14:paraId="39690D54" w14:textId="19299B13" w:rsidR="00A95CE2" w:rsidRDefault="00A95CE2" w:rsidP="006725AD">
      <w:pPr>
        <w:pStyle w:val="ListParagraph"/>
        <w:numPr>
          <w:ilvl w:val="0"/>
          <w:numId w:val="35"/>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w:t>
      </w:r>
      <w:r w:rsidR="002F4D5B">
        <w:rPr>
          <w:rFonts w:ascii="Times New Roman" w:hAnsi="Times New Roman" w:cs="Times New Roman"/>
          <w:color w:val="000000"/>
          <w:sz w:val="24"/>
          <w:szCs w:val="24"/>
          <w:lang w:val="en-US"/>
        </w:rPr>
        <w:t>es 4.4</w:t>
      </w:r>
      <w:r>
        <w:rPr>
          <w:rFonts w:ascii="Times New Roman" w:hAnsi="Times New Roman" w:cs="Times New Roman"/>
          <w:color w:val="000000"/>
          <w:sz w:val="24"/>
          <w:szCs w:val="24"/>
          <w:lang w:val="en-US"/>
        </w:rPr>
        <w:t xml:space="preserve">. </w:t>
      </w:r>
      <w:r>
        <w:rPr>
          <w:rFonts w:ascii="Times New Roman" w:hAnsi="Times New Roman" w:cs="Times New Roman"/>
          <w:i/>
          <w:color w:val="000000"/>
          <w:sz w:val="24"/>
          <w:szCs w:val="24"/>
          <w:lang w:val="en-US"/>
        </w:rPr>
        <w:t>Delete</w:t>
      </w:r>
    </w:p>
    <w:p w14:paraId="6076A7CA" w14:textId="77777777" w:rsidR="00B22FF8" w:rsidRDefault="00A95CE2" w:rsidP="00B22FF8">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 xml:space="preserve">dilakukan oleh pakar dan hasil 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disimpan pada penyimpanan</w:t>
      </w:r>
      <w:r w:rsidR="005D138A">
        <w:rPr>
          <w:rFonts w:ascii="Times New Roman" w:hAnsi="Times New Roman" w:cs="Times New Roman"/>
          <w:color w:val="000000"/>
          <w:sz w:val="24"/>
          <w:szCs w:val="24"/>
        </w:rPr>
        <w:t xml:space="preserve"> yang diberi nama Tb Rumus H</w:t>
      </w:r>
      <w:r w:rsidR="0064295C">
        <w:rPr>
          <w:rFonts w:ascii="Times New Roman" w:hAnsi="Times New Roman" w:cs="Times New Roman"/>
          <w:color w:val="000000"/>
          <w:sz w:val="24"/>
          <w:szCs w:val="24"/>
        </w:rPr>
        <w:t>itung TB</w:t>
      </w:r>
      <w:r>
        <w:rPr>
          <w:rFonts w:ascii="Times New Roman" w:hAnsi="Times New Roman" w:cs="Times New Roman"/>
          <w:color w:val="000000"/>
          <w:sz w:val="24"/>
          <w:szCs w:val="24"/>
        </w:rPr>
        <w:t>.</w:t>
      </w:r>
    </w:p>
    <w:p w14:paraId="0E313040" w14:textId="0ECFE28C" w:rsidR="00A95CE2" w:rsidRPr="00B22FF8" w:rsidRDefault="00B22FF8" w:rsidP="00B22FF8">
      <w:pPr>
        <w:rPr>
          <w:rFonts w:ascii="Times New Roman" w:hAnsi="Times New Roman" w:cs="Times New Roman"/>
          <w:color w:val="000000"/>
          <w:sz w:val="24"/>
          <w:szCs w:val="24"/>
        </w:rPr>
      </w:pPr>
      <w:r>
        <w:rPr>
          <w:rFonts w:ascii="Times New Roman" w:hAnsi="Times New Roman" w:cs="Times New Roman"/>
          <w:color w:val="000000"/>
          <w:sz w:val="24"/>
          <w:szCs w:val="24"/>
        </w:rPr>
        <w:br w:type="page"/>
      </w:r>
      <w:r w:rsidR="00A95CE2" w:rsidRPr="00B22FF8">
        <w:rPr>
          <w:rFonts w:ascii="Times New Roman" w:hAnsi="Times New Roman" w:cs="Times New Roman"/>
          <w:i/>
          <w:color w:val="000000"/>
          <w:sz w:val="24"/>
          <w:szCs w:val="24"/>
        </w:rPr>
        <w:lastRenderedPageBreak/>
        <w:t xml:space="preserve"> </w:t>
      </w:r>
    </w:p>
    <w:p w14:paraId="60FA3CA2" w14:textId="2533E56B" w:rsidR="00B93AD0" w:rsidRDefault="00B93AD0" w:rsidP="00B93AD0">
      <w:pPr>
        <w:pStyle w:val="Heading4"/>
        <w:rPr>
          <w:noProof/>
          <w:lang w:eastAsia="id-ID"/>
        </w:rPr>
      </w:pPr>
      <w:r>
        <w:rPr>
          <w:noProof/>
          <w:lang w:eastAsia="id-ID"/>
        </w:rPr>
        <w:t>DFD Level 2 Proses Managemen Nilai Stress</w:t>
      </w:r>
    </w:p>
    <w:p w14:paraId="6FDD8B5F" w14:textId="77777777" w:rsidR="00A95CE2" w:rsidRPr="00A95CE2" w:rsidRDefault="00A95CE2" w:rsidP="00A95CE2"/>
    <w:p w14:paraId="1F8EE595" w14:textId="77777777" w:rsidR="00C67107" w:rsidRDefault="00CB4376" w:rsidP="00C67107">
      <w:pPr>
        <w:keepNext/>
      </w:pPr>
      <w:r>
        <w:object w:dxaOrig="9268" w:dyaOrig="6986" w14:anchorId="4FAC58AF">
          <v:shape id="_x0000_i1149" type="#_x0000_t75" style="width:397.55pt;height:300.9pt" o:ole="">
            <v:imagedata r:id="rId22" o:title=""/>
          </v:shape>
          <o:OLEObject Type="Embed" ProgID="Visio.Drawing.11" ShapeID="_x0000_i1149" DrawAspect="Content" ObjectID="_1728177565" r:id="rId23"/>
        </w:object>
      </w:r>
    </w:p>
    <w:p w14:paraId="48AB8CCD" w14:textId="1C1B97B6" w:rsidR="00462022" w:rsidRPr="00ED5EB5" w:rsidRDefault="00C67107" w:rsidP="00ED5EB5">
      <w:pPr>
        <w:pStyle w:val="Caption"/>
        <w:rPr>
          <w:i w:val="0"/>
          <w:sz w:val="24"/>
        </w:rPr>
      </w:pPr>
      <w:bookmarkStart w:id="20" w:name="_Toc449071955"/>
      <w:r w:rsidRPr="006C4E55">
        <w:rPr>
          <w:b/>
          <w:i w:val="0"/>
          <w:sz w:val="24"/>
        </w:rPr>
        <w:t xml:space="preserve">Gambar </w:t>
      </w:r>
      <w:r w:rsidRPr="006C4E55">
        <w:rPr>
          <w:b/>
          <w:i w:val="0"/>
          <w:sz w:val="24"/>
        </w:rPr>
        <w:fldChar w:fldCharType="begin"/>
      </w:r>
      <w:r w:rsidRPr="006C4E55">
        <w:rPr>
          <w:b/>
          <w:i w:val="0"/>
          <w:sz w:val="24"/>
        </w:rPr>
        <w:instrText xml:space="preserve"> SEQ Gambar \* ARABIC </w:instrText>
      </w:r>
      <w:r w:rsidRPr="006C4E55">
        <w:rPr>
          <w:b/>
          <w:i w:val="0"/>
          <w:sz w:val="24"/>
        </w:rPr>
        <w:fldChar w:fldCharType="separate"/>
      </w:r>
      <w:r w:rsidR="007672C9">
        <w:rPr>
          <w:b/>
          <w:i w:val="0"/>
          <w:noProof/>
          <w:sz w:val="24"/>
        </w:rPr>
        <w:t>10</w:t>
      </w:r>
      <w:r w:rsidRPr="006C4E55">
        <w:rPr>
          <w:b/>
          <w:i w:val="0"/>
          <w:sz w:val="24"/>
        </w:rPr>
        <w:fldChar w:fldCharType="end"/>
      </w:r>
      <w:r w:rsidRPr="006C4E55">
        <w:rPr>
          <w:i w:val="0"/>
          <w:sz w:val="24"/>
        </w:rPr>
        <w:t>. DFD</w:t>
      </w:r>
      <w:r w:rsidR="00F8530D">
        <w:rPr>
          <w:i w:val="0"/>
          <w:sz w:val="24"/>
        </w:rPr>
        <w:t xml:space="preserve"> Level 2</w:t>
      </w:r>
      <w:r w:rsidRPr="006C4E55">
        <w:rPr>
          <w:i w:val="0"/>
          <w:sz w:val="24"/>
        </w:rPr>
        <w:t xml:space="preserve"> </w:t>
      </w:r>
      <w:r w:rsidR="00664855" w:rsidRPr="006C4E55">
        <w:rPr>
          <w:i w:val="0"/>
          <w:sz w:val="24"/>
        </w:rPr>
        <w:t>Managemen</w:t>
      </w:r>
      <w:r w:rsidR="006C4E55" w:rsidRPr="006C4E55">
        <w:rPr>
          <w:i w:val="0"/>
          <w:sz w:val="24"/>
        </w:rPr>
        <w:t xml:space="preserve"> Nilai Stres</w:t>
      </w:r>
      <w:r w:rsidR="00ED5EB5">
        <w:rPr>
          <w:i w:val="0"/>
          <w:sz w:val="24"/>
        </w:rPr>
        <w:t>s</w:t>
      </w:r>
      <w:bookmarkEnd w:id="20"/>
    </w:p>
    <w:p w14:paraId="710ABA6B" w14:textId="0BD233E0" w:rsidR="00913282" w:rsidRDefault="00F61349" w:rsidP="006725AD">
      <w:pPr>
        <w:pStyle w:val="ListParagraph"/>
        <w:numPr>
          <w:ilvl w:val="0"/>
          <w:numId w:val="36"/>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5</w:t>
      </w:r>
      <w:r w:rsidR="00913282">
        <w:rPr>
          <w:rFonts w:ascii="Times New Roman" w:hAnsi="Times New Roman" w:cs="Times New Roman"/>
          <w:color w:val="000000"/>
          <w:sz w:val="24"/>
          <w:szCs w:val="24"/>
          <w:lang w:val="en-US"/>
        </w:rPr>
        <w:t xml:space="preserve">.1. </w:t>
      </w:r>
      <w:r w:rsidR="00913282" w:rsidRPr="00CC080B">
        <w:rPr>
          <w:rFonts w:ascii="Times New Roman" w:hAnsi="Times New Roman" w:cs="Times New Roman"/>
          <w:i/>
          <w:color w:val="000000"/>
          <w:sz w:val="24"/>
          <w:szCs w:val="24"/>
          <w:lang w:val="en-US"/>
        </w:rPr>
        <w:t>Create</w:t>
      </w:r>
    </w:p>
    <w:p w14:paraId="439E7CBB" w14:textId="6E4E0A31" w:rsidR="00913282"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Proses menambah data baru yang dilakukan oleh pakar, memungkinkan pakar untuk menambah </w:t>
      </w:r>
      <w:r>
        <w:rPr>
          <w:rFonts w:ascii="Times New Roman" w:hAnsi="Times New Roman" w:cs="Times New Roman"/>
          <w:color w:val="000000"/>
          <w:sz w:val="24"/>
          <w:szCs w:val="24"/>
        </w:rPr>
        <w:t xml:space="preserve">data </w:t>
      </w:r>
      <w:r w:rsidR="00331501">
        <w:rPr>
          <w:rFonts w:ascii="Times New Roman" w:hAnsi="Times New Roman" w:cs="Times New Roman"/>
          <w:color w:val="000000"/>
          <w:sz w:val="24"/>
          <w:szCs w:val="24"/>
          <w:lang w:val="en-US"/>
        </w:rPr>
        <w:t>nilai stress</w:t>
      </w:r>
      <w:r>
        <w:rPr>
          <w:rFonts w:ascii="Times New Roman" w:hAnsi="Times New Roman" w:cs="Times New Roman"/>
          <w:color w:val="000000"/>
          <w:sz w:val="24"/>
          <w:szCs w:val="24"/>
          <w:lang w:val="en-US"/>
        </w:rPr>
        <w:t>.</w:t>
      </w:r>
      <w:r>
        <w:rPr>
          <w:rFonts w:ascii="Times New Roman" w:hAnsi="Times New Roman" w:cs="Times New Roman"/>
          <w:color w:val="000000"/>
          <w:sz w:val="24"/>
          <w:szCs w:val="24"/>
        </w:rPr>
        <w:t xml:space="preserve"> Aliran data yang masuk ke dalam proses </w:t>
      </w:r>
      <w:r w:rsidRPr="00D71165">
        <w:rPr>
          <w:rFonts w:ascii="Times New Roman" w:hAnsi="Times New Roman" w:cs="Times New Roman"/>
          <w:i/>
          <w:color w:val="000000"/>
          <w:sz w:val="24"/>
          <w:szCs w:val="24"/>
        </w:rPr>
        <w:t>create</w:t>
      </w:r>
      <w:r w:rsidR="00CD4EEF">
        <w:rPr>
          <w:rFonts w:ascii="Times New Roman" w:hAnsi="Times New Roman" w:cs="Times New Roman"/>
          <w:color w:val="000000"/>
          <w:sz w:val="24"/>
          <w:szCs w:val="24"/>
        </w:rPr>
        <w:t xml:space="preserve"> adalah data nilai stress</w:t>
      </w:r>
      <w:r>
        <w:rPr>
          <w:rFonts w:ascii="Times New Roman" w:hAnsi="Times New Roman" w:cs="Times New Roman"/>
          <w:color w:val="000000"/>
          <w:sz w:val="24"/>
          <w:szCs w:val="24"/>
        </w:rPr>
        <w:t xml:space="preserve"> yang disimpan pada penyimpanan yang diberi nama tb</w:t>
      </w:r>
      <w:r w:rsidR="00A832EC">
        <w:rPr>
          <w:rFonts w:ascii="Times New Roman" w:hAnsi="Times New Roman" w:cs="Times New Roman"/>
          <w:color w:val="000000"/>
          <w:sz w:val="24"/>
          <w:szCs w:val="24"/>
        </w:rPr>
        <w:t xml:space="preserve"> </w:t>
      </w:r>
      <w:r w:rsidR="005D138A">
        <w:rPr>
          <w:rFonts w:ascii="Times New Roman" w:hAnsi="Times New Roman" w:cs="Times New Roman"/>
          <w:color w:val="000000"/>
          <w:sz w:val="24"/>
          <w:szCs w:val="24"/>
        </w:rPr>
        <w:t xml:space="preserve"> nilai </w:t>
      </w:r>
      <w:r w:rsidR="002C3548">
        <w:rPr>
          <w:rFonts w:ascii="Times New Roman" w:hAnsi="Times New Roman" w:cs="Times New Roman"/>
          <w:color w:val="000000"/>
          <w:sz w:val="24"/>
          <w:szCs w:val="24"/>
        </w:rPr>
        <w:t>stress</w:t>
      </w:r>
      <w:r w:rsidR="0089507A">
        <w:rPr>
          <w:rFonts w:ascii="Times New Roman" w:hAnsi="Times New Roman" w:cs="Times New Roman"/>
          <w:color w:val="000000"/>
          <w:sz w:val="24"/>
          <w:szCs w:val="24"/>
        </w:rPr>
        <w:t>.</w:t>
      </w:r>
    </w:p>
    <w:p w14:paraId="42E9E70C" w14:textId="77777777" w:rsidR="0089507A" w:rsidRPr="00694533" w:rsidRDefault="0089507A" w:rsidP="006725AD">
      <w:pPr>
        <w:pStyle w:val="ListParagraph"/>
        <w:numPr>
          <w:ilvl w:val="0"/>
          <w:numId w:val="36"/>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5.2.</w:t>
      </w:r>
      <w:r>
        <w:rPr>
          <w:rFonts w:ascii="Times New Roman" w:hAnsi="Times New Roman" w:cs="Times New Roman"/>
          <w:i/>
          <w:color w:val="000000"/>
          <w:sz w:val="24"/>
          <w:szCs w:val="24"/>
          <w:lang w:val="en-US"/>
        </w:rPr>
        <w:t xml:space="preserve"> Read</w:t>
      </w:r>
    </w:p>
    <w:p w14:paraId="2D854FAA" w14:textId="7C739940" w:rsidR="0089507A" w:rsidRPr="0089507A" w:rsidRDefault="0089507A" w:rsidP="0089507A">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sidRPr="00694533">
        <w:rPr>
          <w:rFonts w:ascii="Times New Roman" w:hAnsi="Times New Roman" w:cs="Times New Roman"/>
          <w:color w:val="000000"/>
          <w:sz w:val="24"/>
          <w:szCs w:val="24"/>
        </w:rPr>
        <w:t xml:space="preserve">Proses Read  yang digunakan untuk membaca </w:t>
      </w:r>
      <w:r>
        <w:rPr>
          <w:rFonts w:ascii="Times New Roman" w:hAnsi="Times New Roman" w:cs="Times New Roman"/>
          <w:color w:val="000000"/>
          <w:sz w:val="24"/>
          <w:szCs w:val="24"/>
        </w:rPr>
        <w:t xml:space="preserve">data yang ada dalam tb nilai stress dapat dilakukan oleh pakar. </w:t>
      </w:r>
    </w:p>
    <w:p w14:paraId="3223DC57" w14:textId="6CB1322D" w:rsidR="00913282" w:rsidRDefault="00CD5E40" w:rsidP="006725AD">
      <w:pPr>
        <w:pStyle w:val="ListParagraph"/>
        <w:numPr>
          <w:ilvl w:val="0"/>
          <w:numId w:val="36"/>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5.3</w:t>
      </w:r>
      <w:r w:rsidR="00913282">
        <w:rPr>
          <w:rFonts w:ascii="Times New Roman" w:hAnsi="Times New Roman" w:cs="Times New Roman"/>
          <w:color w:val="000000"/>
          <w:sz w:val="24"/>
          <w:szCs w:val="24"/>
          <w:lang w:val="en-US"/>
        </w:rPr>
        <w:t xml:space="preserve">. </w:t>
      </w:r>
      <w:r w:rsidR="00913282" w:rsidRPr="00CC080B">
        <w:rPr>
          <w:rFonts w:ascii="Times New Roman" w:hAnsi="Times New Roman" w:cs="Times New Roman"/>
          <w:i/>
          <w:color w:val="000000"/>
          <w:sz w:val="24"/>
          <w:szCs w:val="24"/>
          <w:lang w:val="en-US"/>
        </w:rPr>
        <w:t xml:space="preserve">Update </w:t>
      </w:r>
    </w:p>
    <w:p w14:paraId="432AA3DC" w14:textId="113031B9" w:rsidR="00913282" w:rsidRPr="00A405DB" w:rsidRDefault="00913282" w:rsidP="00A405DB">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Proses mengubah data yang dapat dilakukan oleh  pakar, aliran data yang masuk ke proses </w:t>
      </w:r>
      <w:r w:rsidRPr="002C2022">
        <w:rPr>
          <w:rFonts w:ascii="Times New Roman" w:hAnsi="Times New Roman" w:cs="Times New Roman"/>
          <w:i/>
          <w:color w:val="000000"/>
          <w:sz w:val="24"/>
          <w:szCs w:val="24"/>
        </w:rPr>
        <w:t>update</w:t>
      </w:r>
      <w:r w:rsidR="00A405DB">
        <w:rPr>
          <w:rFonts w:ascii="Times New Roman" w:hAnsi="Times New Roman" w:cs="Times New Roman"/>
          <w:color w:val="000000"/>
          <w:sz w:val="24"/>
          <w:szCs w:val="24"/>
        </w:rPr>
        <w:t xml:space="preserve"> adalah data nilai stress</w:t>
      </w:r>
      <w:r>
        <w:rPr>
          <w:rFonts w:ascii="Times New Roman" w:hAnsi="Times New Roman" w:cs="Times New Roman"/>
          <w:color w:val="000000"/>
          <w:sz w:val="24"/>
          <w:szCs w:val="24"/>
        </w:rPr>
        <w:t xml:space="preserve"> yang </w:t>
      </w:r>
      <w:r w:rsidR="00E26D4D">
        <w:rPr>
          <w:rFonts w:ascii="Times New Roman" w:hAnsi="Times New Roman" w:cs="Times New Roman"/>
          <w:color w:val="000000"/>
          <w:sz w:val="24"/>
          <w:szCs w:val="24"/>
        </w:rPr>
        <w:t>disimpan pada tb</w:t>
      </w:r>
      <w:r w:rsidR="00A8573A">
        <w:rPr>
          <w:rFonts w:ascii="Times New Roman" w:hAnsi="Times New Roman" w:cs="Times New Roman"/>
          <w:color w:val="000000"/>
          <w:sz w:val="24"/>
          <w:szCs w:val="24"/>
        </w:rPr>
        <w:t xml:space="preserve"> nilai</w:t>
      </w:r>
      <w:r w:rsidR="00E26D4D">
        <w:rPr>
          <w:rFonts w:ascii="Times New Roman" w:hAnsi="Times New Roman" w:cs="Times New Roman"/>
          <w:color w:val="000000"/>
          <w:sz w:val="24"/>
          <w:szCs w:val="24"/>
        </w:rPr>
        <w:t xml:space="preserve"> stress</w:t>
      </w:r>
      <w:r>
        <w:rPr>
          <w:rFonts w:ascii="Times New Roman" w:hAnsi="Times New Roman" w:cs="Times New Roman"/>
          <w:color w:val="000000"/>
          <w:sz w:val="24"/>
          <w:szCs w:val="24"/>
        </w:rPr>
        <w:t xml:space="preserve"> .</w:t>
      </w:r>
    </w:p>
    <w:p w14:paraId="55DCFCB2" w14:textId="7FC4A533" w:rsidR="00913282" w:rsidRDefault="008B0F62" w:rsidP="006725AD">
      <w:pPr>
        <w:pStyle w:val="ListParagraph"/>
        <w:numPr>
          <w:ilvl w:val="0"/>
          <w:numId w:val="36"/>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5.4</w:t>
      </w:r>
      <w:r w:rsidR="00913282">
        <w:rPr>
          <w:rFonts w:ascii="Times New Roman" w:hAnsi="Times New Roman" w:cs="Times New Roman"/>
          <w:color w:val="000000"/>
          <w:sz w:val="24"/>
          <w:szCs w:val="24"/>
          <w:lang w:val="en-US"/>
        </w:rPr>
        <w:t xml:space="preserve">. </w:t>
      </w:r>
      <w:r w:rsidR="00913282">
        <w:rPr>
          <w:rFonts w:ascii="Times New Roman" w:hAnsi="Times New Roman" w:cs="Times New Roman"/>
          <w:i/>
          <w:color w:val="000000"/>
          <w:sz w:val="24"/>
          <w:szCs w:val="24"/>
          <w:lang w:val="en-US"/>
        </w:rPr>
        <w:t>Delete</w:t>
      </w:r>
    </w:p>
    <w:p w14:paraId="5694F5E5" w14:textId="41492D66" w:rsidR="00462022" w:rsidRPr="000B2662" w:rsidRDefault="00913282" w:rsidP="000B266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 xml:space="preserve">dilakukan oleh pakar dan hasil 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disimpan pada penyimpanan yan</w:t>
      </w:r>
      <w:r w:rsidR="00D05280">
        <w:rPr>
          <w:rFonts w:ascii="Times New Roman" w:hAnsi="Times New Roman" w:cs="Times New Roman"/>
          <w:color w:val="000000"/>
          <w:sz w:val="24"/>
          <w:szCs w:val="24"/>
        </w:rPr>
        <w:t>g diberi nama tb nilai stress</w:t>
      </w:r>
      <w:r>
        <w:rPr>
          <w:rFonts w:ascii="Times New Roman" w:hAnsi="Times New Roman" w:cs="Times New Roman"/>
          <w:color w:val="000000"/>
          <w:sz w:val="24"/>
          <w:szCs w:val="24"/>
        </w:rPr>
        <w:t>.</w:t>
      </w:r>
      <w:r>
        <w:rPr>
          <w:rFonts w:ascii="Times New Roman" w:hAnsi="Times New Roman" w:cs="Times New Roman"/>
          <w:i/>
          <w:color w:val="000000"/>
          <w:sz w:val="24"/>
          <w:szCs w:val="24"/>
        </w:rPr>
        <w:t xml:space="preserve"> </w:t>
      </w:r>
    </w:p>
    <w:p w14:paraId="2BAA2896" w14:textId="17831AB1" w:rsidR="00462022" w:rsidRPr="00462022" w:rsidRDefault="00462022" w:rsidP="00462022">
      <w:pPr>
        <w:pStyle w:val="Heading4"/>
        <w:rPr>
          <w:noProof/>
          <w:lang w:eastAsia="id-ID"/>
        </w:rPr>
      </w:pPr>
      <w:r>
        <w:rPr>
          <w:noProof/>
          <w:lang w:eastAsia="id-ID"/>
        </w:rPr>
        <w:t>DFD Level 2 Proses Managemen Nilai Aktivitas</w:t>
      </w:r>
    </w:p>
    <w:p w14:paraId="1423CFAF" w14:textId="77777777" w:rsidR="003876BF" w:rsidRDefault="00CB4376" w:rsidP="003876BF">
      <w:pPr>
        <w:keepNext/>
      </w:pPr>
      <w:r>
        <w:object w:dxaOrig="9268" w:dyaOrig="6986" w14:anchorId="69B361F9">
          <v:shape id="_x0000_i1150" type="#_x0000_t75" style="width:397.55pt;height:300.9pt" o:ole="">
            <v:imagedata r:id="rId24" o:title=""/>
          </v:shape>
          <o:OLEObject Type="Embed" ProgID="Visio.Drawing.11" ShapeID="_x0000_i1150" DrawAspect="Content" ObjectID="_1728177566" r:id="rId25"/>
        </w:object>
      </w:r>
    </w:p>
    <w:p w14:paraId="14BE88CE" w14:textId="38F674DF" w:rsidR="00CB4376" w:rsidRDefault="003876BF" w:rsidP="00675A1C">
      <w:pPr>
        <w:pStyle w:val="Caption"/>
        <w:rPr>
          <w:i w:val="0"/>
          <w:sz w:val="24"/>
        </w:rPr>
      </w:pPr>
      <w:bookmarkStart w:id="21" w:name="_Toc449071956"/>
      <w:r w:rsidRPr="00675A1C">
        <w:rPr>
          <w:b/>
          <w:i w:val="0"/>
          <w:sz w:val="24"/>
        </w:rPr>
        <w:t xml:space="preserve">Gambar </w:t>
      </w:r>
      <w:r w:rsidRPr="00675A1C">
        <w:rPr>
          <w:b/>
          <w:i w:val="0"/>
          <w:sz w:val="24"/>
        </w:rPr>
        <w:fldChar w:fldCharType="begin"/>
      </w:r>
      <w:r w:rsidRPr="00675A1C">
        <w:rPr>
          <w:b/>
          <w:i w:val="0"/>
          <w:sz w:val="24"/>
        </w:rPr>
        <w:instrText xml:space="preserve"> SEQ Gambar \* ARABIC </w:instrText>
      </w:r>
      <w:r w:rsidRPr="00675A1C">
        <w:rPr>
          <w:b/>
          <w:i w:val="0"/>
          <w:sz w:val="24"/>
        </w:rPr>
        <w:fldChar w:fldCharType="separate"/>
      </w:r>
      <w:r w:rsidR="007672C9">
        <w:rPr>
          <w:b/>
          <w:i w:val="0"/>
          <w:noProof/>
          <w:sz w:val="24"/>
        </w:rPr>
        <w:t>11</w:t>
      </w:r>
      <w:r w:rsidRPr="00675A1C">
        <w:rPr>
          <w:b/>
          <w:i w:val="0"/>
          <w:sz w:val="24"/>
        </w:rPr>
        <w:fldChar w:fldCharType="end"/>
      </w:r>
      <w:r w:rsidRPr="00675A1C">
        <w:rPr>
          <w:b/>
          <w:i w:val="0"/>
          <w:sz w:val="24"/>
        </w:rPr>
        <w:t>.</w:t>
      </w:r>
      <w:r w:rsidR="00FA5470">
        <w:rPr>
          <w:b/>
          <w:i w:val="0"/>
          <w:sz w:val="24"/>
        </w:rPr>
        <w:t xml:space="preserve"> </w:t>
      </w:r>
      <w:r w:rsidR="00E70969" w:rsidRPr="00E70969">
        <w:rPr>
          <w:i w:val="0"/>
          <w:sz w:val="24"/>
        </w:rPr>
        <w:t>DFD</w:t>
      </w:r>
      <w:r w:rsidR="00E70969">
        <w:rPr>
          <w:b/>
          <w:i w:val="0"/>
          <w:sz w:val="24"/>
        </w:rPr>
        <w:t xml:space="preserve"> </w:t>
      </w:r>
      <w:r w:rsidR="00FA5470">
        <w:rPr>
          <w:i w:val="0"/>
          <w:sz w:val="24"/>
        </w:rPr>
        <w:t>Level 2</w:t>
      </w:r>
      <w:r w:rsidRPr="00675A1C">
        <w:rPr>
          <w:i w:val="0"/>
          <w:sz w:val="24"/>
        </w:rPr>
        <w:t xml:space="preserve"> Proses Managemen Nilai Aktivitas</w:t>
      </w:r>
      <w:bookmarkEnd w:id="21"/>
    </w:p>
    <w:p w14:paraId="4DBD712F" w14:textId="10375696" w:rsidR="00913282" w:rsidRDefault="00522BBD" w:rsidP="006725AD">
      <w:pPr>
        <w:pStyle w:val="ListParagraph"/>
        <w:numPr>
          <w:ilvl w:val="0"/>
          <w:numId w:val="37"/>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6</w:t>
      </w:r>
      <w:r w:rsidR="00913282">
        <w:rPr>
          <w:rFonts w:ascii="Times New Roman" w:hAnsi="Times New Roman" w:cs="Times New Roman"/>
          <w:color w:val="000000"/>
          <w:sz w:val="24"/>
          <w:szCs w:val="24"/>
          <w:lang w:val="en-US"/>
        </w:rPr>
        <w:t xml:space="preserve">.1. </w:t>
      </w:r>
      <w:r w:rsidR="00913282" w:rsidRPr="00CC080B">
        <w:rPr>
          <w:rFonts w:ascii="Times New Roman" w:hAnsi="Times New Roman" w:cs="Times New Roman"/>
          <w:i/>
          <w:color w:val="000000"/>
          <w:sz w:val="24"/>
          <w:szCs w:val="24"/>
          <w:lang w:val="en-US"/>
        </w:rPr>
        <w:t>Create</w:t>
      </w:r>
    </w:p>
    <w:p w14:paraId="77ABE59F" w14:textId="0DFC8A22" w:rsidR="00913282"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Proses menambah data baru yang dilakukan oleh pakar, memungkinkan pakar untuk menambah </w:t>
      </w:r>
      <w:r>
        <w:rPr>
          <w:rFonts w:ascii="Times New Roman" w:hAnsi="Times New Roman" w:cs="Times New Roman"/>
          <w:color w:val="000000"/>
          <w:sz w:val="24"/>
          <w:szCs w:val="24"/>
        </w:rPr>
        <w:t xml:space="preserve">data </w:t>
      </w:r>
      <w:r w:rsidR="00305642">
        <w:rPr>
          <w:rFonts w:ascii="Times New Roman" w:hAnsi="Times New Roman" w:cs="Times New Roman"/>
          <w:color w:val="000000"/>
          <w:sz w:val="24"/>
          <w:szCs w:val="24"/>
          <w:lang w:val="en-US"/>
        </w:rPr>
        <w:t>nilai aktivitas</w:t>
      </w:r>
      <w:r>
        <w:rPr>
          <w:rFonts w:ascii="Times New Roman" w:hAnsi="Times New Roman" w:cs="Times New Roman"/>
          <w:color w:val="000000"/>
          <w:sz w:val="24"/>
          <w:szCs w:val="24"/>
          <w:lang w:val="en-US"/>
        </w:rPr>
        <w:t>.</w:t>
      </w:r>
      <w:r>
        <w:rPr>
          <w:rFonts w:ascii="Times New Roman" w:hAnsi="Times New Roman" w:cs="Times New Roman"/>
          <w:color w:val="000000"/>
          <w:sz w:val="24"/>
          <w:szCs w:val="24"/>
        </w:rPr>
        <w:t xml:space="preserve"> Aliran data </w:t>
      </w:r>
      <w:r>
        <w:rPr>
          <w:rFonts w:ascii="Times New Roman" w:hAnsi="Times New Roman" w:cs="Times New Roman"/>
          <w:color w:val="000000"/>
          <w:sz w:val="24"/>
          <w:szCs w:val="24"/>
        </w:rPr>
        <w:lastRenderedPageBreak/>
        <w:t xml:space="preserve">yang masuk ke dalam proses </w:t>
      </w:r>
      <w:r w:rsidRPr="00D71165">
        <w:rPr>
          <w:rFonts w:ascii="Times New Roman" w:hAnsi="Times New Roman" w:cs="Times New Roman"/>
          <w:i/>
          <w:color w:val="000000"/>
          <w:sz w:val="24"/>
          <w:szCs w:val="24"/>
        </w:rPr>
        <w:t>create</w:t>
      </w:r>
      <w:r w:rsidR="00305642">
        <w:rPr>
          <w:rFonts w:ascii="Times New Roman" w:hAnsi="Times New Roman" w:cs="Times New Roman"/>
          <w:color w:val="000000"/>
          <w:sz w:val="24"/>
          <w:szCs w:val="24"/>
        </w:rPr>
        <w:t xml:space="preserve"> adalah data nilai aktivitas</w:t>
      </w:r>
      <w:r>
        <w:rPr>
          <w:rFonts w:ascii="Times New Roman" w:hAnsi="Times New Roman" w:cs="Times New Roman"/>
          <w:color w:val="000000"/>
          <w:sz w:val="24"/>
          <w:szCs w:val="24"/>
        </w:rPr>
        <w:t xml:space="preserve"> yang disimpan pada penyimpanan yang diberi nama tb</w:t>
      </w:r>
      <w:r w:rsidR="00305642">
        <w:rPr>
          <w:rFonts w:ascii="Times New Roman" w:hAnsi="Times New Roman" w:cs="Times New Roman"/>
          <w:color w:val="000000"/>
          <w:sz w:val="24"/>
          <w:szCs w:val="24"/>
        </w:rPr>
        <w:t xml:space="preserve"> aktivitas.</w:t>
      </w:r>
    </w:p>
    <w:p w14:paraId="258A5866" w14:textId="071FF0CC" w:rsidR="009F1D0A" w:rsidRPr="00694533" w:rsidRDefault="00530385" w:rsidP="006725AD">
      <w:pPr>
        <w:pStyle w:val="ListParagraph"/>
        <w:numPr>
          <w:ilvl w:val="0"/>
          <w:numId w:val="37"/>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6.2</w:t>
      </w:r>
      <w:r w:rsidR="009F1D0A">
        <w:rPr>
          <w:rFonts w:ascii="Times New Roman" w:hAnsi="Times New Roman" w:cs="Times New Roman"/>
          <w:color w:val="000000"/>
          <w:sz w:val="24"/>
          <w:szCs w:val="24"/>
          <w:lang w:val="en-US"/>
        </w:rPr>
        <w:t>.</w:t>
      </w:r>
      <w:r w:rsidR="009F1D0A">
        <w:rPr>
          <w:rFonts w:ascii="Times New Roman" w:hAnsi="Times New Roman" w:cs="Times New Roman"/>
          <w:i/>
          <w:color w:val="000000"/>
          <w:sz w:val="24"/>
          <w:szCs w:val="24"/>
          <w:lang w:val="en-US"/>
        </w:rPr>
        <w:t xml:space="preserve"> Read</w:t>
      </w:r>
    </w:p>
    <w:p w14:paraId="4F32D802" w14:textId="1CAE59FA" w:rsidR="009F1D0A" w:rsidRPr="00530385" w:rsidRDefault="009F1D0A" w:rsidP="00E80281">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sidRPr="00694533">
        <w:rPr>
          <w:rFonts w:ascii="Times New Roman" w:hAnsi="Times New Roman" w:cs="Times New Roman"/>
          <w:color w:val="000000"/>
          <w:sz w:val="24"/>
          <w:szCs w:val="24"/>
        </w:rPr>
        <w:t xml:space="preserve">Proses Read  yang digunakan untuk membaca </w:t>
      </w:r>
      <w:r>
        <w:rPr>
          <w:rFonts w:ascii="Times New Roman" w:hAnsi="Times New Roman" w:cs="Times New Roman"/>
          <w:color w:val="000000"/>
          <w:sz w:val="24"/>
          <w:szCs w:val="24"/>
        </w:rPr>
        <w:t>data yang ada dalam tb aktivitas dapat dilakukan oleh pakar.</w:t>
      </w:r>
    </w:p>
    <w:p w14:paraId="189504E4" w14:textId="2FF0DF75" w:rsidR="00913282" w:rsidRDefault="00913282" w:rsidP="006725AD">
      <w:pPr>
        <w:pStyle w:val="ListParagraph"/>
        <w:numPr>
          <w:ilvl w:val="0"/>
          <w:numId w:val="37"/>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w:t>
      </w:r>
      <w:r w:rsidR="00530385">
        <w:rPr>
          <w:rFonts w:ascii="Times New Roman" w:hAnsi="Times New Roman" w:cs="Times New Roman"/>
          <w:color w:val="000000"/>
          <w:sz w:val="24"/>
          <w:szCs w:val="24"/>
          <w:lang w:val="en-US"/>
        </w:rPr>
        <w:t>roses 6.3</w:t>
      </w:r>
      <w:r>
        <w:rPr>
          <w:rFonts w:ascii="Times New Roman" w:hAnsi="Times New Roman" w:cs="Times New Roman"/>
          <w:color w:val="000000"/>
          <w:sz w:val="24"/>
          <w:szCs w:val="24"/>
          <w:lang w:val="en-US"/>
        </w:rPr>
        <w:t xml:space="preserve">. </w:t>
      </w:r>
      <w:r w:rsidRPr="00CC080B">
        <w:rPr>
          <w:rFonts w:ascii="Times New Roman" w:hAnsi="Times New Roman" w:cs="Times New Roman"/>
          <w:i/>
          <w:color w:val="000000"/>
          <w:sz w:val="24"/>
          <w:szCs w:val="24"/>
          <w:lang w:val="en-US"/>
        </w:rPr>
        <w:t xml:space="preserve">Update </w:t>
      </w:r>
    </w:p>
    <w:p w14:paraId="06A9596E" w14:textId="7F4A24F7" w:rsidR="005A6AEE" w:rsidRPr="00530385" w:rsidRDefault="00913282" w:rsidP="00530385">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mengubah data yang dapat dilakukan oleh  pakar, aliran data yang masuk ke proses </w:t>
      </w:r>
      <w:r w:rsidRPr="002C2022">
        <w:rPr>
          <w:rFonts w:ascii="Times New Roman" w:hAnsi="Times New Roman" w:cs="Times New Roman"/>
          <w:i/>
          <w:color w:val="000000"/>
          <w:sz w:val="24"/>
          <w:szCs w:val="24"/>
        </w:rPr>
        <w:t>update</w:t>
      </w:r>
      <w:r w:rsidR="00305642">
        <w:rPr>
          <w:rFonts w:ascii="Times New Roman" w:hAnsi="Times New Roman" w:cs="Times New Roman"/>
          <w:color w:val="000000"/>
          <w:sz w:val="24"/>
          <w:szCs w:val="24"/>
        </w:rPr>
        <w:t xml:space="preserve"> adalah data nilai aktivitas </w:t>
      </w:r>
      <w:r>
        <w:rPr>
          <w:rFonts w:ascii="Times New Roman" w:hAnsi="Times New Roman" w:cs="Times New Roman"/>
          <w:color w:val="000000"/>
          <w:sz w:val="24"/>
          <w:szCs w:val="24"/>
        </w:rPr>
        <w:t xml:space="preserve"> y</w:t>
      </w:r>
      <w:r w:rsidR="00305642">
        <w:rPr>
          <w:rFonts w:ascii="Times New Roman" w:hAnsi="Times New Roman" w:cs="Times New Roman"/>
          <w:color w:val="000000"/>
          <w:sz w:val="24"/>
          <w:szCs w:val="24"/>
        </w:rPr>
        <w:t>ang disimpan pada penyimpanan tb aktivitas</w:t>
      </w:r>
      <w:r>
        <w:rPr>
          <w:rFonts w:ascii="Times New Roman" w:hAnsi="Times New Roman" w:cs="Times New Roman"/>
          <w:color w:val="000000"/>
          <w:sz w:val="24"/>
          <w:szCs w:val="24"/>
        </w:rPr>
        <w:t xml:space="preserve"> .</w:t>
      </w:r>
    </w:p>
    <w:p w14:paraId="41CCD001" w14:textId="09621208" w:rsidR="00913282" w:rsidRDefault="00913282" w:rsidP="006725AD">
      <w:pPr>
        <w:pStyle w:val="ListParagraph"/>
        <w:numPr>
          <w:ilvl w:val="0"/>
          <w:numId w:val="37"/>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w:t>
      </w:r>
      <w:r w:rsidR="00530385">
        <w:rPr>
          <w:rFonts w:ascii="Times New Roman" w:hAnsi="Times New Roman" w:cs="Times New Roman"/>
          <w:color w:val="000000"/>
          <w:sz w:val="24"/>
          <w:szCs w:val="24"/>
          <w:lang w:val="en-US"/>
        </w:rPr>
        <w:t>roses 6.4</w:t>
      </w:r>
      <w:r>
        <w:rPr>
          <w:rFonts w:ascii="Times New Roman" w:hAnsi="Times New Roman" w:cs="Times New Roman"/>
          <w:color w:val="000000"/>
          <w:sz w:val="24"/>
          <w:szCs w:val="24"/>
          <w:lang w:val="en-US"/>
        </w:rPr>
        <w:t xml:space="preserve"> </w:t>
      </w:r>
      <w:r>
        <w:rPr>
          <w:rFonts w:ascii="Times New Roman" w:hAnsi="Times New Roman" w:cs="Times New Roman"/>
          <w:i/>
          <w:color w:val="000000"/>
          <w:sz w:val="24"/>
          <w:szCs w:val="24"/>
          <w:lang w:val="en-US"/>
        </w:rPr>
        <w:t>Delete</w:t>
      </w:r>
    </w:p>
    <w:p w14:paraId="69548662" w14:textId="7462F714" w:rsidR="00913282" w:rsidRPr="0007363D"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 xml:space="preserve">dilakukan oleh pakar dan hasil 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disimpan pada penyimpanan yan</w:t>
      </w:r>
      <w:r w:rsidR="005A6AEE">
        <w:rPr>
          <w:rFonts w:ascii="Times New Roman" w:hAnsi="Times New Roman" w:cs="Times New Roman"/>
          <w:color w:val="000000"/>
          <w:sz w:val="24"/>
          <w:szCs w:val="24"/>
        </w:rPr>
        <w:t>g diberi nama tb aktivitas</w:t>
      </w:r>
      <w:r>
        <w:rPr>
          <w:rFonts w:ascii="Times New Roman" w:hAnsi="Times New Roman" w:cs="Times New Roman"/>
          <w:color w:val="000000"/>
          <w:sz w:val="24"/>
          <w:szCs w:val="24"/>
        </w:rPr>
        <w:t>.</w:t>
      </w:r>
      <w:r>
        <w:rPr>
          <w:rFonts w:ascii="Times New Roman" w:hAnsi="Times New Roman" w:cs="Times New Roman"/>
          <w:i/>
          <w:color w:val="000000"/>
          <w:sz w:val="24"/>
          <w:szCs w:val="24"/>
        </w:rPr>
        <w:t xml:space="preserve"> </w:t>
      </w:r>
    </w:p>
    <w:p w14:paraId="2EE39EF0" w14:textId="6D6F9CEE" w:rsidR="00B26459" w:rsidRPr="00B26459" w:rsidRDefault="00B26459" w:rsidP="00B26459">
      <w:pPr>
        <w:pStyle w:val="Heading4"/>
        <w:rPr>
          <w:noProof/>
          <w:lang w:eastAsia="id-ID"/>
        </w:rPr>
      </w:pPr>
      <w:r>
        <w:rPr>
          <w:noProof/>
          <w:lang w:eastAsia="id-ID"/>
        </w:rPr>
        <w:lastRenderedPageBreak/>
        <w:t>DFD Level 2 Proses Managemen Diet Gizi</w:t>
      </w:r>
    </w:p>
    <w:p w14:paraId="3E7AE24D" w14:textId="77777777" w:rsidR="00FF1E18" w:rsidRDefault="00635F36" w:rsidP="00FF1E18">
      <w:pPr>
        <w:keepNext/>
      </w:pPr>
      <w:r>
        <w:object w:dxaOrig="9268" w:dyaOrig="6986" w14:anchorId="16B4AE6D">
          <v:shape id="_x0000_i1151" type="#_x0000_t75" style="width:396.9pt;height:299.1pt" o:ole="">
            <v:imagedata r:id="rId26" o:title=""/>
          </v:shape>
          <o:OLEObject Type="Embed" ProgID="Visio.Drawing.11" ShapeID="_x0000_i1151" DrawAspect="Content" ObjectID="_1728177567" r:id="rId27"/>
        </w:object>
      </w:r>
    </w:p>
    <w:p w14:paraId="7056DC38" w14:textId="7E6DBC53" w:rsidR="00635F36" w:rsidRDefault="00FF1E18" w:rsidP="00FF1E18">
      <w:pPr>
        <w:pStyle w:val="Caption"/>
        <w:rPr>
          <w:i w:val="0"/>
          <w:sz w:val="24"/>
        </w:rPr>
      </w:pPr>
      <w:bookmarkStart w:id="22" w:name="_Toc449071957"/>
      <w:r w:rsidRPr="00FF1E18">
        <w:rPr>
          <w:b/>
          <w:i w:val="0"/>
          <w:sz w:val="24"/>
        </w:rPr>
        <w:t xml:space="preserve">Gambar </w:t>
      </w:r>
      <w:r w:rsidRPr="00FF1E18">
        <w:rPr>
          <w:b/>
          <w:i w:val="0"/>
          <w:sz w:val="24"/>
        </w:rPr>
        <w:fldChar w:fldCharType="begin"/>
      </w:r>
      <w:r w:rsidRPr="00FF1E18">
        <w:rPr>
          <w:b/>
          <w:i w:val="0"/>
          <w:sz w:val="24"/>
        </w:rPr>
        <w:instrText xml:space="preserve"> SEQ Gambar \* ARABIC </w:instrText>
      </w:r>
      <w:r w:rsidRPr="00FF1E18">
        <w:rPr>
          <w:b/>
          <w:i w:val="0"/>
          <w:sz w:val="24"/>
        </w:rPr>
        <w:fldChar w:fldCharType="separate"/>
      </w:r>
      <w:r w:rsidR="007672C9">
        <w:rPr>
          <w:b/>
          <w:i w:val="0"/>
          <w:noProof/>
          <w:sz w:val="24"/>
        </w:rPr>
        <w:t>12</w:t>
      </w:r>
      <w:r w:rsidRPr="00FF1E18">
        <w:rPr>
          <w:b/>
          <w:i w:val="0"/>
          <w:sz w:val="24"/>
        </w:rPr>
        <w:fldChar w:fldCharType="end"/>
      </w:r>
      <w:r w:rsidRPr="00FF1E18">
        <w:rPr>
          <w:b/>
          <w:i w:val="0"/>
          <w:sz w:val="24"/>
        </w:rPr>
        <w:t>.</w:t>
      </w:r>
      <w:r w:rsidRPr="00FF1E18">
        <w:rPr>
          <w:i w:val="0"/>
          <w:sz w:val="24"/>
        </w:rPr>
        <w:t xml:space="preserve"> DFD Level 2 Proses Managemen Diet Gizi</w:t>
      </w:r>
      <w:bookmarkEnd w:id="22"/>
    </w:p>
    <w:p w14:paraId="258F6867" w14:textId="3F66BC08" w:rsidR="00913282" w:rsidRDefault="002861BC" w:rsidP="006725AD">
      <w:pPr>
        <w:pStyle w:val="ListParagraph"/>
        <w:numPr>
          <w:ilvl w:val="0"/>
          <w:numId w:val="38"/>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7</w:t>
      </w:r>
      <w:r w:rsidR="00913282">
        <w:rPr>
          <w:rFonts w:ascii="Times New Roman" w:hAnsi="Times New Roman" w:cs="Times New Roman"/>
          <w:color w:val="000000"/>
          <w:sz w:val="24"/>
          <w:szCs w:val="24"/>
          <w:lang w:val="en-US"/>
        </w:rPr>
        <w:t xml:space="preserve">.1. </w:t>
      </w:r>
      <w:r w:rsidR="00913282" w:rsidRPr="00CC080B">
        <w:rPr>
          <w:rFonts w:ascii="Times New Roman" w:hAnsi="Times New Roman" w:cs="Times New Roman"/>
          <w:i/>
          <w:color w:val="000000"/>
          <w:sz w:val="24"/>
          <w:szCs w:val="24"/>
          <w:lang w:val="en-US"/>
        </w:rPr>
        <w:t>Create</w:t>
      </w:r>
    </w:p>
    <w:p w14:paraId="09A50918" w14:textId="126E4CE7" w:rsidR="00913282"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Proses menambah data baru yang dilakukan oleh pakar, memungkinkan pakar untuk menambah </w:t>
      </w:r>
      <w:r>
        <w:rPr>
          <w:rFonts w:ascii="Times New Roman" w:hAnsi="Times New Roman" w:cs="Times New Roman"/>
          <w:color w:val="000000"/>
          <w:sz w:val="24"/>
          <w:szCs w:val="24"/>
        </w:rPr>
        <w:t xml:space="preserve">data </w:t>
      </w:r>
      <w:r w:rsidR="002D0AE8">
        <w:rPr>
          <w:rFonts w:ascii="Times New Roman" w:hAnsi="Times New Roman" w:cs="Times New Roman"/>
          <w:color w:val="000000"/>
          <w:sz w:val="24"/>
          <w:szCs w:val="24"/>
          <w:lang w:val="en-US"/>
        </w:rPr>
        <w:t>diet gizi</w:t>
      </w:r>
      <w:r>
        <w:rPr>
          <w:rFonts w:ascii="Times New Roman" w:hAnsi="Times New Roman" w:cs="Times New Roman"/>
          <w:color w:val="000000"/>
          <w:sz w:val="24"/>
          <w:szCs w:val="24"/>
          <w:lang w:val="en-US"/>
        </w:rPr>
        <w:t>.</w:t>
      </w:r>
      <w:r>
        <w:rPr>
          <w:rFonts w:ascii="Times New Roman" w:hAnsi="Times New Roman" w:cs="Times New Roman"/>
          <w:color w:val="000000"/>
          <w:sz w:val="24"/>
          <w:szCs w:val="24"/>
        </w:rPr>
        <w:t xml:space="preserve"> Aliran data yang masuk ke dalam proses </w:t>
      </w:r>
      <w:r w:rsidRPr="00D71165">
        <w:rPr>
          <w:rFonts w:ascii="Times New Roman" w:hAnsi="Times New Roman" w:cs="Times New Roman"/>
          <w:i/>
          <w:color w:val="000000"/>
          <w:sz w:val="24"/>
          <w:szCs w:val="24"/>
        </w:rPr>
        <w:t>create</w:t>
      </w:r>
      <w:r w:rsidR="00C42A97">
        <w:rPr>
          <w:rFonts w:ascii="Times New Roman" w:hAnsi="Times New Roman" w:cs="Times New Roman"/>
          <w:color w:val="000000"/>
          <w:sz w:val="24"/>
          <w:szCs w:val="24"/>
        </w:rPr>
        <w:t xml:space="preserve"> adalah data diet gizi</w:t>
      </w:r>
      <w:r>
        <w:rPr>
          <w:rFonts w:ascii="Times New Roman" w:hAnsi="Times New Roman" w:cs="Times New Roman"/>
          <w:color w:val="000000"/>
          <w:sz w:val="24"/>
          <w:szCs w:val="24"/>
        </w:rPr>
        <w:t xml:space="preserve"> yang disimpan pada</w:t>
      </w:r>
      <w:r w:rsidR="007D513D">
        <w:rPr>
          <w:rFonts w:ascii="Times New Roman" w:hAnsi="Times New Roman" w:cs="Times New Roman"/>
          <w:color w:val="000000"/>
          <w:sz w:val="24"/>
          <w:szCs w:val="24"/>
        </w:rPr>
        <w:t xml:space="preserve"> penyimpanan yang diberi nama tb diet gizi</w:t>
      </w:r>
    </w:p>
    <w:p w14:paraId="0D8954B9" w14:textId="3E3E31C1" w:rsidR="004A43AD" w:rsidRPr="00694533" w:rsidRDefault="004A43AD" w:rsidP="006725AD">
      <w:pPr>
        <w:pStyle w:val="ListParagraph"/>
        <w:numPr>
          <w:ilvl w:val="0"/>
          <w:numId w:val="38"/>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7.3.</w:t>
      </w:r>
      <w:r>
        <w:rPr>
          <w:rFonts w:ascii="Times New Roman" w:hAnsi="Times New Roman" w:cs="Times New Roman"/>
          <w:i/>
          <w:color w:val="000000"/>
          <w:sz w:val="24"/>
          <w:szCs w:val="24"/>
          <w:lang w:val="en-US"/>
        </w:rPr>
        <w:t xml:space="preserve"> Read</w:t>
      </w:r>
    </w:p>
    <w:p w14:paraId="65FBF23F" w14:textId="5203C3E2" w:rsidR="00D05A11" w:rsidRDefault="004A43AD" w:rsidP="004A43AD">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sidRPr="00694533">
        <w:rPr>
          <w:rFonts w:ascii="Times New Roman" w:hAnsi="Times New Roman" w:cs="Times New Roman"/>
          <w:color w:val="000000"/>
          <w:sz w:val="24"/>
          <w:szCs w:val="24"/>
        </w:rPr>
        <w:t xml:space="preserve">Proses Read  yang digunakan untuk membaca </w:t>
      </w:r>
      <w:r>
        <w:rPr>
          <w:rFonts w:ascii="Times New Roman" w:hAnsi="Times New Roman" w:cs="Times New Roman"/>
          <w:color w:val="000000"/>
          <w:sz w:val="24"/>
          <w:szCs w:val="24"/>
        </w:rPr>
        <w:t xml:space="preserve">data yang ada dalam tb diet gizi dapat dilakukan oleh pakar. </w:t>
      </w:r>
    </w:p>
    <w:p w14:paraId="757E9335" w14:textId="77777777" w:rsidR="00D05A11" w:rsidRDefault="00D05A11">
      <w:pPr>
        <w:rPr>
          <w:rFonts w:ascii="Times New Roman" w:hAnsi="Times New Roman" w:cs="Times New Roman"/>
          <w:color w:val="000000"/>
          <w:sz w:val="24"/>
          <w:szCs w:val="24"/>
        </w:rPr>
      </w:pPr>
      <w:r>
        <w:rPr>
          <w:rFonts w:ascii="Times New Roman" w:hAnsi="Times New Roman" w:cs="Times New Roman"/>
          <w:color w:val="000000"/>
          <w:sz w:val="24"/>
          <w:szCs w:val="24"/>
        </w:rPr>
        <w:br w:type="page"/>
      </w:r>
    </w:p>
    <w:p w14:paraId="5436B67D" w14:textId="77777777" w:rsidR="004A43AD" w:rsidRPr="004A43AD" w:rsidRDefault="004A43AD" w:rsidP="004A43AD">
      <w:pPr>
        <w:pStyle w:val="ListParagraph"/>
        <w:tabs>
          <w:tab w:val="left" w:pos="1080"/>
          <w:tab w:val="left" w:pos="1170"/>
        </w:tabs>
        <w:spacing w:line="480" w:lineRule="auto"/>
        <w:ind w:left="1170"/>
        <w:jc w:val="both"/>
        <w:rPr>
          <w:rFonts w:ascii="Times New Roman" w:hAnsi="Times New Roman" w:cs="Times New Roman"/>
          <w:color w:val="000000"/>
          <w:sz w:val="24"/>
          <w:szCs w:val="24"/>
        </w:rPr>
      </w:pPr>
    </w:p>
    <w:p w14:paraId="1B5A90BF" w14:textId="295B53C6" w:rsidR="00913282" w:rsidRDefault="002861BC" w:rsidP="006725AD">
      <w:pPr>
        <w:pStyle w:val="ListParagraph"/>
        <w:numPr>
          <w:ilvl w:val="0"/>
          <w:numId w:val="38"/>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7.3</w:t>
      </w:r>
      <w:r w:rsidR="00913282">
        <w:rPr>
          <w:rFonts w:ascii="Times New Roman" w:hAnsi="Times New Roman" w:cs="Times New Roman"/>
          <w:color w:val="000000"/>
          <w:sz w:val="24"/>
          <w:szCs w:val="24"/>
          <w:lang w:val="en-US"/>
        </w:rPr>
        <w:t xml:space="preserve">. </w:t>
      </w:r>
      <w:r w:rsidR="00913282" w:rsidRPr="00CC080B">
        <w:rPr>
          <w:rFonts w:ascii="Times New Roman" w:hAnsi="Times New Roman" w:cs="Times New Roman"/>
          <w:i/>
          <w:color w:val="000000"/>
          <w:sz w:val="24"/>
          <w:szCs w:val="24"/>
          <w:lang w:val="en-US"/>
        </w:rPr>
        <w:t xml:space="preserve">Update </w:t>
      </w:r>
    </w:p>
    <w:p w14:paraId="46D12EDB" w14:textId="1F549606" w:rsidR="008E7C7B" w:rsidRPr="004A43AD" w:rsidRDefault="00913282" w:rsidP="004A43AD">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mengubah data yang dapat dilakukan oleh  pakar, aliran data yang masuk ke proses </w:t>
      </w:r>
      <w:r w:rsidRPr="002C2022">
        <w:rPr>
          <w:rFonts w:ascii="Times New Roman" w:hAnsi="Times New Roman" w:cs="Times New Roman"/>
          <w:i/>
          <w:color w:val="000000"/>
          <w:sz w:val="24"/>
          <w:szCs w:val="24"/>
        </w:rPr>
        <w:t>update</w:t>
      </w:r>
      <w:r w:rsidR="00A3694C">
        <w:rPr>
          <w:rFonts w:ascii="Times New Roman" w:hAnsi="Times New Roman" w:cs="Times New Roman"/>
          <w:color w:val="000000"/>
          <w:sz w:val="24"/>
          <w:szCs w:val="24"/>
        </w:rPr>
        <w:t xml:space="preserve"> adalah data diet gizi</w:t>
      </w:r>
      <w:r>
        <w:rPr>
          <w:rFonts w:ascii="Times New Roman" w:hAnsi="Times New Roman" w:cs="Times New Roman"/>
          <w:color w:val="000000"/>
          <w:sz w:val="24"/>
          <w:szCs w:val="24"/>
        </w:rPr>
        <w:t xml:space="preserve"> yang d</w:t>
      </w:r>
      <w:r w:rsidR="00B54B79">
        <w:rPr>
          <w:rFonts w:ascii="Times New Roman" w:hAnsi="Times New Roman" w:cs="Times New Roman"/>
          <w:color w:val="000000"/>
          <w:sz w:val="24"/>
          <w:szCs w:val="24"/>
        </w:rPr>
        <w:t>isimpan pada tb diet gizi</w:t>
      </w:r>
      <w:r w:rsidR="004A43AD">
        <w:rPr>
          <w:rFonts w:ascii="Times New Roman" w:hAnsi="Times New Roman" w:cs="Times New Roman"/>
          <w:color w:val="000000"/>
          <w:sz w:val="24"/>
          <w:szCs w:val="24"/>
        </w:rPr>
        <w:t>.</w:t>
      </w:r>
    </w:p>
    <w:p w14:paraId="10CD4070" w14:textId="42B5EB41" w:rsidR="00913282" w:rsidRDefault="00913282" w:rsidP="006725AD">
      <w:pPr>
        <w:pStyle w:val="ListParagraph"/>
        <w:numPr>
          <w:ilvl w:val="0"/>
          <w:numId w:val="38"/>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w:t>
      </w:r>
      <w:r w:rsidR="00D860A3">
        <w:rPr>
          <w:rFonts w:ascii="Times New Roman" w:hAnsi="Times New Roman" w:cs="Times New Roman"/>
          <w:color w:val="000000"/>
          <w:sz w:val="24"/>
          <w:szCs w:val="24"/>
          <w:lang w:val="en-US"/>
        </w:rPr>
        <w:t>roses 7.4</w:t>
      </w:r>
      <w:r>
        <w:rPr>
          <w:rFonts w:ascii="Times New Roman" w:hAnsi="Times New Roman" w:cs="Times New Roman"/>
          <w:color w:val="000000"/>
          <w:sz w:val="24"/>
          <w:szCs w:val="24"/>
          <w:lang w:val="en-US"/>
        </w:rPr>
        <w:t xml:space="preserve">. </w:t>
      </w:r>
      <w:r>
        <w:rPr>
          <w:rFonts w:ascii="Times New Roman" w:hAnsi="Times New Roman" w:cs="Times New Roman"/>
          <w:i/>
          <w:color w:val="000000"/>
          <w:sz w:val="24"/>
          <w:szCs w:val="24"/>
          <w:lang w:val="en-US"/>
        </w:rPr>
        <w:t>Delete</w:t>
      </w:r>
    </w:p>
    <w:p w14:paraId="650D5E67" w14:textId="2F178B9F" w:rsidR="00493048" w:rsidRDefault="00913282" w:rsidP="007771CF">
      <w:pPr>
        <w:pStyle w:val="ListParagraph"/>
        <w:tabs>
          <w:tab w:val="left" w:pos="1080"/>
          <w:tab w:val="left" w:pos="1170"/>
        </w:tabs>
        <w:spacing w:line="480" w:lineRule="auto"/>
        <w:ind w:left="1170"/>
        <w:jc w:val="both"/>
        <w:rPr>
          <w:rFonts w:ascii="Times New Roman" w:hAnsi="Times New Roman" w:cs="Times New Roman"/>
          <w:i/>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 xml:space="preserve">dilakukan oleh pakar dan hasil 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disimpan pada penyimpanan yan</w:t>
      </w:r>
      <w:r w:rsidR="008E7C7B">
        <w:rPr>
          <w:rFonts w:ascii="Times New Roman" w:hAnsi="Times New Roman" w:cs="Times New Roman"/>
          <w:color w:val="000000"/>
          <w:sz w:val="24"/>
          <w:szCs w:val="24"/>
        </w:rPr>
        <w:t>g diberi nama tb diet gizi</w:t>
      </w:r>
      <w:r>
        <w:rPr>
          <w:rFonts w:ascii="Times New Roman" w:hAnsi="Times New Roman" w:cs="Times New Roman"/>
          <w:color w:val="000000"/>
          <w:sz w:val="24"/>
          <w:szCs w:val="24"/>
        </w:rPr>
        <w:t>.</w:t>
      </w:r>
      <w:r>
        <w:rPr>
          <w:rFonts w:ascii="Times New Roman" w:hAnsi="Times New Roman" w:cs="Times New Roman"/>
          <w:i/>
          <w:color w:val="000000"/>
          <w:sz w:val="24"/>
          <w:szCs w:val="24"/>
        </w:rPr>
        <w:t xml:space="preserve"> </w:t>
      </w:r>
    </w:p>
    <w:p w14:paraId="0DE1EB96" w14:textId="6EE37D5A" w:rsidR="00626C5A" w:rsidRPr="00493048" w:rsidRDefault="00493048" w:rsidP="00493048">
      <w:pPr>
        <w:rPr>
          <w:rFonts w:ascii="Times New Roman" w:hAnsi="Times New Roman" w:cs="Times New Roman"/>
          <w:i/>
          <w:color w:val="000000"/>
          <w:sz w:val="24"/>
          <w:szCs w:val="24"/>
        </w:rPr>
      </w:pPr>
      <w:r>
        <w:rPr>
          <w:rFonts w:ascii="Times New Roman" w:hAnsi="Times New Roman" w:cs="Times New Roman"/>
          <w:i/>
          <w:color w:val="000000"/>
          <w:sz w:val="24"/>
          <w:szCs w:val="24"/>
        </w:rPr>
        <w:br w:type="page"/>
      </w:r>
    </w:p>
    <w:p w14:paraId="279DB2FF" w14:textId="649A5F43" w:rsidR="00367366" w:rsidRPr="00B26459" w:rsidRDefault="00367366" w:rsidP="00367366">
      <w:pPr>
        <w:pStyle w:val="Heading4"/>
        <w:rPr>
          <w:noProof/>
          <w:lang w:eastAsia="id-ID"/>
        </w:rPr>
      </w:pPr>
      <w:r>
        <w:rPr>
          <w:noProof/>
          <w:lang w:eastAsia="id-ID"/>
        </w:rPr>
        <w:lastRenderedPageBreak/>
        <w:t>DFD Level 2 Proses Managemen Menu Makan</w:t>
      </w:r>
    </w:p>
    <w:p w14:paraId="67B1B5F0" w14:textId="77777777" w:rsidR="00367366" w:rsidRPr="00367366" w:rsidRDefault="00367366" w:rsidP="00367366"/>
    <w:p w14:paraId="4E8F2C7D" w14:textId="77777777" w:rsidR="007F1F2F" w:rsidRDefault="001F17DE" w:rsidP="007F1F2F">
      <w:pPr>
        <w:keepNext/>
      </w:pPr>
      <w:r>
        <w:object w:dxaOrig="9268" w:dyaOrig="6986" w14:anchorId="06DB9B4A">
          <v:shape id="_x0000_i1152" type="#_x0000_t75" style="width:396.9pt;height:299.1pt" o:ole="">
            <v:imagedata r:id="rId28" o:title=""/>
          </v:shape>
          <o:OLEObject Type="Embed" ProgID="Visio.Drawing.11" ShapeID="_x0000_i1152" DrawAspect="Content" ObjectID="_1728177568" r:id="rId29"/>
        </w:object>
      </w:r>
    </w:p>
    <w:p w14:paraId="5C7495B7" w14:textId="75CB973D" w:rsidR="001F17DE" w:rsidRDefault="007F1F2F" w:rsidP="00057B52">
      <w:pPr>
        <w:pStyle w:val="Caption"/>
        <w:rPr>
          <w:i w:val="0"/>
          <w:sz w:val="24"/>
        </w:rPr>
      </w:pPr>
      <w:bookmarkStart w:id="23" w:name="_Toc449071958"/>
      <w:r w:rsidRPr="00057B52">
        <w:rPr>
          <w:b/>
          <w:i w:val="0"/>
          <w:sz w:val="24"/>
        </w:rPr>
        <w:t xml:space="preserve">Gambar </w:t>
      </w:r>
      <w:r w:rsidRPr="00057B52">
        <w:rPr>
          <w:b/>
          <w:i w:val="0"/>
          <w:sz w:val="24"/>
        </w:rPr>
        <w:fldChar w:fldCharType="begin"/>
      </w:r>
      <w:r w:rsidRPr="00057B52">
        <w:rPr>
          <w:b/>
          <w:i w:val="0"/>
          <w:sz w:val="24"/>
        </w:rPr>
        <w:instrText xml:space="preserve"> SEQ Gambar \* ARABIC </w:instrText>
      </w:r>
      <w:r w:rsidRPr="00057B52">
        <w:rPr>
          <w:b/>
          <w:i w:val="0"/>
          <w:sz w:val="24"/>
        </w:rPr>
        <w:fldChar w:fldCharType="separate"/>
      </w:r>
      <w:r w:rsidR="007672C9">
        <w:rPr>
          <w:b/>
          <w:i w:val="0"/>
          <w:noProof/>
          <w:sz w:val="24"/>
        </w:rPr>
        <w:t>13</w:t>
      </w:r>
      <w:r w:rsidRPr="00057B52">
        <w:rPr>
          <w:b/>
          <w:i w:val="0"/>
          <w:sz w:val="24"/>
        </w:rPr>
        <w:fldChar w:fldCharType="end"/>
      </w:r>
      <w:r w:rsidRPr="00057B52">
        <w:rPr>
          <w:i w:val="0"/>
          <w:sz w:val="24"/>
        </w:rPr>
        <w:t xml:space="preserve">.  DFD Level 2 </w:t>
      </w:r>
      <w:r w:rsidR="0041689C" w:rsidRPr="00057B52">
        <w:rPr>
          <w:i w:val="0"/>
          <w:sz w:val="24"/>
        </w:rPr>
        <w:t>Proses Managemen Menu Makan</w:t>
      </w:r>
      <w:bookmarkEnd w:id="23"/>
    </w:p>
    <w:p w14:paraId="1709FE47" w14:textId="77777777" w:rsidR="00057B52" w:rsidRDefault="00057B52" w:rsidP="00057B52"/>
    <w:p w14:paraId="3820DF65" w14:textId="78D3446B" w:rsidR="00913282" w:rsidRDefault="00626C5A" w:rsidP="006725AD">
      <w:pPr>
        <w:pStyle w:val="ListParagraph"/>
        <w:numPr>
          <w:ilvl w:val="0"/>
          <w:numId w:val="39"/>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8</w:t>
      </w:r>
      <w:r w:rsidR="00913282">
        <w:rPr>
          <w:rFonts w:ascii="Times New Roman" w:hAnsi="Times New Roman" w:cs="Times New Roman"/>
          <w:color w:val="000000"/>
          <w:sz w:val="24"/>
          <w:szCs w:val="24"/>
          <w:lang w:val="en-US"/>
        </w:rPr>
        <w:t xml:space="preserve">.1. </w:t>
      </w:r>
      <w:r w:rsidR="00913282" w:rsidRPr="00CC080B">
        <w:rPr>
          <w:rFonts w:ascii="Times New Roman" w:hAnsi="Times New Roman" w:cs="Times New Roman"/>
          <w:i/>
          <w:color w:val="000000"/>
          <w:sz w:val="24"/>
          <w:szCs w:val="24"/>
          <w:lang w:val="en-US"/>
        </w:rPr>
        <w:t>Create</w:t>
      </w:r>
    </w:p>
    <w:p w14:paraId="6026E53B" w14:textId="2E378C59" w:rsidR="00913282"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Proses menambah data baru yang dilakukan oleh pakar, memungkinkan pakar untuk menambah </w:t>
      </w:r>
      <w:r>
        <w:rPr>
          <w:rFonts w:ascii="Times New Roman" w:hAnsi="Times New Roman" w:cs="Times New Roman"/>
          <w:color w:val="000000"/>
          <w:sz w:val="24"/>
          <w:szCs w:val="24"/>
        </w:rPr>
        <w:t xml:space="preserve">data </w:t>
      </w:r>
      <w:r w:rsidR="00F356D3">
        <w:rPr>
          <w:rFonts w:ascii="Times New Roman" w:hAnsi="Times New Roman" w:cs="Times New Roman"/>
          <w:color w:val="000000"/>
          <w:sz w:val="24"/>
          <w:szCs w:val="24"/>
          <w:lang w:val="en-US"/>
        </w:rPr>
        <w:t>diet gizi</w:t>
      </w:r>
      <w:r>
        <w:rPr>
          <w:rFonts w:ascii="Times New Roman" w:hAnsi="Times New Roman" w:cs="Times New Roman"/>
          <w:color w:val="000000"/>
          <w:sz w:val="24"/>
          <w:szCs w:val="24"/>
          <w:lang w:val="en-US"/>
        </w:rPr>
        <w:t>.</w:t>
      </w:r>
      <w:r>
        <w:rPr>
          <w:rFonts w:ascii="Times New Roman" w:hAnsi="Times New Roman" w:cs="Times New Roman"/>
          <w:color w:val="000000"/>
          <w:sz w:val="24"/>
          <w:szCs w:val="24"/>
        </w:rPr>
        <w:t xml:space="preserve"> Aliran data yang masuk ke dalam proses </w:t>
      </w:r>
      <w:r w:rsidRPr="00D71165">
        <w:rPr>
          <w:rFonts w:ascii="Times New Roman" w:hAnsi="Times New Roman" w:cs="Times New Roman"/>
          <w:i/>
          <w:color w:val="000000"/>
          <w:sz w:val="24"/>
          <w:szCs w:val="24"/>
        </w:rPr>
        <w:t>create</w:t>
      </w:r>
      <w:r w:rsidR="00F356D3">
        <w:rPr>
          <w:rFonts w:ascii="Times New Roman" w:hAnsi="Times New Roman" w:cs="Times New Roman"/>
          <w:color w:val="000000"/>
          <w:sz w:val="24"/>
          <w:szCs w:val="24"/>
        </w:rPr>
        <w:t xml:space="preserve"> adalah data diet gizi</w:t>
      </w:r>
      <w:r>
        <w:rPr>
          <w:rFonts w:ascii="Times New Roman" w:hAnsi="Times New Roman" w:cs="Times New Roman"/>
          <w:color w:val="000000"/>
          <w:sz w:val="24"/>
          <w:szCs w:val="24"/>
        </w:rPr>
        <w:t xml:space="preserve"> yang disimpan pada penyimpanan yang diberi nama tb</w:t>
      </w:r>
      <w:r w:rsidR="00F356D3">
        <w:rPr>
          <w:rFonts w:ascii="Times New Roman" w:hAnsi="Times New Roman" w:cs="Times New Roman"/>
          <w:color w:val="000000"/>
          <w:sz w:val="24"/>
          <w:szCs w:val="24"/>
        </w:rPr>
        <w:t xml:space="preserve"> diet gizi</w:t>
      </w:r>
    </w:p>
    <w:p w14:paraId="455C9C12" w14:textId="77777777" w:rsidR="00626C5A" w:rsidRPr="00694533" w:rsidRDefault="00626C5A" w:rsidP="006725AD">
      <w:pPr>
        <w:pStyle w:val="ListParagraph"/>
        <w:numPr>
          <w:ilvl w:val="0"/>
          <w:numId w:val="39"/>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8.2.</w:t>
      </w:r>
      <w:r>
        <w:rPr>
          <w:rFonts w:ascii="Times New Roman" w:hAnsi="Times New Roman" w:cs="Times New Roman"/>
          <w:i/>
          <w:color w:val="000000"/>
          <w:sz w:val="24"/>
          <w:szCs w:val="24"/>
          <w:lang w:val="en-US"/>
        </w:rPr>
        <w:t xml:space="preserve"> Read</w:t>
      </w:r>
    </w:p>
    <w:p w14:paraId="0CDC4412" w14:textId="77777777" w:rsidR="00626C5A" w:rsidRPr="00810AB8" w:rsidRDefault="00626C5A" w:rsidP="00626C5A">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sidRPr="00694533">
        <w:rPr>
          <w:rFonts w:ascii="Times New Roman" w:hAnsi="Times New Roman" w:cs="Times New Roman"/>
          <w:color w:val="000000"/>
          <w:sz w:val="24"/>
          <w:szCs w:val="24"/>
        </w:rPr>
        <w:t xml:space="preserve">Proses Read  yang digunakan untuk membaca </w:t>
      </w:r>
      <w:r>
        <w:rPr>
          <w:rFonts w:ascii="Times New Roman" w:hAnsi="Times New Roman" w:cs="Times New Roman"/>
          <w:color w:val="000000"/>
          <w:sz w:val="24"/>
          <w:szCs w:val="24"/>
        </w:rPr>
        <w:t xml:space="preserve">data yang ada dalam tb diet gizi dapat dilakukan oleh pakar. </w:t>
      </w:r>
    </w:p>
    <w:p w14:paraId="731D47E9" w14:textId="77777777" w:rsidR="00626C5A" w:rsidRPr="00BE32A3" w:rsidRDefault="00626C5A"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p>
    <w:p w14:paraId="4F34E379" w14:textId="2CA3F4FB" w:rsidR="00913282" w:rsidRDefault="00626C5A" w:rsidP="006725AD">
      <w:pPr>
        <w:pStyle w:val="ListParagraph"/>
        <w:numPr>
          <w:ilvl w:val="0"/>
          <w:numId w:val="39"/>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lastRenderedPageBreak/>
        <w:t>Proses 8.3</w:t>
      </w:r>
      <w:r w:rsidR="00913282">
        <w:rPr>
          <w:rFonts w:ascii="Times New Roman" w:hAnsi="Times New Roman" w:cs="Times New Roman"/>
          <w:color w:val="000000"/>
          <w:sz w:val="24"/>
          <w:szCs w:val="24"/>
          <w:lang w:val="en-US"/>
        </w:rPr>
        <w:t xml:space="preserve">. </w:t>
      </w:r>
      <w:r w:rsidR="00913282" w:rsidRPr="00CC080B">
        <w:rPr>
          <w:rFonts w:ascii="Times New Roman" w:hAnsi="Times New Roman" w:cs="Times New Roman"/>
          <w:i/>
          <w:color w:val="000000"/>
          <w:sz w:val="24"/>
          <w:szCs w:val="24"/>
          <w:lang w:val="en-US"/>
        </w:rPr>
        <w:t xml:space="preserve">Update </w:t>
      </w:r>
    </w:p>
    <w:p w14:paraId="26088216" w14:textId="0536FD5C" w:rsidR="00913282" w:rsidRPr="00A900B5" w:rsidRDefault="00913282" w:rsidP="00A900B5">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mengubah data yang dapat dilakukan oleh  pakar, aliran data yang masuk ke proses </w:t>
      </w:r>
      <w:r w:rsidRPr="002C2022">
        <w:rPr>
          <w:rFonts w:ascii="Times New Roman" w:hAnsi="Times New Roman" w:cs="Times New Roman"/>
          <w:i/>
          <w:color w:val="000000"/>
          <w:sz w:val="24"/>
          <w:szCs w:val="24"/>
        </w:rPr>
        <w:t>update</w:t>
      </w:r>
      <w:r w:rsidR="008C1B4B">
        <w:rPr>
          <w:rFonts w:ascii="Times New Roman" w:hAnsi="Times New Roman" w:cs="Times New Roman"/>
          <w:color w:val="000000"/>
          <w:sz w:val="24"/>
          <w:szCs w:val="24"/>
        </w:rPr>
        <w:t xml:space="preserve"> adalah data diet gizi</w:t>
      </w:r>
      <w:r>
        <w:rPr>
          <w:rFonts w:ascii="Times New Roman" w:hAnsi="Times New Roman" w:cs="Times New Roman"/>
          <w:color w:val="000000"/>
          <w:sz w:val="24"/>
          <w:szCs w:val="24"/>
        </w:rPr>
        <w:t xml:space="preserve"> y</w:t>
      </w:r>
      <w:r w:rsidR="008C1B4B">
        <w:rPr>
          <w:rFonts w:ascii="Times New Roman" w:hAnsi="Times New Roman" w:cs="Times New Roman"/>
          <w:color w:val="000000"/>
          <w:sz w:val="24"/>
          <w:szCs w:val="24"/>
        </w:rPr>
        <w:t>ang disimpan pada tb diet gizi.</w:t>
      </w:r>
    </w:p>
    <w:p w14:paraId="2F735A37" w14:textId="6E4E573F" w:rsidR="00913282" w:rsidRDefault="00626C5A" w:rsidP="006725AD">
      <w:pPr>
        <w:pStyle w:val="ListParagraph"/>
        <w:numPr>
          <w:ilvl w:val="0"/>
          <w:numId w:val="39"/>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8.4</w:t>
      </w:r>
      <w:r w:rsidR="00913282">
        <w:rPr>
          <w:rFonts w:ascii="Times New Roman" w:hAnsi="Times New Roman" w:cs="Times New Roman"/>
          <w:color w:val="000000"/>
          <w:sz w:val="24"/>
          <w:szCs w:val="24"/>
          <w:lang w:val="en-US"/>
        </w:rPr>
        <w:t xml:space="preserve">. </w:t>
      </w:r>
      <w:r w:rsidR="00913282">
        <w:rPr>
          <w:rFonts w:ascii="Times New Roman" w:hAnsi="Times New Roman" w:cs="Times New Roman"/>
          <w:i/>
          <w:color w:val="000000"/>
          <w:sz w:val="24"/>
          <w:szCs w:val="24"/>
          <w:lang w:val="en-US"/>
        </w:rPr>
        <w:t>Delete</w:t>
      </w:r>
    </w:p>
    <w:p w14:paraId="7758A9BF" w14:textId="55B05FC9" w:rsidR="00913282" w:rsidRPr="0007363D"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 xml:space="preserve">dilakukan oleh pakar dan hasil 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disimpan pada penyimpanan yan</w:t>
      </w:r>
      <w:r w:rsidR="00A900B5">
        <w:rPr>
          <w:rFonts w:ascii="Times New Roman" w:hAnsi="Times New Roman" w:cs="Times New Roman"/>
          <w:color w:val="000000"/>
          <w:sz w:val="24"/>
          <w:szCs w:val="24"/>
        </w:rPr>
        <w:t>g diberi nama tb diet gizi</w:t>
      </w:r>
      <w:r>
        <w:rPr>
          <w:rFonts w:ascii="Times New Roman" w:hAnsi="Times New Roman" w:cs="Times New Roman"/>
          <w:color w:val="000000"/>
          <w:sz w:val="24"/>
          <w:szCs w:val="24"/>
        </w:rPr>
        <w:t>.</w:t>
      </w:r>
      <w:r>
        <w:rPr>
          <w:rFonts w:ascii="Times New Roman" w:hAnsi="Times New Roman" w:cs="Times New Roman"/>
          <w:i/>
          <w:color w:val="000000"/>
          <w:sz w:val="24"/>
          <w:szCs w:val="24"/>
        </w:rPr>
        <w:t xml:space="preserve"> </w:t>
      </w:r>
    </w:p>
    <w:p w14:paraId="3107939F" w14:textId="045DC488" w:rsidR="00057B52" w:rsidRPr="00057B52" w:rsidRDefault="00057B52" w:rsidP="00057B52">
      <w:pPr>
        <w:pStyle w:val="Heading4"/>
        <w:rPr>
          <w:noProof/>
          <w:lang w:eastAsia="id-ID"/>
        </w:rPr>
      </w:pPr>
      <w:r>
        <w:rPr>
          <w:noProof/>
          <w:lang w:eastAsia="id-ID"/>
        </w:rPr>
        <w:t>DFD Level 2 Proses Managemen Bahan Makanan Penukar</w:t>
      </w:r>
    </w:p>
    <w:p w14:paraId="5A41802D" w14:textId="77777777" w:rsidR="002F7381" w:rsidRDefault="001F17DE" w:rsidP="002F7381">
      <w:pPr>
        <w:keepNext/>
      </w:pPr>
      <w:r>
        <w:object w:dxaOrig="9268" w:dyaOrig="6986" w14:anchorId="3E41A229">
          <v:shape id="_x0000_i1153" type="#_x0000_t75" style="width:396.9pt;height:299.1pt" o:ole="">
            <v:imagedata r:id="rId30" o:title=""/>
          </v:shape>
          <o:OLEObject Type="Embed" ProgID="Visio.Drawing.11" ShapeID="_x0000_i1153" DrawAspect="Content" ObjectID="_1728177569" r:id="rId31"/>
        </w:object>
      </w:r>
    </w:p>
    <w:p w14:paraId="1C289592" w14:textId="40619C8A" w:rsidR="001F17DE" w:rsidRDefault="002F7381" w:rsidP="00851FD6">
      <w:pPr>
        <w:pStyle w:val="Caption"/>
        <w:rPr>
          <w:i w:val="0"/>
          <w:sz w:val="24"/>
        </w:rPr>
      </w:pPr>
      <w:bookmarkStart w:id="24" w:name="_Toc449071959"/>
      <w:r w:rsidRPr="00CA7C2C">
        <w:rPr>
          <w:b/>
          <w:i w:val="0"/>
          <w:sz w:val="24"/>
        </w:rPr>
        <w:t xml:space="preserve">Gambar </w:t>
      </w:r>
      <w:r w:rsidRPr="00CA7C2C">
        <w:rPr>
          <w:b/>
          <w:i w:val="0"/>
          <w:sz w:val="24"/>
        </w:rPr>
        <w:fldChar w:fldCharType="begin"/>
      </w:r>
      <w:r w:rsidRPr="00CA7C2C">
        <w:rPr>
          <w:b/>
          <w:i w:val="0"/>
          <w:sz w:val="24"/>
        </w:rPr>
        <w:instrText xml:space="preserve"> SEQ Gambar \* ARABIC </w:instrText>
      </w:r>
      <w:r w:rsidRPr="00CA7C2C">
        <w:rPr>
          <w:b/>
          <w:i w:val="0"/>
          <w:sz w:val="24"/>
        </w:rPr>
        <w:fldChar w:fldCharType="separate"/>
      </w:r>
      <w:r w:rsidR="007672C9">
        <w:rPr>
          <w:b/>
          <w:i w:val="0"/>
          <w:noProof/>
          <w:sz w:val="24"/>
        </w:rPr>
        <w:t>14</w:t>
      </w:r>
      <w:r w:rsidRPr="00CA7C2C">
        <w:rPr>
          <w:b/>
          <w:i w:val="0"/>
          <w:sz w:val="24"/>
        </w:rPr>
        <w:fldChar w:fldCharType="end"/>
      </w:r>
      <w:r w:rsidRPr="00CA7C2C">
        <w:rPr>
          <w:i w:val="0"/>
          <w:sz w:val="24"/>
        </w:rPr>
        <w:t>. DFD Level 2 Proses Managemen Bahan Makanan Penukar</w:t>
      </w:r>
      <w:bookmarkEnd w:id="24"/>
    </w:p>
    <w:p w14:paraId="0921C8DF" w14:textId="5D7180B8" w:rsidR="00913282" w:rsidRDefault="00805BCB" w:rsidP="006725AD">
      <w:pPr>
        <w:pStyle w:val="ListParagraph"/>
        <w:numPr>
          <w:ilvl w:val="0"/>
          <w:numId w:val="40"/>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9</w:t>
      </w:r>
      <w:r w:rsidR="00913282">
        <w:rPr>
          <w:rFonts w:ascii="Times New Roman" w:hAnsi="Times New Roman" w:cs="Times New Roman"/>
          <w:color w:val="000000"/>
          <w:sz w:val="24"/>
          <w:szCs w:val="24"/>
          <w:lang w:val="en-US"/>
        </w:rPr>
        <w:t xml:space="preserve">.1. </w:t>
      </w:r>
      <w:r w:rsidR="00913282" w:rsidRPr="00CC080B">
        <w:rPr>
          <w:rFonts w:ascii="Times New Roman" w:hAnsi="Times New Roman" w:cs="Times New Roman"/>
          <w:i/>
          <w:color w:val="000000"/>
          <w:sz w:val="24"/>
          <w:szCs w:val="24"/>
          <w:lang w:val="en-US"/>
        </w:rPr>
        <w:t>Create</w:t>
      </w:r>
    </w:p>
    <w:p w14:paraId="7023CA62" w14:textId="49ECC656" w:rsidR="00913282"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Proses menambah data baru yang dilakukan oleh pakar, memungkinkan pakar untuk menambah </w:t>
      </w:r>
      <w:r w:rsidR="00C30264">
        <w:rPr>
          <w:rFonts w:ascii="Times New Roman" w:hAnsi="Times New Roman" w:cs="Times New Roman"/>
          <w:color w:val="000000"/>
          <w:sz w:val="24"/>
          <w:szCs w:val="24"/>
        </w:rPr>
        <w:t>bahan makanan penukar</w:t>
      </w:r>
      <w:r>
        <w:rPr>
          <w:rFonts w:ascii="Times New Roman" w:hAnsi="Times New Roman" w:cs="Times New Roman"/>
          <w:color w:val="000000"/>
          <w:sz w:val="24"/>
          <w:szCs w:val="24"/>
          <w:lang w:val="en-US"/>
        </w:rPr>
        <w:t>.</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lastRenderedPageBreak/>
        <w:t xml:space="preserve">Aliran data yang masuk ke dalam proses </w:t>
      </w:r>
      <w:r w:rsidRPr="00D71165">
        <w:rPr>
          <w:rFonts w:ascii="Times New Roman" w:hAnsi="Times New Roman" w:cs="Times New Roman"/>
          <w:i/>
          <w:color w:val="000000"/>
          <w:sz w:val="24"/>
          <w:szCs w:val="24"/>
        </w:rPr>
        <w:t>create</w:t>
      </w:r>
      <w:r w:rsidR="00C30264">
        <w:rPr>
          <w:rFonts w:ascii="Times New Roman" w:hAnsi="Times New Roman" w:cs="Times New Roman"/>
          <w:color w:val="000000"/>
          <w:sz w:val="24"/>
          <w:szCs w:val="24"/>
        </w:rPr>
        <w:t xml:space="preserve"> adalah data rumus bahan makanan penukar</w:t>
      </w:r>
      <w:r>
        <w:rPr>
          <w:rFonts w:ascii="Times New Roman" w:hAnsi="Times New Roman" w:cs="Times New Roman"/>
          <w:color w:val="000000"/>
          <w:sz w:val="24"/>
          <w:szCs w:val="24"/>
        </w:rPr>
        <w:t xml:space="preserve"> yang disimpan pada penyimpanan yang diberi nama tb</w:t>
      </w:r>
      <w:r w:rsidR="00C30264">
        <w:rPr>
          <w:rFonts w:ascii="Times New Roman" w:hAnsi="Times New Roman" w:cs="Times New Roman"/>
          <w:color w:val="000000"/>
          <w:sz w:val="24"/>
          <w:szCs w:val="24"/>
        </w:rPr>
        <w:t xml:space="preserve"> bahan makanan penukar.</w:t>
      </w:r>
    </w:p>
    <w:p w14:paraId="56B48116" w14:textId="42576BF2" w:rsidR="00AB0B48" w:rsidRPr="00694533" w:rsidRDefault="00AB0B48" w:rsidP="006725AD">
      <w:pPr>
        <w:pStyle w:val="ListParagraph"/>
        <w:numPr>
          <w:ilvl w:val="0"/>
          <w:numId w:val="40"/>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9.2.</w:t>
      </w:r>
      <w:r>
        <w:rPr>
          <w:rFonts w:ascii="Times New Roman" w:hAnsi="Times New Roman" w:cs="Times New Roman"/>
          <w:i/>
          <w:color w:val="000000"/>
          <w:sz w:val="24"/>
          <w:szCs w:val="24"/>
          <w:lang w:val="en-US"/>
        </w:rPr>
        <w:t xml:space="preserve"> Read</w:t>
      </w:r>
    </w:p>
    <w:p w14:paraId="28AED880" w14:textId="3A0EEF2E" w:rsidR="00AB0B48" w:rsidRPr="00AB0B48" w:rsidRDefault="00AB0B48" w:rsidP="00AB0B48">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sidRPr="00694533">
        <w:rPr>
          <w:rFonts w:ascii="Times New Roman" w:hAnsi="Times New Roman" w:cs="Times New Roman"/>
          <w:color w:val="000000"/>
          <w:sz w:val="24"/>
          <w:szCs w:val="24"/>
        </w:rPr>
        <w:t xml:space="preserve">Proses Read  yang digunakan untuk membaca </w:t>
      </w:r>
      <w:r>
        <w:rPr>
          <w:rFonts w:ascii="Times New Roman" w:hAnsi="Times New Roman" w:cs="Times New Roman"/>
          <w:color w:val="000000"/>
          <w:sz w:val="24"/>
          <w:szCs w:val="24"/>
        </w:rPr>
        <w:t>data yang ada dalam tb bahan makanan penukar dapat dilakukan oleh pakar.</w:t>
      </w:r>
    </w:p>
    <w:p w14:paraId="2817F45C" w14:textId="51F51F73" w:rsidR="00913282" w:rsidRDefault="00AB0B48" w:rsidP="006725AD">
      <w:pPr>
        <w:pStyle w:val="ListParagraph"/>
        <w:numPr>
          <w:ilvl w:val="0"/>
          <w:numId w:val="40"/>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Proses </w:t>
      </w:r>
      <w:r>
        <w:rPr>
          <w:rFonts w:ascii="Times New Roman" w:hAnsi="Times New Roman" w:cs="Times New Roman"/>
          <w:color w:val="000000"/>
          <w:sz w:val="24"/>
          <w:szCs w:val="24"/>
        </w:rPr>
        <w:t>9</w:t>
      </w:r>
      <w:r w:rsidR="00117047">
        <w:rPr>
          <w:rFonts w:ascii="Times New Roman" w:hAnsi="Times New Roman" w:cs="Times New Roman"/>
          <w:color w:val="000000"/>
          <w:sz w:val="24"/>
          <w:szCs w:val="24"/>
          <w:lang w:val="en-US"/>
        </w:rPr>
        <w:t>.3</w:t>
      </w:r>
      <w:r w:rsidR="00913282">
        <w:rPr>
          <w:rFonts w:ascii="Times New Roman" w:hAnsi="Times New Roman" w:cs="Times New Roman"/>
          <w:color w:val="000000"/>
          <w:sz w:val="24"/>
          <w:szCs w:val="24"/>
          <w:lang w:val="en-US"/>
        </w:rPr>
        <w:t xml:space="preserve">. </w:t>
      </w:r>
      <w:r w:rsidR="00913282" w:rsidRPr="00CC080B">
        <w:rPr>
          <w:rFonts w:ascii="Times New Roman" w:hAnsi="Times New Roman" w:cs="Times New Roman"/>
          <w:i/>
          <w:color w:val="000000"/>
          <w:sz w:val="24"/>
          <w:szCs w:val="24"/>
          <w:lang w:val="en-US"/>
        </w:rPr>
        <w:t xml:space="preserve">Update </w:t>
      </w:r>
    </w:p>
    <w:p w14:paraId="1A7ECE54" w14:textId="327E2B49" w:rsidR="00913282" w:rsidRPr="00AB0B48" w:rsidRDefault="00913282" w:rsidP="00AB0B48">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mengubah data yang dapat dilakukan oleh  pakar, aliran data yang masuk ke proses </w:t>
      </w:r>
      <w:r w:rsidRPr="002C2022">
        <w:rPr>
          <w:rFonts w:ascii="Times New Roman" w:hAnsi="Times New Roman" w:cs="Times New Roman"/>
          <w:i/>
          <w:color w:val="000000"/>
          <w:sz w:val="24"/>
          <w:szCs w:val="24"/>
        </w:rPr>
        <w:t>update</w:t>
      </w:r>
      <w:r w:rsidR="00957FE6">
        <w:rPr>
          <w:rFonts w:ascii="Times New Roman" w:hAnsi="Times New Roman" w:cs="Times New Roman"/>
          <w:color w:val="000000"/>
          <w:sz w:val="24"/>
          <w:szCs w:val="24"/>
        </w:rPr>
        <w:t xml:space="preserve"> adalah data bahan makanan penukar</w:t>
      </w:r>
      <w:r>
        <w:rPr>
          <w:rFonts w:ascii="Times New Roman" w:hAnsi="Times New Roman" w:cs="Times New Roman"/>
          <w:color w:val="000000"/>
          <w:sz w:val="24"/>
          <w:szCs w:val="24"/>
        </w:rPr>
        <w:t xml:space="preserve"> yang d</w:t>
      </w:r>
      <w:r w:rsidR="00957FE6">
        <w:rPr>
          <w:rFonts w:ascii="Times New Roman" w:hAnsi="Times New Roman" w:cs="Times New Roman"/>
          <w:color w:val="000000"/>
          <w:sz w:val="24"/>
          <w:szCs w:val="24"/>
        </w:rPr>
        <w:t>isimpan pada tb bahan makanan penukar</w:t>
      </w:r>
      <w:r>
        <w:rPr>
          <w:rFonts w:ascii="Times New Roman" w:hAnsi="Times New Roman" w:cs="Times New Roman"/>
          <w:color w:val="000000"/>
          <w:sz w:val="24"/>
          <w:szCs w:val="24"/>
        </w:rPr>
        <w:t>.</w:t>
      </w:r>
    </w:p>
    <w:p w14:paraId="0DBE38B9" w14:textId="7BC06E00" w:rsidR="00913282" w:rsidRDefault="00913282" w:rsidP="006725AD">
      <w:pPr>
        <w:pStyle w:val="ListParagraph"/>
        <w:numPr>
          <w:ilvl w:val="0"/>
          <w:numId w:val="40"/>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w:t>
      </w:r>
      <w:r w:rsidR="00117047">
        <w:rPr>
          <w:rFonts w:ascii="Times New Roman" w:hAnsi="Times New Roman" w:cs="Times New Roman"/>
          <w:color w:val="000000"/>
          <w:sz w:val="24"/>
          <w:szCs w:val="24"/>
          <w:lang w:val="en-US"/>
        </w:rPr>
        <w:t>roses 9.4</w:t>
      </w:r>
      <w:r>
        <w:rPr>
          <w:rFonts w:ascii="Times New Roman" w:hAnsi="Times New Roman" w:cs="Times New Roman"/>
          <w:color w:val="000000"/>
          <w:sz w:val="24"/>
          <w:szCs w:val="24"/>
          <w:lang w:val="en-US"/>
        </w:rPr>
        <w:t xml:space="preserve">. </w:t>
      </w:r>
      <w:r>
        <w:rPr>
          <w:rFonts w:ascii="Times New Roman" w:hAnsi="Times New Roman" w:cs="Times New Roman"/>
          <w:i/>
          <w:color w:val="000000"/>
          <w:sz w:val="24"/>
          <w:szCs w:val="24"/>
          <w:lang w:val="en-US"/>
        </w:rPr>
        <w:t>Delete</w:t>
      </w:r>
    </w:p>
    <w:p w14:paraId="460D394E" w14:textId="77777777" w:rsidR="00450DA3"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 xml:space="preserve">dilakukan oleh pakar dan hasil 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disimpan pada penyimpanan yan</w:t>
      </w:r>
      <w:r w:rsidR="00957FE6">
        <w:rPr>
          <w:rFonts w:ascii="Times New Roman" w:hAnsi="Times New Roman" w:cs="Times New Roman"/>
          <w:color w:val="000000"/>
          <w:sz w:val="24"/>
          <w:szCs w:val="24"/>
        </w:rPr>
        <w:t>g diberi nama tb bahan makanan penukar</w:t>
      </w:r>
      <w:r>
        <w:rPr>
          <w:rFonts w:ascii="Times New Roman" w:hAnsi="Times New Roman" w:cs="Times New Roman"/>
          <w:color w:val="000000"/>
          <w:sz w:val="24"/>
          <w:szCs w:val="24"/>
        </w:rPr>
        <w:t>.</w:t>
      </w:r>
    </w:p>
    <w:p w14:paraId="4DCC8FB6" w14:textId="77777777" w:rsidR="00450DA3" w:rsidRDefault="00450DA3">
      <w:pPr>
        <w:rPr>
          <w:rFonts w:ascii="Times New Roman" w:hAnsi="Times New Roman" w:cs="Times New Roman"/>
          <w:color w:val="000000"/>
          <w:sz w:val="24"/>
          <w:szCs w:val="24"/>
        </w:rPr>
      </w:pPr>
      <w:r>
        <w:rPr>
          <w:rFonts w:ascii="Times New Roman" w:hAnsi="Times New Roman" w:cs="Times New Roman"/>
          <w:color w:val="000000"/>
          <w:sz w:val="24"/>
          <w:szCs w:val="24"/>
        </w:rPr>
        <w:br w:type="page"/>
      </w:r>
    </w:p>
    <w:p w14:paraId="5592BA44" w14:textId="38BD35FA" w:rsidR="00913282" w:rsidRPr="00450DA3" w:rsidRDefault="00913282" w:rsidP="00450DA3">
      <w:pPr>
        <w:rPr>
          <w:rFonts w:ascii="Times New Roman" w:hAnsi="Times New Roman" w:cs="Times New Roman"/>
          <w:color w:val="000000"/>
          <w:sz w:val="24"/>
          <w:szCs w:val="24"/>
        </w:rPr>
      </w:pPr>
      <w:r w:rsidRPr="00450DA3">
        <w:rPr>
          <w:rFonts w:ascii="Times New Roman" w:hAnsi="Times New Roman" w:cs="Times New Roman"/>
          <w:i/>
          <w:color w:val="000000"/>
          <w:sz w:val="24"/>
          <w:szCs w:val="24"/>
        </w:rPr>
        <w:lastRenderedPageBreak/>
        <w:t xml:space="preserve"> </w:t>
      </w:r>
    </w:p>
    <w:p w14:paraId="1427C617" w14:textId="7AE33BAA" w:rsidR="00E76E8A" w:rsidRPr="00B26459" w:rsidRDefault="00E76E8A" w:rsidP="00E76E8A">
      <w:pPr>
        <w:pStyle w:val="Heading4"/>
        <w:rPr>
          <w:noProof/>
          <w:lang w:eastAsia="id-ID"/>
        </w:rPr>
      </w:pPr>
      <w:r>
        <w:rPr>
          <w:noProof/>
          <w:lang w:eastAsia="id-ID"/>
        </w:rPr>
        <w:t>DFD Level 2 Proses</w:t>
      </w:r>
      <w:r w:rsidR="00E479DB">
        <w:rPr>
          <w:noProof/>
          <w:lang w:eastAsia="id-ID"/>
        </w:rPr>
        <w:t xml:space="preserve"> Managemen Artikel</w:t>
      </w:r>
    </w:p>
    <w:p w14:paraId="35157B4B" w14:textId="77777777" w:rsidR="00E76E8A" w:rsidRPr="00E76E8A" w:rsidRDefault="00E76E8A" w:rsidP="00E76E8A"/>
    <w:p w14:paraId="16C1719B" w14:textId="77777777" w:rsidR="00851FD6" w:rsidRDefault="001F17DE" w:rsidP="00851FD6">
      <w:pPr>
        <w:keepNext/>
      </w:pPr>
      <w:r>
        <w:object w:dxaOrig="9599" w:dyaOrig="7775" w14:anchorId="37631EBA">
          <v:shape id="_x0000_i1154" type="#_x0000_t75" style="width:396.9pt;height:321.25pt" o:ole="">
            <v:imagedata r:id="rId32" o:title=""/>
          </v:shape>
          <o:OLEObject Type="Embed" ProgID="Visio.Drawing.11" ShapeID="_x0000_i1154" DrawAspect="Content" ObjectID="_1728177570" r:id="rId33"/>
        </w:object>
      </w:r>
    </w:p>
    <w:p w14:paraId="52C21987" w14:textId="77777777" w:rsidR="00450DA3" w:rsidRDefault="00851FD6" w:rsidP="00450DA3">
      <w:pPr>
        <w:pStyle w:val="Caption"/>
      </w:pPr>
      <w:bookmarkStart w:id="25" w:name="_Toc449071960"/>
      <w:r w:rsidRPr="00851FD6">
        <w:rPr>
          <w:b/>
          <w:i w:val="0"/>
          <w:sz w:val="24"/>
        </w:rPr>
        <w:t xml:space="preserve">Gambar </w:t>
      </w:r>
      <w:r w:rsidRPr="00851FD6">
        <w:rPr>
          <w:b/>
          <w:i w:val="0"/>
          <w:sz w:val="24"/>
        </w:rPr>
        <w:fldChar w:fldCharType="begin"/>
      </w:r>
      <w:r w:rsidRPr="00851FD6">
        <w:rPr>
          <w:b/>
          <w:i w:val="0"/>
          <w:sz w:val="24"/>
        </w:rPr>
        <w:instrText xml:space="preserve"> SEQ Gambar \* ARABIC </w:instrText>
      </w:r>
      <w:r w:rsidRPr="00851FD6">
        <w:rPr>
          <w:b/>
          <w:i w:val="0"/>
          <w:sz w:val="24"/>
        </w:rPr>
        <w:fldChar w:fldCharType="separate"/>
      </w:r>
      <w:r w:rsidR="007672C9">
        <w:rPr>
          <w:b/>
          <w:i w:val="0"/>
          <w:noProof/>
          <w:sz w:val="24"/>
        </w:rPr>
        <w:t>15</w:t>
      </w:r>
      <w:r w:rsidRPr="00851FD6">
        <w:rPr>
          <w:b/>
          <w:i w:val="0"/>
          <w:sz w:val="24"/>
        </w:rPr>
        <w:fldChar w:fldCharType="end"/>
      </w:r>
      <w:r w:rsidRPr="00851FD6">
        <w:rPr>
          <w:b/>
          <w:i w:val="0"/>
          <w:sz w:val="24"/>
        </w:rPr>
        <w:t>.</w:t>
      </w:r>
      <w:r w:rsidRPr="00851FD6">
        <w:rPr>
          <w:i w:val="0"/>
          <w:sz w:val="24"/>
        </w:rPr>
        <w:t xml:space="preserve"> DFD Level 2 Proses Managemen Artike</w:t>
      </w:r>
      <w:r w:rsidR="00450DA3">
        <w:rPr>
          <w:i w:val="0"/>
          <w:sz w:val="24"/>
        </w:rPr>
        <w:t>l</w:t>
      </w:r>
      <w:bookmarkEnd w:id="25"/>
    </w:p>
    <w:p w14:paraId="09A50ECE" w14:textId="24A2E8A5" w:rsidR="00913282" w:rsidRPr="00AC5747" w:rsidRDefault="00450DA3" w:rsidP="00450DA3">
      <w:pPr>
        <w:pStyle w:val="Caption"/>
        <w:numPr>
          <w:ilvl w:val="7"/>
          <w:numId w:val="1"/>
        </w:numPr>
        <w:ind w:left="993"/>
        <w:jc w:val="left"/>
        <w:rPr>
          <w:i w:val="0"/>
          <w:sz w:val="24"/>
        </w:rPr>
      </w:pPr>
      <w:r w:rsidRPr="00AC5747">
        <w:rPr>
          <w:rFonts w:cs="Times New Roman"/>
          <w:i w:val="0"/>
          <w:color w:val="000000"/>
          <w:sz w:val="24"/>
          <w:szCs w:val="24"/>
          <w:lang w:val="en-US"/>
        </w:rPr>
        <w:t>Proses 11</w:t>
      </w:r>
      <w:r w:rsidR="00913282" w:rsidRPr="00AC5747">
        <w:rPr>
          <w:rFonts w:cs="Times New Roman"/>
          <w:i w:val="0"/>
          <w:color w:val="000000"/>
          <w:sz w:val="24"/>
          <w:szCs w:val="24"/>
          <w:lang w:val="en-US"/>
        </w:rPr>
        <w:t xml:space="preserve">.1. </w:t>
      </w:r>
      <w:r w:rsidR="00913282" w:rsidRPr="00AC5747">
        <w:rPr>
          <w:rFonts w:cs="Times New Roman"/>
          <w:color w:val="000000"/>
          <w:sz w:val="24"/>
          <w:szCs w:val="24"/>
          <w:lang w:val="en-US"/>
        </w:rPr>
        <w:t>Create</w:t>
      </w:r>
    </w:p>
    <w:p w14:paraId="5BE91146" w14:textId="77777777" w:rsidR="00450DA3" w:rsidRDefault="00913282" w:rsidP="00450DA3">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Proses menambah dat</w:t>
      </w:r>
      <w:r w:rsidR="00DA23E4">
        <w:rPr>
          <w:rFonts w:ascii="Times New Roman" w:hAnsi="Times New Roman" w:cs="Times New Roman"/>
          <w:color w:val="000000"/>
          <w:sz w:val="24"/>
          <w:szCs w:val="24"/>
          <w:lang w:val="en-US"/>
        </w:rPr>
        <w:t>a baru yang dilakukan oleh admin</w:t>
      </w:r>
      <w:r>
        <w:rPr>
          <w:rFonts w:ascii="Times New Roman" w:hAnsi="Times New Roman" w:cs="Times New Roman"/>
          <w:color w:val="000000"/>
          <w:sz w:val="24"/>
          <w:szCs w:val="24"/>
          <w:lang w:val="en-US"/>
        </w:rPr>
        <w:t>, me</w:t>
      </w:r>
      <w:r w:rsidR="0013688B">
        <w:rPr>
          <w:rFonts w:ascii="Times New Roman" w:hAnsi="Times New Roman" w:cs="Times New Roman"/>
          <w:color w:val="000000"/>
          <w:sz w:val="24"/>
          <w:szCs w:val="24"/>
          <w:lang w:val="en-US"/>
        </w:rPr>
        <w:t>mungkinkan admin menambahkan data artikel</w:t>
      </w:r>
      <w:r>
        <w:rPr>
          <w:rFonts w:ascii="Times New Roman" w:hAnsi="Times New Roman" w:cs="Times New Roman"/>
          <w:color w:val="000000"/>
          <w:sz w:val="24"/>
          <w:szCs w:val="24"/>
          <w:lang w:val="en-US"/>
        </w:rPr>
        <w:t>.</w:t>
      </w:r>
      <w:r>
        <w:rPr>
          <w:rFonts w:ascii="Times New Roman" w:hAnsi="Times New Roman" w:cs="Times New Roman"/>
          <w:color w:val="000000"/>
          <w:sz w:val="24"/>
          <w:szCs w:val="24"/>
        </w:rPr>
        <w:t xml:space="preserve"> Aliran data yang masuk ke dalam proses </w:t>
      </w:r>
      <w:r w:rsidRPr="00D71165">
        <w:rPr>
          <w:rFonts w:ascii="Times New Roman" w:hAnsi="Times New Roman" w:cs="Times New Roman"/>
          <w:i/>
          <w:color w:val="000000"/>
          <w:sz w:val="24"/>
          <w:szCs w:val="24"/>
        </w:rPr>
        <w:t>create</w:t>
      </w:r>
      <w:r>
        <w:rPr>
          <w:rFonts w:ascii="Times New Roman" w:hAnsi="Times New Roman" w:cs="Times New Roman"/>
          <w:color w:val="000000"/>
          <w:sz w:val="24"/>
          <w:szCs w:val="24"/>
        </w:rPr>
        <w:t xml:space="preserve"> adalah da</w:t>
      </w:r>
      <w:r w:rsidR="00DE5799">
        <w:rPr>
          <w:rFonts w:ascii="Times New Roman" w:hAnsi="Times New Roman" w:cs="Times New Roman"/>
          <w:color w:val="000000"/>
          <w:sz w:val="24"/>
          <w:szCs w:val="24"/>
        </w:rPr>
        <w:t>ta artikel</w:t>
      </w:r>
      <w:r>
        <w:rPr>
          <w:rFonts w:ascii="Times New Roman" w:hAnsi="Times New Roman" w:cs="Times New Roman"/>
          <w:color w:val="000000"/>
          <w:sz w:val="24"/>
          <w:szCs w:val="24"/>
        </w:rPr>
        <w:t xml:space="preserve"> yang disimpan pada penyimpanan yang diberi nama tb</w:t>
      </w:r>
      <w:r w:rsidR="00DE5B70">
        <w:rPr>
          <w:rFonts w:ascii="Times New Roman" w:hAnsi="Times New Roman" w:cs="Times New Roman"/>
          <w:color w:val="000000"/>
          <w:sz w:val="24"/>
          <w:szCs w:val="24"/>
        </w:rPr>
        <w:t xml:space="preserve"> artikel.</w:t>
      </w:r>
    </w:p>
    <w:p w14:paraId="503CEF9A" w14:textId="6E956E78" w:rsidR="007C1DEA" w:rsidRPr="00694533" w:rsidRDefault="007C1DEA" w:rsidP="007C1DEA">
      <w:pPr>
        <w:pStyle w:val="ListParagraph"/>
        <w:numPr>
          <w:ilvl w:val="7"/>
          <w:numId w:val="1"/>
        </w:numPr>
        <w:tabs>
          <w:tab w:val="left" w:pos="1080"/>
          <w:tab w:val="left" w:pos="1170"/>
        </w:tabs>
        <w:spacing w:line="480" w:lineRule="auto"/>
        <w:ind w:left="1276"/>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11.2.</w:t>
      </w:r>
      <w:r>
        <w:rPr>
          <w:rFonts w:ascii="Times New Roman" w:hAnsi="Times New Roman" w:cs="Times New Roman"/>
          <w:i/>
          <w:color w:val="000000"/>
          <w:sz w:val="24"/>
          <w:szCs w:val="24"/>
          <w:lang w:val="en-US"/>
        </w:rPr>
        <w:t xml:space="preserve"> Read</w:t>
      </w:r>
    </w:p>
    <w:p w14:paraId="1A6C8527" w14:textId="05A634DA" w:rsidR="007C1DEA" w:rsidRPr="00AC5747" w:rsidRDefault="007C1DEA" w:rsidP="00AC5747">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sidRPr="00694533">
        <w:rPr>
          <w:rFonts w:ascii="Times New Roman" w:hAnsi="Times New Roman" w:cs="Times New Roman"/>
          <w:color w:val="000000"/>
          <w:sz w:val="24"/>
          <w:szCs w:val="24"/>
        </w:rPr>
        <w:t xml:space="preserve">Proses Read  yang digunakan untuk membaca </w:t>
      </w:r>
      <w:r>
        <w:rPr>
          <w:rFonts w:ascii="Times New Roman" w:hAnsi="Times New Roman" w:cs="Times New Roman"/>
          <w:color w:val="000000"/>
          <w:sz w:val="24"/>
          <w:szCs w:val="24"/>
        </w:rPr>
        <w:t>data yang ada dalam tb artikel dapat dilakukan oleh admin dan lansia.</w:t>
      </w:r>
    </w:p>
    <w:p w14:paraId="53EB1B30" w14:textId="24F9A1F8" w:rsidR="00913282" w:rsidRPr="00450DA3" w:rsidRDefault="00E4279A" w:rsidP="00450DA3">
      <w:pPr>
        <w:pStyle w:val="ListParagraph"/>
        <w:numPr>
          <w:ilvl w:val="7"/>
          <w:numId w:val="1"/>
        </w:numPr>
        <w:tabs>
          <w:tab w:val="left" w:pos="1080"/>
          <w:tab w:val="left" w:pos="1170"/>
        </w:tabs>
        <w:spacing w:line="480" w:lineRule="auto"/>
        <w:ind w:left="1134"/>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lastRenderedPageBreak/>
        <w:t>Proses 11.3</w:t>
      </w:r>
      <w:r w:rsidR="00913282" w:rsidRPr="00450DA3">
        <w:rPr>
          <w:rFonts w:ascii="Times New Roman" w:hAnsi="Times New Roman" w:cs="Times New Roman"/>
          <w:color w:val="000000"/>
          <w:sz w:val="24"/>
          <w:szCs w:val="24"/>
          <w:lang w:val="en-US"/>
        </w:rPr>
        <w:t xml:space="preserve">. </w:t>
      </w:r>
      <w:r w:rsidR="00913282" w:rsidRPr="00450DA3">
        <w:rPr>
          <w:rFonts w:ascii="Times New Roman" w:hAnsi="Times New Roman" w:cs="Times New Roman"/>
          <w:i/>
          <w:color w:val="000000"/>
          <w:sz w:val="24"/>
          <w:szCs w:val="24"/>
          <w:lang w:val="en-US"/>
        </w:rPr>
        <w:t xml:space="preserve">Update </w:t>
      </w:r>
    </w:p>
    <w:p w14:paraId="27198AEA" w14:textId="77777777" w:rsidR="00AC5747" w:rsidRDefault="00913282" w:rsidP="00AC5747">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mengubah data </w:t>
      </w:r>
      <w:r w:rsidR="00C8624B">
        <w:rPr>
          <w:rFonts w:ascii="Times New Roman" w:hAnsi="Times New Roman" w:cs="Times New Roman"/>
          <w:color w:val="000000"/>
          <w:sz w:val="24"/>
          <w:szCs w:val="24"/>
        </w:rPr>
        <w:t>yang dapat dilakukan oleh  admin</w:t>
      </w:r>
      <w:r>
        <w:rPr>
          <w:rFonts w:ascii="Times New Roman" w:hAnsi="Times New Roman" w:cs="Times New Roman"/>
          <w:color w:val="000000"/>
          <w:sz w:val="24"/>
          <w:szCs w:val="24"/>
        </w:rPr>
        <w:t xml:space="preserve">, aliran data yang masuk ke proses </w:t>
      </w:r>
      <w:r w:rsidRPr="002C2022">
        <w:rPr>
          <w:rFonts w:ascii="Times New Roman" w:hAnsi="Times New Roman" w:cs="Times New Roman"/>
          <w:i/>
          <w:color w:val="000000"/>
          <w:sz w:val="24"/>
          <w:szCs w:val="24"/>
        </w:rPr>
        <w:t>update</w:t>
      </w:r>
      <w:r w:rsidR="00C8624B">
        <w:rPr>
          <w:rFonts w:ascii="Times New Roman" w:hAnsi="Times New Roman" w:cs="Times New Roman"/>
          <w:color w:val="000000"/>
          <w:sz w:val="24"/>
          <w:szCs w:val="24"/>
        </w:rPr>
        <w:t xml:space="preserve"> adalah data artikel</w:t>
      </w:r>
      <w:r>
        <w:rPr>
          <w:rFonts w:ascii="Times New Roman" w:hAnsi="Times New Roman" w:cs="Times New Roman"/>
          <w:color w:val="000000"/>
          <w:sz w:val="24"/>
          <w:szCs w:val="24"/>
        </w:rPr>
        <w:t xml:space="preserve"> yang d</w:t>
      </w:r>
      <w:r w:rsidR="00C8624B">
        <w:rPr>
          <w:rFonts w:ascii="Times New Roman" w:hAnsi="Times New Roman" w:cs="Times New Roman"/>
          <w:color w:val="000000"/>
          <w:sz w:val="24"/>
          <w:szCs w:val="24"/>
        </w:rPr>
        <w:t>isimpan pada tb artikel</w:t>
      </w:r>
      <w:r>
        <w:rPr>
          <w:rFonts w:ascii="Times New Roman" w:hAnsi="Times New Roman" w:cs="Times New Roman"/>
          <w:color w:val="000000"/>
          <w:sz w:val="24"/>
          <w:szCs w:val="24"/>
        </w:rPr>
        <w:t>.</w:t>
      </w:r>
    </w:p>
    <w:p w14:paraId="74AE19AE" w14:textId="166356D6" w:rsidR="00913282" w:rsidRPr="00AC5747" w:rsidRDefault="00AC5747" w:rsidP="00AC5747">
      <w:pPr>
        <w:pStyle w:val="ListParagraph"/>
        <w:numPr>
          <w:ilvl w:val="7"/>
          <w:numId w:val="1"/>
        </w:numPr>
        <w:tabs>
          <w:tab w:val="left" w:pos="1080"/>
          <w:tab w:val="left" w:pos="1170"/>
        </w:tabs>
        <w:spacing w:line="480" w:lineRule="auto"/>
        <w:ind w:left="1276"/>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Proses 11.4</w:t>
      </w:r>
      <w:r w:rsidR="00913282">
        <w:rPr>
          <w:rFonts w:ascii="Times New Roman" w:hAnsi="Times New Roman" w:cs="Times New Roman"/>
          <w:color w:val="000000"/>
          <w:sz w:val="24"/>
          <w:szCs w:val="24"/>
          <w:lang w:val="en-US"/>
        </w:rPr>
        <w:t xml:space="preserve">. </w:t>
      </w:r>
      <w:r w:rsidR="00913282">
        <w:rPr>
          <w:rFonts w:ascii="Times New Roman" w:hAnsi="Times New Roman" w:cs="Times New Roman"/>
          <w:i/>
          <w:color w:val="000000"/>
          <w:sz w:val="24"/>
          <w:szCs w:val="24"/>
          <w:lang w:val="en-US"/>
        </w:rPr>
        <w:t>Delete</w:t>
      </w:r>
    </w:p>
    <w:p w14:paraId="69815001" w14:textId="730176B7" w:rsidR="002D0C73" w:rsidRDefault="00913282" w:rsidP="00B220DA">
      <w:pPr>
        <w:pStyle w:val="ListParagraph"/>
        <w:tabs>
          <w:tab w:val="left" w:pos="1080"/>
          <w:tab w:val="left" w:pos="1170"/>
        </w:tabs>
        <w:spacing w:line="480" w:lineRule="auto"/>
        <w:ind w:left="1170"/>
        <w:jc w:val="both"/>
        <w:rPr>
          <w:rFonts w:ascii="Times New Roman" w:hAnsi="Times New Roman" w:cs="Times New Roman"/>
          <w:i/>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 xml:space="preserve">dilakukan oleh pakar dan hasil 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disimpan pada penyimpanan yan</w:t>
      </w:r>
      <w:r w:rsidR="003E57E6">
        <w:rPr>
          <w:rFonts w:ascii="Times New Roman" w:hAnsi="Times New Roman" w:cs="Times New Roman"/>
          <w:color w:val="000000"/>
          <w:sz w:val="24"/>
          <w:szCs w:val="24"/>
        </w:rPr>
        <w:t>g diberi nama tb artikel</w:t>
      </w:r>
      <w:r>
        <w:rPr>
          <w:rFonts w:ascii="Times New Roman" w:hAnsi="Times New Roman" w:cs="Times New Roman"/>
          <w:color w:val="000000"/>
          <w:sz w:val="24"/>
          <w:szCs w:val="24"/>
        </w:rPr>
        <w:t>.</w:t>
      </w:r>
      <w:r>
        <w:rPr>
          <w:rFonts w:ascii="Times New Roman" w:hAnsi="Times New Roman" w:cs="Times New Roman"/>
          <w:i/>
          <w:color w:val="000000"/>
          <w:sz w:val="24"/>
          <w:szCs w:val="24"/>
        </w:rPr>
        <w:t xml:space="preserve"> </w:t>
      </w:r>
    </w:p>
    <w:p w14:paraId="370C6EBF" w14:textId="044D454A" w:rsidR="004539DB" w:rsidRPr="002D0C73" w:rsidRDefault="002D0C73" w:rsidP="002D0C73">
      <w:pPr>
        <w:rPr>
          <w:rFonts w:ascii="Times New Roman" w:hAnsi="Times New Roman" w:cs="Times New Roman"/>
          <w:i/>
          <w:color w:val="000000"/>
          <w:sz w:val="24"/>
          <w:szCs w:val="24"/>
        </w:rPr>
      </w:pPr>
      <w:r>
        <w:rPr>
          <w:rFonts w:ascii="Times New Roman" w:hAnsi="Times New Roman" w:cs="Times New Roman"/>
          <w:i/>
          <w:color w:val="000000"/>
          <w:sz w:val="24"/>
          <w:szCs w:val="24"/>
        </w:rPr>
        <w:br w:type="page"/>
      </w:r>
    </w:p>
    <w:p w14:paraId="34FAEC52" w14:textId="6B3006AB" w:rsidR="004539DB" w:rsidRPr="00B26459" w:rsidRDefault="004539DB" w:rsidP="004539DB">
      <w:pPr>
        <w:pStyle w:val="Heading4"/>
        <w:rPr>
          <w:noProof/>
          <w:lang w:eastAsia="id-ID"/>
        </w:rPr>
      </w:pPr>
      <w:r>
        <w:rPr>
          <w:noProof/>
          <w:lang w:eastAsia="id-ID"/>
        </w:rPr>
        <w:lastRenderedPageBreak/>
        <w:t>DFD Level 2 Proses</w:t>
      </w:r>
      <w:r w:rsidR="00B612AC">
        <w:rPr>
          <w:noProof/>
          <w:lang w:eastAsia="id-ID"/>
        </w:rPr>
        <w:t xml:space="preserve"> Managemen Lansia</w:t>
      </w:r>
    </w:p>
    <w:p w14:paraId="178719F1" w14:textId="77777777" w:rsidR="004539DB" w:rsidRPr="004539DB" w:rsidRDefault="004539DB" w:rsidP="004539DB"/>
    <w:p w14:paraId="2C7F2CEE" w14:textId="77777777" w:rsidR="00284195" w:rsidRDefault="004B48C4" w:rsidP="00284195">
      <w:pPr>
        <w:keepNext/>
      </w:pPr>
      <w:r>
        <w:object w:dxaOrig="9599" w:dyaOrig="7775" w14:anchorId="0564451E">
          <v:shape id="_x0000_i1155" type="#_x0000_t75" style="width:396.9pt;height:321.25pt" o:ole="">
            <v:imagedata r:id="rId34" o:title=""/>
          </v:shape>
          <o:OLEObject Type="Embed" ProgID="Visio.Drawing.11" ShapeID="_x0000_i1155" DrawAspect="Content" ObjectID="_1728177571" r:id="rId35"/>
        </w:object>
      </w:r>
    </w:p>
    <w:p w14:paraId="265DEB89" w14:textId="2143E5F4" w:rsidR="00B220DA" w:rsidRPr="00B220DA" w:rsidRDefault="00284195" w:rsidP="00793A63">
      <w:pPr>
        <w:pStyle w:val="Caption"/>
      </w:pPr>
      <w:bookmarkStart w:id="26" w:name="_Toc449071961"/>
      <w:r w:rsidRPr="00284195">
        <w:rPr>
          <w:b/>
          <w:i w:val="0"/>
          <w:sz w:val="24"/>
        </w:rPr>
        <w:t xml:space="preserve">Gambar </w:t>
      </w:r>
      <w:r w:rsidRPr="00284195">
        <w:rPr>
          <w:b/>
          <w:i w:val="0"/>
          <w:sz w:val="24"/>
        </w:rPr>
        <w:fldChar w:fldCharType="begin"/>
      </w:r>
      <w:r w:rsidRPr="00284195">
        <w:rPr>
          <w:b/>
          <w:i w:val="0"/>
          <w:sz w:val="24"/>
        </w:rPr>
        <w:instrText xml:space="preserve"> SEQ Gambar \* ARABIC </w:instrText>
      </w:r>
      <w:r w:rsidRPr="00284195">
        <w:rPr>
          <w:b/>
          <w:i w:val="0"/>
          <w:sz w:val="24"/>
        </w:rPr>
        <w:fldChar w:fldCharType="separate"/>
      </w:r>
      <w:r w:rsidR="007672C9">
        <w:rPr>
          <w:b/>
          <w:i w:val="0"/>
          <w:noProof/>
          <w:sz w:val="24"/>
        </w:rPr>
        <w:t>16</w:t>
      </w:r>
      <w:r w:rsidRPr="00284195">
        <w:rPr>
          <w:b/>
          <w:i w:val="0"/>
          <w:sz w:val="24"/>
        </w:rPr>
        <w:fldChar w:fldCharType="end"/>
      </w:r>
      <w:r w:rsidRPr="00284195">
        <w:rPr>
          <w:i w:val="0"/>
          <w:sz w:val="24"/>
        </w:rPr>
        <w:t>. DFD Level 2 Proses Managemen Lansia</w:t>
      </w:r>
      <w:bookmarkEnd w:id="26"/>
    </w:p>
    <w:p w14:paraId="15B7121D" w14:textId="77777777" w:rsidR="00913282" w:rsidRDefault="00913282" w:rsidP="006725AD">
      <w:pPr>
        <w:pStyle w:val="ListParagraph"/>
        <w:numPr>
          <w:ilvl w:val="0"/>
          <w:numId w:val="41"/>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Proses 2.1. </w:t>
      </w:r>
      <w:r w:rsidRPr="00CC080B">
        <w:rPr>
          <w:rFonts w:ascii="Times New Roman" w:hAnsi="Times New Roman" w:cs="Times New Roman"/>
          <w:i/>
          <w:color w:val="000000"/>
          <w:sz w:val="24"/>
          <w:szCs w:val="24"/>
          <w:lang w:val="en-US"/>
        </w:rPr>
        <w:t>Create</w:t>
      </w:r>
    </w:p>
    <w:p w14:paraId="2B3EAC6B" w14:textId="15C2183B" w:rsidR="00913282"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Proses menambah dat</w:t>
      </w:r>
      <w:r w:rsidR="00A369D2">
        <w:rPr>
          <w:rFonts w:ascii="Times New Roman" w:hAnsi="Times New Roman" w:cs="Times New Roman"/>
          <w:color w:val="000000"/>
          <w:sz w:val="24"/>
          <w:szCs w:val="24"/>
          <w:lang w:val="en-US"/>
        </w:rPr>
        <w:t>a baru yang dilakukan o</w:t>
      </w:r>
      <w:r w:rsidR="00A958C4">
        <w:rPr>
          <w:rFonts w:ascii="Times New Roman" w:hAnsi="Times New Roman" w:cs="Times New Roman"/>
          <w:color w:val="000000"/>
          <w:sz w:val="24"/>
          <w:szCs w:val="24"/>
          <w:lang w:val="en-US"/>
        </w:rPr>
        <w:t>leh lansia</w:t>
      </w:r>
      <w:r>
        <w:rPr>
          <w:rFonts w:ascii="Times New Roman" w:hAnsi="Times New Roman" w:cs="Times New Roman"/>
          <w:color w:val="000000"/>
          <w:sz w:val="24"/>
          <w:szCs w:val="24"/>
          <w:lang w:val="en-US"/>
        </w:rPr>
        <w:t xml:space="preserve">, memungkinkan pakar untuk menambah </w:t>
      </w:r>
      <w:r w:rsidR="00A369D2">
        <w:rPr>
          <w:rFonts w:ascii="Times New Roman" w:hAnsi="Times New Roman" w:cs="Times New Roman"/>
          <w:color w:val="000000"/>
          <w:sz w:val="24"/>
          <w:szCs w:val="24"/>
        </w:rPr>
        <w:t>data lansia</w:t>
      </w:r>
      <w:r>
        <w:rPr>
          <w:rFonts w:ascii="Times New Roman" w:hAnsi="Times New Roman" w:cs="Times New Roman"/>
          <w:color w:val="000000"/>
          <w:sz w:val="24"/>
          <w:szCs w:val="24"/>
          <w:lang w:val="en-US"/>
        </w:rPr>
        <w:t>.</w:t>
      </w:r>
      <w:r>
        <w:rPr>
          <w:rFonts w:ascii="Times New Roman" w:hAnsi="Times New Roman" w:cs="Times New Roman"/>
          <w:color w:val="000000"/>
          <w:sz w:val="24"/>
          <w:szCs w:val="24"/>
        </w:rPr>
        <w:t xml:space="preserve"> Aliran data yang masuk ke dalam proses </w:t>
      </w:r>
      <w:r w:rsidRPr="00D71165">
        <w:rPr>
          <w:rFonts w:ascii="Times New Roman" w:hAnsi="Times New Roman" w:cs="Times New Roman"/>
          <w:i/>
          <w:color w:val="000000"/>
          <w:sz w:val="24"/>
          <w:szCs w:val="24"/>
        </w:rPr>
        <w:t>create</w:t>
      </w:r>
      <w:r w:rsidR="00A369D2">
        <w:rPr>
          <w:rFonts w:ascii="Times New Roman" w:hAnsi="Times New Roman" w:cs="Times New Roman"/>
          <w:color w:val="000000"/>
          <w:sz w:val="24"/>
          <w:szCs w:val="24"/>
        </w:rPr>
        <w:t xml:space="preserve"> adalah data lansia</w:t>
      </w:r>
      <w:r>
        <w:rPr>
          <w:rFonts w:ascii="Times New Roman" w:hAnsi="Times New Roman" w:cs="Times New Roman"/>
          <w:color w:val="000000"/>
          <w:sz w:val="24"/>
          <w:szCs w:val="24"/>
        </w:rPr>
        <w:t xml:space="preserve"> yang disimpan pada penyimpanan yang diberi nama tb</w:t>
      </w:r>
      <w:r w:rsidR="00A369D2">
        <w:rPr>
          <w:rFonts w:ascii="Times New Roman" w:hAnsi="Times New Roman" w:cs="Times New Roman"/>
          <w:color w:val="000000"/>
          <w:sz w:val="24"/>
          <w:szCs w:val="24"/>
        </w:rPr>
        <w:t xml:space="preserve"> lansia.</w:t>
      </w:r>
    </w:p>
    <w:p w14:paraId="44D9890C" w14:textId="77777777" w:rsidR="00793A63" w:rsidRDefault="00793A63"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p>
    <w:p w14:paraId="686B6F2B" w14:textId="77777777" w:rsidR="00793A63" w:rsidRDefault="00793A63"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p>
    <w:p w14:paraId="7C94AE57" w14:textId="77777777" w:rsidR="00793A63" w:rsidRPr="00BE32A3" w:rsidRDefault="00793A63"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p>
    <w:p w14:paraId="1E693C18" w14:textId="77777777" w:rsidR="00913282" w:rsidRDefault="00913282" w:rsidP="006725AD">
      <w:pPr>
        <w:pStyle w:val="ListParagraph"/>
        <w:numPr>
          <w:ilvl w:val="0"/>
          <w:numId w:val="41"/>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Proses 2.2. </w:t>
      </w:r>
      <w:r w:rsidRPr="00CC080B">
        <w:rPr>
          <w:rFonts w:ascii="Times New Roman" w:hAnsi="Times New Roman" w:cs="Times New Roman"/>
          <w:i/>
          <w:color w:val="000000"/>
          <w:sz w:val="24"/>
          <w:szCs w:val="24"/>
          <w:lang w:val="en-US"/>
        </w:rPr>
        <w:t xml:space="preserve">Update </w:t>
      </w:r>
    </w:p>
    <w:p w14:paraId="36332E49" w14:textId="41FE08FE" w:rsidR="00913282" w:rsidRPr="00805095" w:rsidRDefault="00913282" w:rsidP="00805095">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Proses mengubah data </w:t>
      </w:r>
      <w:r w:rsidR="00805095">
        <w:rPr>
          <w:rFonts w:ascii="Times New Roman" w:hAnsi="Times New Roman" w:cs="Times New Roman"/>
          <w:color w:val="000000"/>
          <w:sz w:val="24"/>
          <w:szCs w:val="24"/>
        </w:rPr>
        <w:t>yang dapat dilakukan oleh  lansia</w:t>
      </w:r>
      <w:r>
        <w:rPr>
          <w:rFonts w:ascii="Times New Roman" w:hAnsi="Times New Roman" w:cs="Times New Roman"/>
          <w:color w:val="000000"/>
          <w:sz w:val="24"/>
          <w:szCs w:val="24"/>
        </w:rPr>
        <w:t xml:space="preserve">, aliran data yang masuk ke proses </w:t>
      </w:r>
      <w:r w:rsidRPr="002C2022">
        <w:rPr>
          <w:rFonts w:ascii="Times New Roman" w:hAnsi="Times New Roman" w:cs="Times New Roman"/>
          <w:i/>
          <w:color w:val="000000"/>
          <w:sz w:val="24"/>
          <w:szCs w:val="24"/>
        </w:rPr>
        <w:t>update</w:t>
      </w:r>
      <w:r w:rsidR="00805095">
        <w:rPr>
          <w:rFonts w:ascii="Times New Roman" w:hAnsi="Times New Roman" w:cs="Times New Roman"/>
          <w:color w:val="000000"/>
          <w:sz w:val="24"/>
          <w:szCs w:val="24"/>
        </w:rPr>
        <w:t xml:space="preserve"> adalah data lansia</w:t>
      </w:r>
      <w:r>
        <w:rPr>
          <w:rFonts w:ascii="Times New Roman" w:hAnsi="Times New Roman" w:cs="Times New Roman"/>
          <w:color w:val="000000"/>
          <w:sz w:val="24"/>
          <w:szCs w:val="24"/>
        </w:rPr>
        <w:t xml:space="preserve"> yang d</w:t>
      </w:r>
      <w:r w:rsidR="00805095">
        <w:rPr>
          <w:rFonts w:ascii="Times New Roman" w:hAnsi="Times New Roman" w:cs="Times New Roman"/>
          <w:color w:val="000000"/>
          <w:sz w:val="24"/>
          <w:szCs w:val="24"/>
        </w:rPr>
        <w:t>isimpan pada tb lansia</w:t>
      </w:r>
      <w:r>
        <w:rPr>
          <w:rFonts w:ascii="Times New Roman" w:hAnsi="Times New Roman" w:cs="Times New Roman"/>
          <w:color w:val="000000"/>
          <w:sz w:val="24"/>
          <w:szCs w:val="24"/>
        </w:rPr>
        <w:t>.</w:t>
      </w:r>
    </w:p>
    <w:p w14:paraId="6483877A" w14:textId="77777777" w:rsidR="00913282" w:rsidRDefault="00913282" w:rsidP="006725AD">
      <w:pPr>
        <w:pStyle w:val="ListParagraph"/>
        <w:numPr>
          <w:ilvl w:val="0"/>
          <w:numId w:val="41"/>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Proses 2.3. </w:t>
      </w:r>
      <w:r>
        <w:rPr>
          <w:rFonts w:ascii="Times New Roman" w:hAnsi="Times New Roman" w:cs="Times New Roman"/>
          <w:i/>
          <w:color w:val="000000"/>
          <w:sz w:val="24"/>
          <w:szCs w:val="24"/>
          <w:lang w:val="en-US"/>
        </w:rPr>
        <w:t>Delete</w:t>
      </w:r>
    </w:p>
    <w:p w14:paraId="24F12ECF" w14:textId="738E7C6E" w:rsidR="00913282" w:rsidRPr="0007363D" w:rsidRDefault="00913282" w:rsidP="00913282">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roses </w:t>
      </w:r>
      <w:r>
        <w:rPr>
          <w:rFonts w:ascii="Times New Roman" w:hAnsi="Times New Roman" w:cs="Times New Roman"/>
          <w:i/>
          <w:color w:val="000000"/>
          <w:sz w:val="24"/>
          <w:szCs w:val="24"/>
        </w:rPr>
        <w:t xml:space="preserve">delete </w:t>
      </w:r>
      <w:r w:rsidR="00BA1675">
        <w:rPr>
          <w:rFonts w:ascii="Times New Roman" w:hAnsi="Times New Roman" w:cs="Times New Roman"/>
          <w:color w:val="000000"/>
          <w:sz w:val="24"/>
          <w:szCs w:val="24"/>
        </w:rPr>
        <w:t>dilakukan oleh admin</w:t>
      </w:r>
      <w:r>
        <w:rPr>
          <w:rFonts w:ascii="Times New Roman" w:hAnsi="Times New Roman" w:cs="Times New Roman"/>
          <w:color w:val="000000"/>
          <w:sz w:val="24"/>
          <w:szCs w:val="24"/>
        </w:rPr>
        <w:t xml:space="preserve"> dan hasil proses </w:t>
      </w:r>
      <w:r>
        <w:rPr>
          <w:rFonts w:ascii="Times New Roman" w:hAnsi="Times New Roman" w:cs="Times New Roman"/>
          <w:i/>
          <w:color w:val="000000"/>
          <w:sz w:val="24"/>
          <w:szCs w:val="24"/>
        </w:rPr>
        <w:t xml:space="preserve">delete </w:t>
      </w:r>
      <w:r>
        <w:rPr>
          <w:rFonts w:ascii="Times New Roman" w:hAnsi="Times New Roman" w:cs="Times New Roman"/>
          <w:color w:val="000000"/>
          <w:sz w:val="24"/>
          <w:szCs w:val="24"/>
        </w:rPr>
        <w:t>disimpan pada penyimpanan yan</w:t>
      </w:r>
      <w:r w:rsidR="005B2506">
        <w:rPr>
          <w:rFonts w:ascii="Times New Roman" w:hAnsi="Times New Roman" w:cs="Times New Roman"/>
          <w:color w:val="000000"/>
          <w:sz w:val="24"/>
          <w:szCs w:val="24"/>
        </w:rPr>
        <w:t>g diberi nama tb lansia</w:t>
      </w:r>
      <w:r>
        <w:rPr>
          <w:rFonts w:ascii="Times New Roman" w:hAnsi="Times New Roman" w:cs="Times New Roman"/>
          <w:color w:val="000000"/>
          <w:sz w:val="24"/>
          <w:szCs w:val="24"/>
        </w:rPr>
        <w:t>.</w:t>
      </w:r>
      <w:r>
        <w:rPr>
          <w:rFonts w:ascii="Times New Roman" w:hAnsi="Times New Roman" w:cs="Times New Roman"/>
          <w:i/>
          <w:color w:val="000000"/>
          <w:sz w:val="24"/>
          <w:szCs w:val="24"/>
        </w:rPr>
        <w:t xml:space="preserve"> </w:t>
      </w:r>
    </w:p>
    <w:p w14:paraId="539D8CB8" w14:textId="77777777" w:rsidR="00913282" w:rsidRPr="00694533" w:rsidRDefault="00913282" w:rsidP="006725AD">
      <w:pPr>
        <w:pStyle w:val="ListParagraph"/>
        <w:numPr>
          <w:ilvl w:val="0"/>
          <w:numId w:val="41"/>
        </w:numPr>
        <w:tabs>
          <w:tab w:val="left" w:pos="1080"/>
          <w:tab w:val="left" w:pos="1170"/>
        </w:tabs>
        <w:spacing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ses 2.4.</w:t>
      </w:r>
      <w:r>
        <w:rPr>
          <w:rFonts w:ascii="Times New Roman" w:hAnsi="Times New Roman" w:cs="Times New Roman"/>
          <w:i/>
          <w:color w:val="000000"/>
          <w:sz w:val="24"/>
          <w:szCs w:val="24"/>
          <w:lang w:val="en-US"/>
        </w:rPr>
        <w:t xml:space="preserve"> Read</w:t>
      </w:r>
    </w:p>
    <w:p w14:paraId="2017BFD5" w14:textId="77777777" w:rsidR="009B2F59" w:rsidRDefault="00913282" w:rsidP="009B2F59">
      <w:pPr>
        <w:pStyle w:val="ListParagraph"/>
        <w:tabs>
          <w:tab w:val="left" w:pos="1080"/>
          <w:tab w:val="left" w:pos="1170"/>
        </w:tabs>
        <w:spacing w:line="480" w:lineRule="auto"/>
        <w:ind w:left="1170"/>
        <w:jc w:val="both"/>
        <w:rPr>
          <w:rFonts w:ascii="Times New Roman" w:hAnsi="Times New Roman" w:cs="Times New Roman"/>
          <w:color w:val="000000"/>
          <w:sz w:val="24"/>
          <w:szCs w:val="24"/>
        </w:rPr>
      </w:pPr>
      <w:r w:rsidRPr="00694533">
        <w:rPr>
          <w:rFonts w:ascii="Times New Roman" w:hAnsi="Times New Roman" w:cs="Times New Roman"/>
          <w:color w:val="000000"/>
          <w:sz w:val="24"/>
          <w:szCs w:val="24"/>
        </w:rPr>
        <w:t xml:space="preserve">Proses Read  yang digunakan untuk membaca </w:t>
      </w:r>
      <w:r>
        <w:rPr>
          <w:rFonts w:ascii="Times New Roman" w:hAnsi="Times New Roman" w:cs="Times New Roman"/>
          <w:color w:val="000000"/>
          <w:sz w:val="24"/>
          <w:szCs w:val="24"/>
        </w:rPr>
        <w:t>data y</w:t>
      </w:r>
      <w:r w:rsidR="00662117">
        <w:rPr>
          <w:rFonts w:ascii="Times New Roman" w:hAnsi="Times New Roman" w:cs="Times New Roman"/>
          <w:color w:val="000000"/>
          <w:sz w:val="24"/>
          <w:szCs w:val="24"/>
        </w:rPr>
        <w:t>ang ada dalam tb lansia dapat dilakukan oleh admin dan lansia</w:t>
      </w:r>
      <w:r w:rsidR="00A663D1">
        <w:rPr>
          <w:rFonts w:ascii="Times New Roman" w:hAnsi="Times New Roman" w:cs="Times New Roman"/>
          <w:color w:val="000000"/>
          <w:sz w:val="24"/>
          <w:szCs w:val="24"/>
        </w:rPr>
        <w:t xml:space="preserve">. </w:t>
      </w:r>
      <w:bookmarkStart w:id="27" w:name="_Toc440749975"/>
      <w:bookmarkStart w:id="28" w:name="_Toc448712460"/>
    </w:p>
    <w:p w14:paraId="69CB847E" w14:textId="77777777" w:rsidR="009B2F59" w:rsidRDefault="009B2F59">
      <w:r>
        <w:br w:type="page"/>
      </w:r>
    </w:p>
    <w:p w14:paraId="7E7FC895" w14:textId="77777777" w:rsidR="009B2F59" w:rsidRDefault="009B2F59" w:rsidP="009B2F59">
      <w:pPr>
        <w:pStyle w:val="ListParagraph"/>
        <w:tabs>
          <w:tab w:val="left" w:pos="1080"/>
          <w:tab w:val="left" w:pos="1170"/>
        </w:tabs>
        <w:spacing w:line="480" w:lineRule="auto"/>
        <w:ind w:left="1170"/>
        <w:jc w:val="both"/>
        <w:sectPr w:rsidR="009B2F59" w:rsidSect="00D5081F">
          <w:pgSz w:w="11906" w:h="16838"/>
          <w:pgMar w:top="2268" w:right="1701" w:bottom="1701" w:left="2268" w:header="709" w:footer="709" w:gutter="0"/>
          <w:cols w:space="708"/>
          <w:titlePg/>
          <w:docGrid w:linePitch="360"/>
        </w:sectPr>
      </w:pPr>
    </w:p>
    <w:p w14:paraId="01EFC09A" w14:textId="3FA6D680" w:rsidR="00E90F62" w:rsidRPr="009B2F59" w:rsidRDefault="00E90F62" w:rsidP="009B2F59">
      <w:pPr>
        <w:pStyle w:val="Heading3"/>
        <w:rPr>
          <w:rFonts w:cs="Times New Roman"/>
          <w:color w:val="000000"/>
        </w:rPr>
      </w:pPr>
      <w:r w:rsidRPr="00E90F62">
        <w:lastRenderedPageBreak/>
        <w:t>Entity Relational Diagram (ERD)</w:t>
      </w:r>
      <w:bookmarkEnd w:id="27"/>
      <w:bookmarkEnd w:id="28"/>
    </w:p>
    <w:p w14:paraId="5DE2AC89" w14:textId="5C01F728" w:rsidR="00E83F1A" w:rsidRPr="00E83F1A" w:rsidRDefault="00E83F1A" w:rsidP="00DD5D99">
      <w:pPr>
        <w:spacing w:line="480" w:lineRule="auto"/>
        <w:ind w:firstLine="567"/>
      </w:pPr>
      <w:r w:rsidRPr="00805355">
        <w:rPr>
          <w:rFonts w:ascii="Times New Roman" w:hAnsi="Times New Roman" w:cs="Times New Roman"/>
          <w:sz w:val="24"/>
          <w:szCs w:val="24"/>
        </w:rPr>
        <w:t>Berdasarkan alur data DFD level 1 dan DFD level , maka dapat diperoleh informasi mengenai hubungan antar entitas. Berikut di bawah ini diagram relasi antar entitas yang terjadi dan penjelasannya</w:t>
      </w:r>
      <w:r>
        <w:t>.</w:t>
      </w:r>
    </w:p>
    <w:p w14:paraId="529B61F6" w14:textId="26AB470B" w:rsidR="00805355" w:rsidRDefault="009B2F59" w:rsidP="00DB3BF2">
      <w:pPr>
        <w:keepNext/>
        <w:jc w:val="center"/>
      </w:pPr>
      <w:r>
        <w:object w:dxaOrig="15816" w:dyaOrig="10535" w14:anchorId="367EB773">
          <v:shape id="_x0000_i1156" type="#_x0000_t75" style="width:395.7pt;height:263.4pt" o:ole="">
            <v:imagedata r:id="rId36" o:title=""/>
          </v:shape>
          <o:OLEObject Type="Embed" ProgID="Visio.Drawing.11" ShapeID="_x0000_i1156" DrawAspect="Content" ObjectID="_1728177572" r:id="rId37"/>
        </w:object>
      </w:r>
    </w:p>
    <w:p w14:paraId="179C04B1" w14:textId="77777777" w:rsidR="00AB05F2" w:rsidRDefault="00805355" w:rsidP="00AB05F2">
      <w:pPr>
        <w:pStyle w:val="Caption"/>
        <w:tabs>
          <w:tab w:val="left" w:pos="5245"/>
        </w:tabs>
        <w:rPr>
          <w:i w:val="0"/>
          <w:sz w:val="24"/>
        </w:rPr>
      </w:pPr>
      <w:bookmarkStart w:id="29" w:name="_Toc449071962"/>
      <w:r w:rsidRPr="00805355">
        <w:rPr>
          <w:b/>
          <w:i w:val="0"/>
          <w:sz w:val="24"/>
        </w:rPr>
        <w:t xml:space="preserve">Gambar </w:t>
      </w:r>
      <w:r w:rsidRPr="00805355">
        <w:rPr>
          <w:b/>
          <w:i w:val="0"/>
          <w:sz w:val="24"/>
        </w:rPr>
        <w:fldChar w:fldCharType="begin"/>
      </w:r>
      <w:r w:rsidRPr="00805355">
        <w:rPr>
          <w:b/>
          <w:i w:val="0"/>
          <w:sz w:val="24"/>
        </w:rPr>
        <w:instrText xml:space="preserve"> SEQ Gambar \* ARABIC </w:instrText>
      </w:r>
      <w:r w:rsidRPr="00805355">
        <w:rPr>
          <w:b/>
          <w:i w:val="0"/>
          <w:sz w:val="24"/>
        </w:rPr>
        <w:fldChar w:fldCharType="separate"/>
      </w:r>
      <w:r w:rsidR="007672C9">
        <w:rPr>
          <w:b/>
          <w:i w:val="0"/>
          <w:noProof/>
          <w:sz w:val="24"/>
        </w:rPr>
        <w:t>17</w:t>
      </w:r>
      <w:r w:rsidRPr="00805355">
        <w:rPr>
          <w:b/>
          <w:i w:val="0"/>
          <w:sz w:val="24"/>
        </w:rPr>
        <w:fldChar w:fldCharType="end"/>
      </w:r>
      <w:r w:rsidRPr="00805355">
        <w:rPr>
          <w:b/>
          <w:i w:val="0"/>
          <w:sz w:val="24"/>
        </w:rPr>
        <w:t>.</w:t>
      </w:r>
      <w:r w:rsidRPr="00805355">
        <w:rPr>
          <w:i w:val="0"/>
          <w:sz w:val="24"/>
        </w:rPr>
        <w:t xml:space="preserve"> ERD Sistem Pakar Penentuan Menu Makanan Sehat Khusus Lansia</w:t>
      </w:r>
      <w:bookmarkEnd w:id="29"/>
    </w:p>
    <w:p w14:paraId="7F845AC3" w14:textId="77777777" w:rsidR="00AB05F2" w:rsidRDefault="00AB05F2">
      <w:pPr>
        <w:rPr>
          <w:rFonts w:ascii="Times New Roman" w:hAnsi="Times New Roman"/>
          <w:iCs/>
          <w:sz w:val="24"/>
          <w:szCs w:val="18"/>
        </w:rPr>
      </w:pPr>
      <w:r>
        <w:rPr>
          <w:i/>
          <w:sz w:val="24"/>
        </w:rPr>
        <w:br w:type="page"/>
      </w:r>
    </w:p>
    <w:p w14:paraId="3A266C16" w14:textId="77777777" w:rsidR="00AB05F2" w:rsidRDefault="00AB05F2" w:rsidP="00AB05F2">
      <w:pPr>
        <w:pStyle w:val="Caption"/>
        <w:tabs>
          <w:tab w:val="left" w:pos="5245"/>
        </w:tabs>
        <w:rPr>
          <w:b/>
        </w:rPr>
        <w:sectPr w:rsidR="00AB05F2" w:rsidSect="009B2F59">
          <w:pgSz w:w="16838" w:h="11906" w:orient="landscape"/>
          <w:pgMar w:top="2268" w:right="2268" w:bottom="1701" w:left="1701" w:header="709" w:footer="709" w:gutter="0"/>
          <w:cols w:space="708"/>
          <w:titlePg/>
          <w:docGrid w:linePitch="360"/>
        </w:sectPr>
      </w:pPr>
    </w:p>
    <w:p w14:paraId="3E32C4F1" w14:textId="139AF144" w:rsidR="00E23C14" w:rsidRPr="00AB05F2" w:rsidRDefault="00E23C14" w:rsidP="00AB05F2">
      <w:pPr>
        <w:pStyle w:val="paragraf0"/>
      </w:pPr>
      <w:r w:rsidRPr="00F50CFA">
        <w:rPr>
          <w:b/>
        </w:rPr>
        <w:lastRenderedPageBreak/>
        <w:t>Pada Gambar 17</w:t>
      </w:r>
      <w:r>
        <w:t xml:space="preserve">. Diagram </w:t>
      </w:r>
      <w:r w:rsidR="009A51CD">
        <w:t>ERD terdapat 13</w:t>
      </w:r>
      <w:r>
        <w:t xml:space="preserve"> entitas </w:t>
      </w:r>
      <w:r w:rsidR="009A51CD">
        <w:t xml:space="preserve"> dan 6</w:t>
      </w:r>
      <w:r w:rsidR="0066335B">
        <w:t xml:space="preserve"> relasi.</w:t>
      </w:r>
      <w:r w:rsidR="0009605D">
        <w:t xml:space="preserve"> Beberapa dari relasi pada diagram tersebut memiliki nilai kardinalitas </w:t>
      </w:r>
      <w:r w:rsidR="0009605D" w:rsidRPr="001038DF">
        <w:rPr>
          <w:i/>
        </w:rPr>
        <w:t xml:space="preserve">many to many </w:t>
      </w:r>
      <w:r w:rsidR="0009605D">
        <w:t xml:space="preserve">dan </w:t>
      </w:r>
      <w:r w:rsidR="0009605D" w:rsidRPr="001038DF">
        <w:rPr>
          <w:i/>
        </w:rPr>
        <w:t>one to many</w:t>
      </w:r>
      <w:r w:rsidR="0009605D">
        <w:t xml:space="preserve"> atau sebaliknya. Berikut penjelasan dari masing-masing relasi antar entitas.</w:t>
      </w:r>
    </w:p>
    <w:p w14:paraId="457FC715" w14:textId="72A46C1D" w:rsidR="00DE3E18" w:rsidRDefault="006531DE" w:rsidP="00DE3E18">
      <w:pPr>
        <w:pStyle w:val="Paragraf"/>
        <w:numPr>
          <w:ilvl w:val="7"/>
          <w:numId w:val="1"/>
        </w:numPr>
        <w:ind w:left="993"/>
      </w:pPr>
      <w:r>
        <w:t>R</w:t>
      </w:r>
      <w:r w:rsidR="00067769">
        <w:t>elasi Menghubungkan</w:t>
      </w:r>
      <w:r w:rsidR="007C0D76">
        <w:t xml:space="preserve"> Aktivitas </w:t>
      </w:r>
      <w:r w:rsidR="00067769">
        <w:t>Status</w:t>
      </w:r>
      <w:r w:rsidR="00263EF5">
        <w:t xml:space="preserve"> K</w:t>
      </w:r>
      <w:r w:rsidR="00067769">
        <w:t>esehatan</w:t>
      </w:r>
    </w:p>
    <w:p w14:paraId="033FE030" w14:textId="0E4AA471" w:rsidR="003A6C02" w:rsidRDefault="00DE3E18" w:rsidP="008B6EDB">
      <w:pPr>
        <w:pStyle w:val="Paragraf"/>
        <w:ind w:left="993" w:firstLine="0"/>
      </w:pPr>
      <w:r>
        <w:t xml:space="preserve">Relasi ini </w:t>
      </w:r>
      <w:r w:rsidR="00DD5D99">
        <w:t xml:space="preserve"> </w:t>
      </w:r>
      <w:r w:rsidR="00111F26">
        <w:t>menjelaskan hubungan e</w:t>
      </w:r>
      <w:r w:rsidR="006531DE">
        <w:t xml:space="preserve">ntitas statuskesehatan dan entitas aktivitas dengan kardinalitas </w:t>
      </w:r>
      <w:r w:rsidR="006531DE" w:rsidRPr="006531DE">
        <w:rPr>
          <w:i/>
        </w:rPr>
        <w:t>one to many</w:t>
      </w:r>
      <w:r w:rsidR="006531DE">
        <w:t xml:space="preserve"> (</w:t>
      </w:r>
      <w:r w:rsidR="006531DE" w:rsidRPr="006531DE">
        <w:rPr>
          <w:i/>
        </w:rPr>
        <w:t>dependent</w:t>
      </w:r>
      <w:r w:rsidR="006531DE">
        <w:t>), artinya bahwa setiap anggota entitas statuskesehatan dapat berhubungan dengan banyak anggota pada entitas aktivitas.</w:t>
      </w:r>
    </w:p>
    <w:p w14:paraId="51D9E207" w14:textId="343776DA" w:rsidR="00F26560" w:rsidRDefault="00ED1B3B" w:rsidP="00F26560">
      <w:pPr>
        <w:pStyle w:val="Paragraf"/>
        <w:numPr>
          <w:ilvl w:val="7"/>
          <w:numId w:val="1"/>
        </w:numPr>
        <w:ind w:left="993"/>
      </w:pPr>
      <w:r>
        <w:t>Relasi Menghubungkan</w:t>
      </w:r>
      <w:r w:rsidR="003B42FD">
        <w:t xml:space="preserve"> Stress </w:t>
      </w:r>
      <w:r>
        <w:t>Status</w:t>
      </w:r>
      <w:r w:rsidR="003B42FD">
        <w:t xml:space="preserve"> K</w:t>
      </w:r>
      <w:r>
        <w:t>esehatan</w:t>
      </w:r>
    </w:p>
    <w:p w14:paraId="3957346F" w14:textId="2EC0FAB0" w:rsidR="003A6C02" w:rsidRDefault="003A6C02" w:rsidP="00F26560">
      <w:pPr>
        <w:pStyle w:val="Paragraf"/>
        <w:ind w:left="993" w:firstLine="0"/>
      </w:pPr>
      <w:r>
        <w:t>Relasi ini  menjelaskan hubungan entitas statuskesehatan dan</w:t>
      </w:r>
      <w:r w:rsidR="00A8305A">
        <w:t xml:space="preserve"> entitas stress</w:t>
      </w:r>
      <w:r>
        <w:t xml:space="preserve"> dengan kardinalitas </w:t>
      </w:r>
      <w:r w:rsidRPr="00F26560">
        <w:rPr>
          <w:i/>
        </w:rPr>
        <w:t>one to many</w:t>
      </w:r>
      <w:r>
        <w:t xml:space="preserve"> (</w:t>
      </w:r>
      <w:r w:rsidRPr="00F26560">
        <w:rPr>
          <w:i/>
        </w:rPr>
        <w:t>dependent</w:t>
      </w:r>
      <w:r>
        <w:t>), artinya bahwa setiap anggota entitas statuskesehatan dapat berhubungan dengan banya</w:t>
      </w:r>
      <w:r w:rsidR="00025C55">
        <w:t>k anggota pada entitas stress</w:t>
      </w:r>
      <w:r>
        <w:t>.</w:t>
      </w:r>
    </w:p>
    <w:p w14:paraId="4782872E" w14:textId="60F28F55" w:rsidR="00F26560" w:rsidRDefault="004C5FFB" w:rsidP="00F26560">
      <w:pPr>
        <w:pStyle w:val="paragraf0"/>
        <w:numPr>
          <w:ilvl w:val="7"/>
          <w:numId w:val="1"/>
        </w:numPr>
        <w:ind w:left="993"/>
      </w:pPr>
      <w:r>
        <w:t>Relasi Mempunyai</w:t>
      </w:r>
      <w:r w:rsidR="00B2211B">
        <w:t xml:space="preserve"> K</w:t>
      </w:r>
      <w:r>
        <w:t>ategori</w:t>
      </w:r>
    </w:p>
    <w:p w14:paraId="12C3A987" w14:textId="7588C99F" w:rsidR="0035184E" w:rsidRDefault="0035184E" w:rsidP="00F26560">
      <w:pPr>
        <w:pStyle w:val="paragraf0"/>
        <w:ind w:left="993" w:firstLine="0"/>
      </w:pPr>
      <w:r>
        <w:t>Relasi ini  menjelaskan hubungan e</w:t>
      </w:r>
      <w:r w:rsidR="002E64B3">
        <w:t>ntitas kategori</w:t>
      </w:r>
      <w:r>
        <w:t xml:space="preserve"> dan</w:t>
      </w:r>
      <w:r w:rsidR="002E64B3">
        <w:t xml:space="preserve"> entitas artikel</w:t>
      </w:r>
      <w:r>
        <w:t xml:space="preserve"> dengan kardinalitas </w:t>
      </w:r>
      <w:r w:rsidRPr="00F26560">
        <w:rPr>
          <w:i/>
        </w:rPr>
        <w:t>one to many</w:t>
      </w:r>
      <w:r>
        <w:t xml:space="preserve"> (</w:t>
      </w:r>
      <w:r w:rsidRPr="00F26560">
        <w:rPr>
          <w:i/>
        </w:rPr>
        <w:t>dependent</w:t>
      </w:r>
      <w:r>
        <w:t>), artinya bahwa setiap</w:t>
      </w:r>
      <w:r w:rsidR="002E3323">
        <w:t xml:space="preserve"> anggota entitas kategori</w:t>
      </w:r>
      <w:r>
        <w:t xml:space="preserve"> dapat berhubungan dengan banya</w:t>
      </w:r>
      <w:r w:rsidR="002E3323">
        <w:t>k anggota pada entitas artikel</w:t>
      </w:r>
      <w:r>
        <w:t>.</w:t>
      </w:r>
    </w:p>
    <w:p w14:paraId="235128CE" w14:textId="3BFF7476" w:rsidR="00F26560" w:rsidRDefault="00F36CBE" w:rsidP="00F26560">
      <w:pPr>
        <w:pStyle w:val="Paragraf"/>
        <w:numPr>
          <w:ilvl w:val="7"/>
          <w:numId w:val="1"/>
        </w:numPr>
        <w:ind w:left="993"/>
      </w:pPr>
      <w:r>
        <w:t xml:space="preserve">Relasi </w:t>
      </w:r>
      <w:r w:rsidR="00B752B3">
        <w:t>Memiliki</w:t>
      </w:r>
      <w:r w:rsidR="007605C5">
        <w:t xml:space="preserve"> J</w:t>
      </w:r>
      <w:r w:rsidR="00B752B3">
        <w:t>enis</w:t>
      </w:r>
    </w:p>
    <w:p w14:paraId="255E5B3C" w14:textId="7B97240D" w:rsidR="00F36CBE" w:rsidRDefault="00F36CBE" w:rsidP="00F26560">
      <w:pPr>
        <w:pStyle w:val="Paragraf"/>
        <w:ind w:left="993" w:firstLine="0"/>
      </w:pPr>
      <w:r>
        <w:t>Relasi ini  menjelaskan hubungan entitas</w:t>
      </w:r>
      <w:r w:rsidR="00FD29C8">
        <w:t xml:space="preserve"> jenisbahanmakanan</w:t>
      </w:r>
      <w:r>
        <w:t xml:space="preserve"> dan</w:t>
      </w:r>
      <w:r w:rsidR="00FD29C8">
        <w:t xml:space="preserve"> entitas penukarbahanmakanan </w:t>
      </w:r>
      <w:r>
        <w:t xml:space="preserve">dengan kardinalitas </w:t>
      </w:r>
      <w:r w:rsidRPr="00F26560">
        <w:rPr>
          <w:i/>
        </w:rPr>
        <w:t>one to many</w:t>
      </w:r>
      <w:r>
        <w:t xml:space="preserve"> (</w:t>
      </w:r>
      <w:r w:rsidRPr="00F26560">
        <w:rPr>
          <w:i/>
        </w:rPr>
        <w:t>dependent</w:t>
      </w:r>
      <w:r>
        <w:t>), artinya bahwa setiap</w:t>
      </w:r>
      <w:r w:rsidR="004968CF">
        <w:t xml:space="preserve"> anggota entitas jenisbahanmakanan</w:t>
      </w:r>
      <w:r>
        <w:t xml:space="preserve"> dapat berhubungan dengan banya</w:t>
      </w:r>
      <w:r w:rsidR="004968CF">
        <w:t>k anggota pada entitas penukarbahanmakanan</w:t>
      </w:r>
      <w:r>
        <w:t>.</w:t>
      </w:r>
    </w:p>
    <w:p w14:paraId="66DD8409" w14:textId="77777777" w:rsidR="00220CC0" w:rsidRDefault="00220CC0" w:rsidP="00F26560">
      <w:pPr>
        <w:pStyle w:val="Paragraf"/>
        <w:ind w:left="993" w:firstLine="0"/>
      </w:pPr>
    </w:p>
    <w:p w14:paraId="3F984CFF" w14:textId="041E1BEF" w:rsidR="00F26560" w:rsidRDefault="00D8201F" w:rsidP="00F26560">
      <w:pPr>
        <w:pStyle w:val="Paragraf"/>
        <w:numPr>
          <w:ilvl w:val="7"/>
          <w:numId w:val="1"/>
        </w:numPr>
        <w:ind w:left="993"/>
      </w:pPr>
      <w:r>
        <w:lastRenderedPageBreak/>
        <w:t>Relasi K</w:t>
      </w:r>
      <w:r w:rsidR="005666D3">
        <w:t>onsultasi</w:t>
      </w:r>
    </w:p>
    <w:p w14:paraId="7722D716" w14:textId="3D6CB368" w:rsidR="00F26560" w:rsidRDefault="00F26560" w:rsidP="0030450D">
      <w:pPr>
        <w:pStyle w:val="Paragraf"/>
        <w:ind w:left="993" w:firstLine="0"/>
      </w:pPr>
      <w:r>
        <w:t xml:space="preserve">Relasi ini  menjelaskan hubungan entitas </w:t>
      </w:r>
      <w:r w:rsidR="000968EA">
        <w:t>lansia</w:t>
      </w:r>
      <w:r>
        <w:t xml:space="preserve"> dan entitas </w:t>
      </w:r>
      <w:r w:rsidR="000968EA">
        <w:t>statusgizi</w:t>
      </w:r>
      <w:r>
        <w:t xml:space="preserve"> dengan kardinalitas </w:t>
      </w:r>
      <w:r w:rsidR="000968EA">
        <w:rPr>
          <w:i/>
        </w:rPr>
        <w:t>many</w:t>
      </w:r>
      <w:r w:rsidRPr="00F26560">
        <w:rPr>
          <w:i/>
        </w:rPr>
        <w:t xml:space="preserve"> to many</w:t>
      </w:r>
      <w:r>
        <w:t xml:space="preserve"> (</w:t>
      </w:r>
      <w:r w:rsidRPr="00F26560">
        <w:rPr>
          <w:i/>
        </w:rPr>
        <w:t>dependent</w:t>
      </w:r>
      <w:r>
        <w:t>), artinya bahwa setiap a</w:t>
      </w:r>
      <w:r w:rsidR="00EB63AA">
        <w:t>nggota entitas lansia</w:t>
      </w:r>
      <w:r>
        <w:t xml:space="preserve"> dapat berhubungan dengan banyak anggota </w:t>
      </w:r>
      <w:r w:rsidR="00EB63AA">
        <w:t>pada entitas statusgizi dan sebaliknya</w:t>
      </w:r>
      <w:r>
        <w:t>.</w:t>
      </w:r>
    </w:p>
    <w:p w14:paraId="70423CEE" w14:textId="48169756" w:rsidR="0030450D" w:rsidRDefault="00D8201F" w:rsidP="0030450D">
      <w:pPr>
        <w:pStyle w:val="Paragraf"/>
        <w:numPr>
          <w:ilvl w:val="7"/>
          <w:numId w:val="1"/>
        </w:numPr>
        <w:ind w:left="993"/>
      </w:pPr>
      <w:r>
        <w:t>Relasi Menyusun Menu Makan</w:t>
      </w:r>
    </w:p>
    <w:p w14:paraId="6E0763A3" w14:textId="5ABBBD72" w:rsidR="00DD5D99" w:rsidRPr="00E23C14" w:rsidRDefault="0030450D" w:rsidP="00A60393">
      <w:pPr>
        <w:pStyle w:val="Paragraf"/>
        <w:ind w:left="993" w:firstLine="0"/>
      </w:pPr>
      <w:r>
        <w:t xml:space="preserve">Relasi ini  menjelaskan hubungan entitas jenisbahanmakanan dan entitas waktumakan serta entitas diet dengan kardinalitas </w:t>
      </w:r>
      <w:r w:rsidRPr="0030450D">
        <w:rPr>
          <w:i/>
        </w:rPr>
        <w:t>many to many</w:t>
      </w:r>
      <w:r>
        <w:t xml:space="preserve"> (</w:t>
      </w:r>
      <w:r w:rsidRPr="0030450D">
        <w:rPr>
          <w:i/>
        </w:rPr>
        <w:t>dependent</w:t>
      </w:r>
      <w:r>
        <w:t>), artinya bahwa setiap a</w:t>
      </w:r>
      <w:r w:rsidR="00407C17">
        <w:t xml:space="preserve">nggota entitas masing-masing </w:t>
      </w:r>
      <w:r>
        <w:t xml:space="preserve"> dapat berhubungan dengan banyak anggota </w:t>
      </w:r>
      <w:r w:rsidR="00FE4747">
        <w:t>pada entitas lainnya.</w:t>
      </w:r>
    </w:p>
    <w:p w14:paraId="65BC7A75" w14:textId="138C85EE" w:rsidR="00E90F62" w:rsidRDefault="00E90F62" w:rsidP="00E90F62">
      <w:pPr>
        <w:pStyle w:val="Heading3"/>
      </w:pPr>
      <w:bookmarkStart w:id="30" w:name="_Toc448712461"/>
      <w:r>
        <w:t>Tabel Fisik</w:t>
      </w:r>
      <w:bookmarkEnd w:id="30"/>
    </w:p>
    <w:p w14:paraId="7EC56E67" w14:textId="2FC933C6" w:rsidR="006671B1" w:rsidRDefault="008F2B78" w:rsidP="008F2B78">
      <w:pPr>
        <w:keepNext/>
        <w:ind w:firstLine="567"/>
        <w:jc w:val="center"/>
      </w:pPr>
      <w:r>
        <w:rPr>
          <w:noProof/>
          <w:lang w:val="en-US"/>
        </w:rPr>
        <w:drawing>
          <wp:anchor distT="0" distB="0" distL="114300" distR="114300" simplePos="0" relativeHeight="251725824" behindDoc="1" locked="0" layoutInCell="1" allowOverlap="1" wp14:anchorId="39BE1A29" wp14:editId="73EE4829">
            <wp:simplePos x="0" y="0"/>
            <wp:positionH relativeFrom="column">
              <wp:posOffset>1905</wp:posOffset>
            </wp:positionH>
            <wp:positionV relativeFrom="paragraph">
              <wp:posOffset>-2540</wp:posOffset>
            </wp:positionV>
            <wp:extent cx="5039995" cy="2831465"/>
            <wp:effectExtent l="0" t="0" r="8255" b="6985"/>
            <wp:wrapThrough wrapText="bothSides">
              <wp:wrapPolygon edited="0">
                <wp:start x="0" y="0"/>
                <wp:lineTo x="0" y="21508"/>
                <wp:lineTo x="21554" y="21508"/>
                <wp:lineTo x="21554"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039995" cy="2831465"/>
                    </a:xfrm>
                    <a:prstGeom prst="rect">
                      <a:avLst/>
                    </a:prstGeom>
                  </pic:spPr>
                </pic:pic>
              </a:graphicData>
            </a:graphic>
          </wp:anchor>
        </w:drawing>
      </w:r>
    </w:p>
    <w:p w14:paraId="36F4C044" w14:textId="1B113B0F" w:rsidR="005C7C01" w:rsidRPr="006671B1" w:rsidRDefault="006671B1" w:rsidP="006671B1">
      <w:pPr>
        <w:pStyle w:val="Caption"/>
        <w:rPr>
          <w:i w:val="0"/>
          <w:sz w:val="24"/>
        </w:rPr>
      </w:pPr>
      <w:bookmarkStart w:id="31" w:name="_Toc449071963"/>
      <w:r w:rsidRPr="006671B1">
        <w:rPr>
          <w:b/>
          <w:i w:val="0"/>
          <w:sz w:val="24"/>
        </w:rPr>
        <w:t xml:space="preserve">Gambar </w:t>
      </w:r>
      <w:r w:rsidRPr="006671B1">
        <w:rPr>
          <w:b/>
          <w:i w:val="0"/>
          <w:sz w:val="24"/>
        </w:rPr>
        <w:fldChar w:fldCharType="begin"/>
      </w:r>
      <w:r w:rsidRPr="006671B1">
        <w:rPr>
          <w:b/>
          <w:i w:val="0"/>
          <w:sz w:val="24"/>
        </w:rPr>
        <w:instrText xml:space="preserve"> SEQ Gambar \* ARABIC </w:instrText>
      </w:r>
      <w:r w:rsidRPr="006671B1">
        <w:rPr>
          <w:b/>
          <w:i w:val="0"/>
          <w:sz w:val="24"/>
        </w:rPr>
        <w:fldChar w:fldCharType="separate"/>
      </w:r>
      <w:r w:rsidR="007672C9">
        <w:rPr>
          <w:b/>
          <w:i w:val="0"/>
          <w:noProof/>
          <w:sz w:val="24"/>
        </w:rPr>
        <w:t>18</w:t>
      </w:r>
      <w:r w:rsidRPr="006671B1">
        <w:rPr>
          <w:b/>
          <w:i w:val="0"/>
          <w:sz w:val="24"/>
        </w:rPr>
        <w:fldChar w:fldCharType="end"/>
      </w:r>
      <w:r w:rsidRPr="006671B1">
        <w:rPr>
          <w:b/>
          <w:i w:val="0"/>
          <w:sz w:val="24"/>
        </w:rPr>
        <w:t>.</w:t>
      </w:r>
      <w:r w:rsidRPr="006671B1">
        <w:rPr>
          <w:i w:val="0"/>
          <w:sz w:val="24"/>
        </w:rPr>
        <w:t xml:space="preserve"> Diagram Tabel Fisik</w:t>
      </w:r>
      <w:bookmarkEnd w:id="31"/>
    </w:p>
    <w:p w14:paraId="0D70B983" w14:textId="390591B0" w:rsidR="00B97C79" w:rsidRDefault="00B97C79" w:rsidP="00E90F62">
      <w:pPr>
        <w:pStyle w:val="Heading3"/>
      </w:pPr>
      <w:bookmarkStart w:id="32" w:name="_Toc448712462"/>
      <w:r>
        <w:t>Desain Basis Data</w:t>
      </w:r>
      <w:bookmarkEnd w:id="32"/>
    </w:p>
    <w:p w14:paraId="5392925B" w14:textId="0BA36E1B" w:rsidR="00B97C79" w:rsidRDefault="00706E4B" w:rsidP="00706E4B">
      <w:pPr>
        <w:pStyle w:val="paragraf0"/>
      </w:pPr>
      <w:r>
        <w:t xml:space="preserve">Berdasarkan pada diagram ERD yang telah dijelaskan, maka dapat disimpulkan bahwa data-data pada sistem akan disimpan dalam beberapa </w:t>
      </w:r>
      <w:r>
        <w:lastRenderedPageBreak/>
        <w:t>penyimpanan atau basisdata. Berikut rincian basisdata yang terdapat pada sistem berdasarkan diagram ERD.</w:t>
      </w:r>
    </w:p>
    <w:p w14:paraId="057AE06D" w14:textId="6EAB9573" w:rsidR="00FE0C73" w:rsidRPr="004F3985" w:rsidRDefault="00FE0C73" w:rsidP="004F3985">
      <w:pPr>
        <w:pStyle w:val="Caption"/>
        <w:keepNext/>
        <w:jc w:val="left"/>
        <w:rPr>
          <w:i w:val="0"/>
          <w:sz w:val="24"/>
        </w:rPr>
      </w:pPr>
      <w:bookmarkStart w:id="33" w:name="_Toc448712504"/>
      <w:r w:rsidRPr="004F3985">
        <w:rPr>
          <w:b/>
          <w:i w:val="0"/>
          <w:sz w:val="24"/>
        </w:rPr>
        <w:t xml:space="preserve">Tabel </w:t>
      </w:r>
      <w:r w:rsidRPr="004F3985">
        <w:rPr>
          <w:b/>
          <w:i w:val="0"/>
          <w:sz w:val="24"/>
        </w:rPr>
        <w:fldChar w:fldCharType="begin"/>
      </w:r>
      <w:r w:rsidRPr="004F3985">
        <w:rPr>
          <w:b/>
          <w:i w:val="0"/>
          <w:sz w:val="24"/>
        </w:rPr>
        <w:instrText xml:space="preserve"> SEQ Tabel \* ARABIC </w:instrText>
      </w:r>
      <w:r w:rsidRPr="004F3985">
        <w:rPr>
          <w:b/>
          <w:i w:val="0"/>
          <w:sz w:val="24"/>
        </w:rPr>
        <w:fldChar w:fldCharType="separate"/>
      </w:r>
      <w:r w:rsidR="007672C9">
        <w:rPr>
          <w:b/>
          <w:i w:val="0"/>
          <w:noProof/>
          <w:sz w:val="24"/>
        </w:rPr>
        <w:t>19</w:t>
      </w:r>
      <w:r w:rsidRPr="004F3985">
        <w:rPr>
          <w:b/>
          <w:i w:val="0"/>
          <w:sz w:val="24"/>
        </w:rPr>
        <w:fldChar w:fldCharType="end"/>
      </w:r>
      <w:r w:rsidR="004F3985" w:rsidRPr="004F3985">
        <w:rPr>
          <w:b/>
          <w:i w:val="0"/>
          <w:sz w:val="24"/>
        </w:rPr>
        <w:t>.</w:t>
      </w:r>
      <w:r w:rsidR="004F3985" w:rsidRPr="004F3985">
        <w:rPr>
          <w:i w:val="0"/>
          <w:sz w:val="24"/>
        </w:rPr>
        <w:t xml:space="preserve"> </w:t>
      </w:r>
      <w:r w:rsidR="00046077">
        <w:rPr>
          <w:i w:val="0"/>
          <w:sz w:val="24"/>
        </w:rPr>
        <w:t xml:space="preserve">Tabel </w:t>
      </w:r>
      <w:r w:rsidR="004F3985" w:rsidRPr="004F3985">
        <w:rPr>
          <w:i w:val="0"/>
          <w:sz w:val="24"/>
        </w:rPr>
        <w:t>Status Kesehatan</w:t>
      </w:r>
      <w:bookmarkEnd w:id="33"/>
    </w:p>
    <w:tbl>
      <w:tblPr>
        <w:tblStyle w:val="GridTable4-Accent1"/>
        <w:tblW w:w="0" w:type="auto"/>
        <w:tblLook w:val="04A0" w:firstRow="1" w:lastRow="0" w:firstColumn="1" w:lastColumn="0" w:noHBand="0" w:noVBand="1"/>
      </w:tblPr>
      <w:tblGrid>
        <w:gridCol w:w="2578"/>
        <w:gridCol w:w="1755"/>
        <w:gridCol w:w="1832"/>
        <w:gridCol w:w="1762"/>
      </w:tblGrid>
      <w:tr w:rsidR="0009071D" w14:paraId="6185BFEF" w14:textId="77777777" w:rsidTr="00FE0C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4F6D35AC" w14:textId="77777777" w:rsidR="0046396E" w:rsidRPr="00EA78A8" w:rsidRDefault="0046396E" w:rsidP="00BA5D1E">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1981" w:type="dxa"/>
          </w:tcPr>
          <w:p w14:paraId="2BB0EF43" w14:textId="77777777" w:rsidR="0046396E" w:rsidRPr="00EA78A8" w:rsidRDefault="0046396E"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982" w:type="dxa"/>
          </w:tcPr>
          <w:p w14:paraId="3DD7A6C5" w14:textId="77777777" w:rsidR="0046396E" w:rsidRPr="00EA78A8" w:rsidRDefault="0046396E"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982" w:type="dxa"/>
          </w:tcPr>
          <w:p w14:paraId="1525ADB5" w14:textId="77777777" w:rsidR="0046396E" w:rsidRPr="00EA78A8" w:rsidRDefault="0046396E"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09071D" w14:paraId="3CC07805" w14:textId="77777777" w:rsidTr="00FE0C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63212317" w14:textId="2EB57477" w:rsidR="0046396E" w:rsidRPr="005F17E0" w:rsidRDefault="00D67EFF" w:rsidP="00BA5D1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statuskesehatan</w:t>
            </w:r>
          </w:p>
        </w:tc>
        <w:tc>
          <w:tcPr>
            <w:tcW w:w="1981" w:type="dxa"/>
          </w:tcPr>
          <w:p w14:paraId="094C1F72" w14:textId="174C5554" w:rsidR="0046396E" w:rsidRPr="005F17E0" w:rsidRDefault="00D67EFF"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2)</w:t>
            </w:r>
          </w:p>
        </w:tc>
        <w:tc>
          <w:tcPr>
            <w:tcW w:w="1982" w:type="dxa"/>
          </w:tcPr>
          <w:p w14:paraId="485F1614" w14:textId="6D3B37DA" w:rsidR="0046396E" w:rsidRPr="005F17E0" w:rsidRDefault="00322952"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status k</w:t>
            </w:r>
            <w:r w:rsidR="0009071D">
              <w:rPr>
                <w:rFonts w:ascii="Times New Roman" w:hAnsi="Times New Roman" w:cs="Times New Roman"/>
                <w:sz w:val="24"/>
                <w:szCs w:val="24"/>
              </w:rPr>
              <w:t>esehatan</w:t>
            </w:r>
          </w:p>
        </w:tc>
        <w:tc>
          <w:tcPr>
            <w:tcW w:w="1982" w:type="dxa"/>
          </w:tcPr>
          <w:p w14:paraId="02DEE9EA" w14:textId="5B1C4944" w:rsidR="0046396E" w:rsidRPr="00EA78A8" w:rsidRDefault="0009071D"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46396E" w14:paraId="693F8EE6" w14:textId="77777777" w:rsidTr="00FE0C73">
        <w:tc>
          <w:tcPr>
            <w:cnfStyle w:val="001000000000" w:firstRow="0" w:lastRow="0" w:firstColumn="1" w:lastColumn="0" w:oddVBand="0" w:evenVBand="0" w:oddHBand="0" w:evenHBand="0" w:firstRowFirstColumn="0" w:firstRowLastColumn="0" w:lastRowFirstColumn="0" w:lastRowLastColumn="0"/>
            <w:tcW w:w="1982" w:type="dxa"/>
          </w:tcPr>
          <w:p w14:paraId="3EC932A2" w14:textId="7E404734" w:rsidR="0046396E" w:rsidRDefault="00D67EFF"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Nama_statuskesehatan</w:t>
            </w:r>
          </w:p>
        </w:tc>
        <w:tc>
          <w:tcPr>
            <w:tcW w:w="1981" w:type="dxa"/>
          </w:tcPr>
          <w:p w14:paraId="47A84106" w14:textId="317C9726" w:rsidR="0046396E" w:rsidRDefault="00D67EFF"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w:t>
            </w:r>
            <w:r w:rsidR="0009071D">
              <w:rPr>
                <w:rFonts w:ascii="Times New Roman" w:hAnsi="Times New Roman" w:cs="Times New Roman"/>
                <w:sz w:val="24"/>
                <w:szCs w:val="24"/>
              </w:rPr>
              <w:t>15</w:t>
            </w:r>
            <w:r w:rsidR="0046396E">
              <w:rPr>
                <w:rFonts w:ascii="Times New Roman" w:hAnsi="Times New Roman" w:cs="Times New Roman"/>
                <w:sz w:val="24"/>
                <w:szCs w:val="24"/>
              </w:rPr>
              <w:t>)</w:t>
            </w:r>
          </w:p>
        </w:tc>
        <w:tc>
          <w:tcPr>
            <w:tcW w:w="1982" w:type="dxa"/>
          </w:tcPr>
          <w:p w14:paraId="1CD36AA8" w14:textId="74E2BF7E" w:rsidR="0046396E" w:rsidRPr="005F17E0" w:rsidRDefault="00322952"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Nama status kesehatan</w:t>
            </w:r>
          </w:p>
        </w:tc>
        <w:tc>
          <w:tcPr>
            <w:tcW w:w="1982" w:type="dxa"/>
          </w:tcPr>
          <w:p w14:paraId="75AF82F3" w14:textId="77777777" w:rsidR="0046396E" w:rsidRPr="00616BCA" w:rsidRDefault="0046396E" w:rsidP="00FE0C73">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27626D5F" w14:textId="7C41AE2A" w:rsidR="00D67376" w:rsidRDefault="00D67376"/>
    <w:p w14:paraId="613FD9BF" w14:textId="6BBB8FC5" w:rsidR="00054132" w:rsidRPr="002B0F95" w:rsidRDefault="00054132" w:rsidP="002B0F95">
      <w:pPr>
        <w:pStyle w:val="Caption"/>
        <w:keepNext/>
        <w:jc w:val="left"/>
        <w:rPr>
          <w:i w:val="0"/>
          <w:sz w:val="24"/>
        </w:rPr>
      </w:pPr>
      <w:bookmarkStart w:id="34" w:name="_Toc448712505"/>
      <w:r w:rsidRPr="002B0F95">
        <w:rPr>
          <w:b/>
          <w:i w:val="0"/>
          <w:sz w:val="24"/>
        </w:rPr>
        <w:t xml:space="preserve">Tabel </w:t>
      </w:r>
      <w:r w:rsidRPr="002B0F95">
        <w:rPr>
          <w:b/>
          <w:i w:val="0"/>
          <w:sz w:val="24"/>
        </w:rPr>
        <w:fldChar w:fldCharType="begin"/>
      </w:r>
      <w:r w:rsidRPr="002B0F95">
        <w:rPr>
          <w:b/>
          <w:i w:val="0"/>
          <w:sz w:val="24"/>
        </w:rPr>
        <w:instrText xml:space="preserve"> SEQ Tabel \* ARABIC </w:instrText>
      </w:r>
      <w:r w:rsidRPr="002B0F95">
        <w:rPr>
          <w:b/>
          <w:i w:val="0"/>
          <w:sz w:val="24"/>
        </w:rPr>
        <w:fldChar w:fldCharType="separate"/>
      </w:r>
      <w:r w:rsidR="007672C9">
        <w:rPr>
          <w:b/>
          <w:i w:val="0"/>
          <w:noProof/>
          <w:sz w:val="24"/>
        </w:rPr>
        <w:t>20</w:t>
      </w:r>
      <w:r w:rsidRPr="002B0F95">
        <w:rPr>
          <w:b/>
          <w:i w:val="0"/>
          <w:sz w:val="24"/>
        </w:rPr>
        <w:fldChar w:fldCharType="end"/>
      </w:r>
      <w:r w:rsidRPr="002B0F95">
        <w:rPr>
          <w:b/>
          <w:i w:val="0"/>
          <w:sz w:val="24"/>
        </w:rPr>
        <w:t>.</w:t>
      </w:r>
      <w:r w:rsidRPr="002B0F95">
        <w:rPr>
          <w:i w:val="0"/>
          <w:sz w:val="24"/>
        </w:rPr>
        <w:t xml:space="preserve"> Tabel Aktivitas</w:t>
      </w:r>
      <w:bookmarkEnd w:id="34"/>
    </w:p>
    <w:tbl>
      <w:tblPr>
        <w:tblStyle w:val="GridTable4-Accent1"/>
        <w:tblW w:w="0" w:type="auto"/>
        <w:tblLook w:val="04A0" w:firstRow="1" w:lastRow="0" w:firstColumn="1" w:lastColumn="0" w:noHBand="0" w:noVBand="1"/>
      </w:tblPr>
      <w:tblGrid>
        <w:gridCol w:w="2504"/>
        <w:gridCol w:w="2036"/>
        <w:gridCol w:w="1735"/>
        <w:gridCol w:w="1652"/>
      </w:tblGrid>
      <w:tr w:rsidR="00D67376" w14:paraId="1153693F" w14:textId="77777777" w:rsidTr="00D67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8" w:type="dxa"/>
          </w:tcPr>
          <w:p w14:paraId="09D725F6" w14:textId="2A76B74A" w:rsidR="00D67376" w:rsidRPr="00EA78A8" w:rsidRDefault="00D67376" w:rsidP="00BA5D1E">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1755" w:type="dxa"/>
          </w:tcPr>
          <w:p w14:paraId="1DD7F7A8" w14:textId="77777777" w:rsidR="00D67376" w:rsidRPr="00EA78A8" w:rsidRDefault="00D67376"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832" w:type="dxa"/>
          </w:tcPr>
          <w:p w14:paraId="01449EBC" w14:textId="77777777" w:rsidR="00D67376" w:rsidRPr="00EA78A8" w:rsidRDefault="00D67376"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762" w:type="dxa"/>
          </w:tcPr>
          <w:p w14:paraId="408A3656" w14:textId="77777777" w:rsidR="00D67376" w:rsidRPr="00EA78A8" w:rsidRDefault="00D67376"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D67376" w14:paraId="4550D038" w14:textId="77777777" w:rsidTr="00D67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8" w:type="dxa"/>
          </w:tcPr>
          <w:p w14:paraId="47F95952" w14:textId="77777777" w:rsidR="00D67376" w:rsidRPr="005F17E0" w:rsidRDefault="00D67376" w:rsidP="00BA5D1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statuskesehatan</w:t>
            </w:r>
          </w:p>
        </w:tc>
        <w:tc>
          <w:tcPr>
            <w:tcW w:w="1755" w:type="dxa"/>
          </w:tcPr>
          <w:p w14:paraId="43E48AE9" w14:textId="77777777" w:rsidR="00D67376" w:rsidRPr="005F17E0" w:rsidRDefault="00D67376"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2)</w:t>
            </w:r>
          </w:p>
        </w:tc>
        <w:tc>
          <w:tcPr>
            <w:tcW w:w="1832" w:type="dxa"/>
          </w:tcPr>
          <w:p w14:paraId="31B1EA9B" w14:textId="77777777" w:rsidR="00D67376" w:rsidRPr="005F17E0" w:rsidRDefault="00D67376"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status kesehatan</w:t>
            </w:r>
          </w:p>
        </w:tc>
        <w:tc>
          <w:tcPr>
            <w:tcW w:w="1762" w:type="dxa"/>
          </w:tcPr>
          <w:p w14:paraId="11820D9C" w14:textId="322972FD" w:rsidR="00D67376" w:rsidRPr="00EA78A8" w:rsidRDefault="009F5507"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Foreign</w:t>
            </w:r>
            <w:r w:rsidR="00D67376">
              <w:rPr>
                <w:rFonts w:ascii="Times New Roman" w:hAnsi="Times New Roman" w:cs="Times New Roman"/>
                <w:i/>
                <w:sz w:val="24"/>
                <w:szCs w:val="24"/>
              </w:rPr>
              <w:t xml:space="preserve"> Key</w:t>
            </w:r>
          </w:p>
        </w:tc>
      </w:tr>
      <w:tr w:rsidR="00DB02E9" w14:paraId="0E06805A" w14:textId="77777777" w:rsidTr="00D67376">
        <w:tc>
          <w:tcPr>
            <w:cnfStyle w:val="001000000000" w:firstRow="0" w:lastRow="0" w:firstColumn="1" w:lastColumn="0" w:oddVBand="0" w:evenVBand="0" w:oddHBand="0" w:evenHBand="0" w:firstRowFirstColumn="0" w:firstRowLastColumn="0" w:lastRowFirstColumn="0" w:lastRowLastColumn="0"/>
            <w:tcW w:w="2578" w:type="dxa"/>
          </w:tcPr>
          <w:p w14:paraId="4850D72D" w14:textId="7F50E38A" w:rsidR="00D67376" w:rsidRDefault="009F5507"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Id_aktivitas</w:t>
            </w:r>
          </w:p>
        </w:tc>
        <w:tc>
          <w:tcPr>
            <w:tcW w:w="1755" w:type="dxa"/>
          </w:tcPr>
          <w:p w14:paraId="605BA33A" w14:textId="199DC254" w:rsidR="00D67376" w:rsidRDefault="009F5507"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3)</w:t>
            </w:r>
          </w:p>
        </w:tc>
        <w:tc>
          <w:tcPr>
            <w:tcW w:w="1832" w:type="dxa"/>
          </w:tcPr>
          <w:p w14:paraId="3691C5A8" w14:textId="37AF0727" w:rsidR="00D67376" w:rsidRPr="005F17E0" w:rsidRDefault="00F16AB2"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Aktivitas</w:t>
            </w:r>
          </w:p>
        </w:tc>
        <w:tc>
          <w:tcPr>
            <w:tcW w:w="1762" w:type="dxa"/>
          </w:tcPr>
          <w:p w14:paraId="39E32C23" w14:textId="77777777" w:rsidR="00D67376" w:rsidRDefault="009F5507"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p w14:paraId="115892DA" w14:textId="5B211CCB" w:rsidR="0033243D" w:rsidRPr="00616BCA" w:rsidRDefault="0033243D"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Auto Increment</w:t>
            </w:r>
          </w:p>
        </w:tc>
      </w:tr>
      <w:tr w:rsidR="0033243D" w14:paraId="72AB8A3D" w14:textId="77777777" w:rsidTr="00D67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8" w:type="dxa"/>
          </w:tcPr>
          <w:p w14:paraId="2B56CEF1" w14:textId="50B23A4F" w:rsidR="0033243D" w:rsidRDefault="00F16AB2"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Nama_aktivitas</w:t>
            </w:r>
          </w:p>
        </w:tc>
        <w:tc>
          <w:tcPr>
            <w:tcW w:w="1755" w:type="dxa"/>
          </w:tcPr>
          <w:p w14:paraId="3C4DBA0F" w14:textId="1B05A20D" w:rsidR="0033243D" w:rsidRDefault="00F16AB2"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15)</w:t>
            </w:r>
          </w:p>
        </w:tc>
        <w:tc>
          <w:tcPr>
            <w:tcW w:w="1832" w:type="dxa"/>
          </w:tcPr>
          <w:p w14:paraId="0CE7A85F" w14:textId="42267F39" w:rsidR="0033243D" w:rsidRDefault="00F16AB2"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ama Aktivitas</w:t>
            </w:r>
          </w:p>
        </w:tc>
        <w:tc>
          <w:tcPr>
            <w:tcW w:w="1762" w:type="dxa"/>
          </w:tcPr>
          <w:p w14:paraId="2E32EC9A" w14:textId="77777777" w:rsidR="0033243D" w:rsidRDefault="0033243D" w:rsidP="00BA5D1E">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DB02E9" w14:paraId="516DA923" w14:textId="77777777" w:rsidTr="00D67376">
        <w:tc>
          <w:tcPr>
            <w:cnfStyle w:val="001000000000" w:firstRow="0" w:lastRow="0" w:firstColumn="1" w:lastColumn="0" w:oddVBand="0" w:evenVBand="0" w:oddHBand="0" w:evenHBand="0" w:firstRowFirstColumn="0" w:firstRowLastColumn="0" w:lastRowFirstColumn="0" w:lastRowLastColumn="0"/>
            <w:tcW w:w="2578" w:type="dxa"/>
          </w:tcPr>
          <w:p w14:paraId="39FC8F8D" w14:textId="19A06483" w:rsidR="00DB02E9" w:rsidRDefault="001A5124" w:rsidP="00DB02E9">
            <w:pPr>
              <w:spacing w:line="360" w:lineRule="auto"/>
              <w:jc w:val="both"/>
              <w:rPr>
                <w:rFonts w:ascii="Times New Roman" w:hAnsi="Times New Roman" w:cs="Times New Roman"/>
                <w:sz w:val="24"/>
                <w:szCs w:val="24"/>
              </w:rPr>
            </w:pPr>
            <w:r>
              <w:rPr>
                <w:rFonts w:ascii="Times New Roman" w:hAnsi="Times New Roman" w:cs="Times New Roman"/>
                <w:sz w:val="24"/>
                <w:szCs w:val="24"/>
              </w:rPr>
              <w:t>Jenis_</w:t>
            </w:r>
            <w:r w:rsidR="005C51A3">
              <w:rPr>
                <w:rFonts w:ascii="Times New Roman" w:hAnsi="Times New Roman" w:cs="Times New Roman"/>
                <w:sz w:val="24"/>
                <w:szCs w:val="24"/>
              </w:rPr>
              <w:t>k</w:t>
            </w:r>
            <w:r w:rsidR="00DB02E9">
              <w:rPr>
                <w:rFonts w:ascii="Times New Roman" w:hAnsi="Times New Roman" w:cs="Times New Roman"/>
                <w:sz w:val="24"/>
                <w:szCs w:val="24"/>
              </w:rPr>
              <w:t>elamin</w:t>
            </w:r>
          </w:p>
        </w:tc>
        <w:tc>
          <w:tcPr>
            <w:tcW w:w="1755" w:type="dxa"/>
          </w:tcPr>
          <w:p w14:paraId="291BD915" w14:textId="538CFD25" w:rsidR="00DB02E9" w:rsidRDefault="00DB02E9" w:rsidP="00DB02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Enum (‘Laki-laki’,’Perempuan’)</w:t>
            </w:r>
          </w:p>
        </w:tc>
        <w:tc>
          <w:tcPr>
            <w:tcW w:w="1832" w:type="dxa"/>
          </w:tcPr>
          <w:p w14:paraId="2C63D1B2" w14:textId="6C38E1A9" w:rsidR="00DB02E9" w:rsidRDefault="00B61A70" w:rsidP="00DB02E9">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enis Kelamin</w:t>
            </w:r>
          </w:p>
        </w:tc>
        <w:tc>
          <w:tcPr>
            <w:tcW w:w="1762" w:type="dxa"/>
          </w:tcPr>
          <w:p w14:paraId="0C70760E" w14:textId="77777777" w:rsidR="00DB02E9" w:rsidRDefault="00DB02E9" w:rsidP="00DB02E9">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377FFB" w14:paraId="147E5945" w14:textId="77777777" w:rsidTr="00D67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8" w:type="dxa"/>
          </w:tcPr>
          <w:p w14:paraId="26E58B74" w14:textId="66CD073E" w:rsidR="00377FFB" w:rsidRDefault="001A5124" w:rsidP="00DB02E9">
            <w:pPr>
              <w:spacing w:line="360" w:lineRule="auto"/>
              <w:jc w:val="both"/>
              <w:rPr>
                <w:rFonts w:ascii="Times New Roman" w:hAnsi="Times New Roman" w:cs="Times New Roman"/>
                <w:sz w:val="24"/>
                <w:szCs w:val="24"/>
              </w:rPr>
            </w:pPr>
            <w:r>
              <w:rPr>
                <w:rFonts w:ascii="Times New Roman" w:hAnsi="Times New Roman" w:cs="Times New Roman"/>
                <w:sz w:val="24"/>
                <w:szCs w:val="24"/>
              </w:rPr>
              <w:t>Nilai_</w:t>
            </w:r>
            <w:r w:rsidR="005C51A3">
              <w:rPr>
                <w:rFonts w:ascii="Times New Roman" w:hAnsi="Times New Roman" w:cs="Times New Roman"/>
                <w:sz w:val="24"/>
                <w:szCs w:val="24"/>
              </w:rPr>
              <w:t>a</w:t>
            </w:r>
            <w:r w:rsidR="00377FFB">
              <w:rPr>
                <w:rFonts w:ascii="Times New Roman" w:hAnsi="Times New Roman" w:cs="Times New Roman"/>
                <w:sz w:val="24"/>
                <w:szCs w:val="24"/>
              </w:rPr>
              <w:t>ktivitas</w:t>
            </w:r>
          </w:p>
        </w:tc>
        <w:tc>
          <w:tcPr>
            <w:tcW w:w="1755" w:type="dxa"/>
          </w:tcPr>
          <w:p w14:paraId="4F23B49C" w14:textId="26662C55" w:rsidR="00377FFB" w:rsidRPr="00377FFB" w:rsidRDefault="00377FFB" w:rsidP="00DB02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832" w:type="dxa"/>
          </w:tcPr>
          <w:p w14:paraId="27D4ABDA" w14:textId="38BF6DA1" w:rsidR="00377FFB" w:rsidRDefault="00377FFB" w:rsidP="00DB02E9">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obot Aktivitas</w:t>
            </w:r>
          </w:p>
        </w:tc>
        <w:tc>
          <w:tcPr>
            <w:tcW w:w="1762" w:type="dxa"/>
          </w:tcPr>
          <w:p w14:paraId="24D1823E" w14:textId="77777777" w:rsidR="00377FFB" w:rsidRDefault="00377FFB" w:rsidP="00DB02E9">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bl>
    <w:p w14:paraId="34FC8636" w14:textId="41E747AF" w:rsidR="00AA473B" w:rsidRPr="002B0F95" w:rsidRDefault="00AA473B" w:rsidP="00AA473B">
      <w:pPr>
        <w:pStyle w:val="Caption"/>
        <w:keepNext/>
        <w:jc w:val="left"/>
        <w:rPr>
          <w:i w:val="0"/>
          <w:sz w:val="24"/>
        </w:rPr>
      </w:pPr>
    </w:p>
    <w:p w14:paraId="2B81521A" w14:textId="77777777" w:rsidR="00551E7E" w:rsidRDefault="00551E7E" w:rsidP="00AA473B">
      <w:pPr>
        <w:pStyle w:val="Caption"/>
        <w:keepNext/>
        <w:jc w:val="left"/>
        <w:rPr>
          <w:b/>
          <w:i w:val="0"/>
          <w:sz w:val="24"/>
        </w:rPr>
      </w:pPr>
      <w:bookmarkStart w:id="35" w:name="_Toc448712506"/>
    </w:p>
    <w:p w14:paraId="1B378BFC" w14:textId="77777777" w:rsidR="00551E7E" w:rsidRDefault="00551E7E" w:rsidP="00AA473B">
      <w:pPr>
        <w:pStyle w:val="Caption"/>
        <w:keepNext/>
        <w:jc w:val="left"/>
        <w:rPr>
          <w:b/>
          <w:i w:val="0"/>
          <w:sz w:val="24"/>
        </w:rPr>
      </w:pPr>
    </w:p>
    <w:p w14:paraId="3D020289" w14:textId="77777777" w:rsidR="00551E7E" w:rsidRDefault="00551E7E" w:rsidP="00AA473B">
      <w:pPr>
        <w:pStyle w:val="Caption"/>
        <w:keepNext/>
        <w:jc w:val="left"/>
        <w:rPr>
          <w:b/>
          <w:i w:val="0"/>
          <w:sz w:val="24"/>
        </w:rPr>
      </w:pPr>
    </w:p>
    <w:p w14:paraId="11282042" w14:textId="77777777" w:rsidR="00551E7E" w:rsidRDefault="00551E7E" w:rsidP="00AA473B">
      <w:pPr>
        <w:pStyle w:val="Caption"/>
        <w:keepNext/>
        <w:jc w:val="left"/>
        <w:rPr>
          <w:b/>
          <w:i w:val="0"/>
          <w:sz w:val="24"/>
        </w:rPr>
      </w:pPr>
    </w:p>
    <w:p w14:paraId="4B6A3953" w14:textId="77777777" w:rsidR="00551E7E" w:rsidRDefault="00551E7E" w:rsidP="00AA473B">
      <w:pPr>
        <w:pStyle w:val="Caption"/>
        <w:keepNext/>
        <w:jc w:val="left"/>
        <w:rPr>
          <w:b/>
          <w:i w:val="0"/>
          <w:sz w:val="24"/>
        </w:rPr>
      </w:pPr>
    </w:p>
    <w:p w14:paraId="1C9048A1" w14:textId="77777777" w:rsidR="00551E7E" w:rsidRDefault="00551E7E" w:rsidP="00AA473B">
      <w:pPr>
        <w:pStyle w:val="Caption"/>
        <w:keepNext/>
        <w:jc w:val="left"/>
        <w:rPr>
          <w:b/>
          <w:i w:val="0"/>
          <w:sz w:val="24"/>
        </w:rPr>
      </w:pPr>
    </w:p>
    <w:p w14:paraId="663F040E" w14:textId="77777777" w:rsidR="00551E7E" w:rsidRPr="00551E7E" w:rsidRDefault="00551E7E" w:rsidP="00551E7E"/>
    <w:p w14:paraId="34699EA9" w14:textId="7384F1FB" w:rsidR="00AA473B" w:rsidRPr="00AA473B" w:rsidRDefault="00AA473B" w:rsidP="00AA473B">
      <w:pPr>
        <w:pStyle w:val="Caption"/>
        <w:keepNext/>
        <w:jc w:val="left"/>
        <w:rPr>
          <w:i w:val="0"/>
          <w:sz w:val="24"/>
        </w:rPr>
      </w:pPr>
      <w:r w:rsidRPr="00AA473B">
        <w:rPr>
          <w:b/>
          <w:i w:val="0"/>
          <w:sz w:val="24"/>
        </w:rPr>
        <w:lastRenderedPageBreak/>
        <w:t xml:space="preserve">Tabel </w:t>
      </w:r>
      <w:r w:rsidRPr="00AA473B">
        <w:rPr>
          <w:b/>
          <w:i w:val="0"/>
          <w:sz w:val="24"/>
        </w:rPr>
        <w:fldChar w:fldCharType="begin"/>
      </w:r>
      <w:r w:rsidRPr="00AA473B">
        <w:rPr>
          <w:b/>
          <w:i w:val="0"/>
          <w:sz w:val="24"/>
        </w:rPr>
        <w:instrText xml:space="preserve"> SEQ Tabel \* ARABIC </w:instrText>
      </w:r>
      <w:r w:rsidRPr="00AA473B">
        <w:rPr>
          <w:b/>
          <w:i w:val="0"/>
          <w:sz w:val="24"/>
        </w:rPr>
        <w:fldChar w:fldCharType="separate"/>
      </w:r>
      <w:r w:rsidR="007672C9">
        <w:rPr>
          <w:b/>
          <w:i w:val="0"/>
          <w:noProof/>
          <w:sz w:val="24"/>
        </w:rPr>
        <w:t>21</w:t>
      </w:r>
      <w:r w:rsidRPr="00AA473B">
        <w:rPr>
          <w:b/>
          <w:i w:val="0"/>
          <w:sz w:val="24"/>
        </w:rPr>
        <w:fldChar w:fldCharType="end"/>
      </w:r>
      <w:r w:rsidRPr="00AA473B">
        <w:rPr>
          <w:b/>
          <w:i w:val="0"/>
          <w:sz w:val="24"/>
        </w:rPr>
        <w:t>.</w:t>
      </w:r>
      <w:r w:rsidRPr="00AA473B">
        <w:rPr>
          <w:i w:val="0"/>
          <w:sz w:val="24"/>
        </w:rPr>
        <w:t xml:space="preserve"> Tabel Stress</w:t>
      </w:r>
      <w:bookmarkEnd w:id="35"/>
    </w:p>
    <w:tbl>
      <w:tblPr>
        <w:tblStyle w:val="GridTable4-Accent1"/>
        <w:tblW w:w="0" w:type="auto"/>
        <w:tblLook w:val="04A0" w:firstRow="1" w:lastRow="0" w:firstColumn="1" w:lastColumn="0" w:noHBand="0" w:noVBand="1"/>
      </w:tblPr>
      <w:tblGrid>
        <w:gridCol w:w="2504"/>
        <w:gridCol w:w="2036"/>
        <w:gridCol w:w="1735"/>
        <w:gridCol w:w="1652"/>
      </w:tblGrid>
      <w:tr w:rsidR="00AA473B" w14:paraId="138DF074" w14:textId="77777777" w:rsidTr="00AA47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56B586BB" w14:textId="77777777" w:rsidR="00AA473B" w:rsidRPr="00EA78A8" w:rsidRDefault="00AA473B" w:rsidP="00BA5D1E">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0CFE87DB" w14:textId="77777777" w:rsidR="00AA473B" w:rsidRPr="00EA78A8" w:rsidRDefault="00AA473B"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1BAEA0D2" w14:textId="77777777" w:rsidR="00AA473B" w:rsidRPr="00EA78A8" w:rsidRDefault="00AA473B"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155C5DFA" w14:textId="77777777" w:rsidR="00AA473B" w:rsidRPr="00EA78A8" w:rsidRDefault="00AA473B"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AA473B" w14:paraId="20EC13EC" w14:textId="77777777" w:rsidTr="00AA47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474E4132" w14:textId="77777777" w:rsidR="00AA473B" w:rsidRPr="005F17E0" w:rsidRDefault="00AA473B" w:rsidP="00BA5D1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statuskesehatan</w:t>
            </w:r>
          </w:p>
        </w:tc>
        <w:tc>
          <w:tcPr>
            <w:tcW w:w="2036" w:type="dxa"/>
          </w:tcPr>
          <w:p w14:paraId="2027F7B4" w14:textId="77777777" w:rsidR="00AA473B" w:rsidRPr="005F17E0" w:rsidRDefault="00AA473B"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2)</w:t>
            </w:r>
          </w:p>
        </w:tc>
        <w:tc>
          <w:tcPr>
            <w:tcW w:w="1735" w:type="dxa"/>
          </w:tcPr>
          <w:p w14:paraId="38567461" w14:textId="77777777" w:rsidR="00AA473B" w:rsidRPr="005F17E0" w:rsidRDefault="00AA473B"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status kesehatan</w:t>
            </w:r>
          </w:p>
        </w:tc>
        <w:tc>
          <w:tcPr>
            <w:tcW w:w="1652" w:type="dxa"/>
          </w:tcPr>
          <w:p w14:paraId="67BB8BB9" w14:textId="77777777" w:rsidR="00AA473B" w:rsidRPr="00EA78A8" w:rsidRDefault="00AA473B"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Foreign Key</w:t>
            </w:r>
          </w:p>
        </w:tc>
      </w:tr>
      <w:tr w:rsidR="00AA473B" w14:paraId="1513B92C" w14:textId="77777777" w:rsidTr="00AA473B">
        <w:tc>
          <w:tcPr>
            <w:cnfStyle w:val="001000000000" w:firstRow="0" w:lastRow="0" w:firstColumn="1" w:lastColumn="0" w:oddVBand="0" w:evenVBand="0" w:oddHBand="0" w:evenHBand="0" w:firstRowFirstColumn="0" w:firstRowLastColumn="0" w:lastRowFirstColumn="0" w:lastRowLastColumn="0"/>
            <w:tcW w:w="2504" w:type="dxa"/>
          </w:tcPr>
          <w:p w14:paraId="1BC504CD" w14:textId="5CBE20F0" w:rsidR="00AA473B" w:rsidRDefault="008A1504"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Id_stress</w:t>
            </w:r>
          </w:p>
        </w:tc>
        <w:tc>
          <w:tcPr>
            <w:tcW w:w="2036" w:type="dxa"/>
          </w:tcPr>
          <w:p w14:paraId="7055EB8F" w14:textId="77777777" w:rsidR="00AA473B" w:rsidRDefault="00AA473B"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3)</w:t>
            </w:r>
          </w:p>
        </w:tc>
        <w:tc>
          <w:tcPr>
            <w:tcW w:w="1735" w:type="dxa"/>
          </w:tcPr>
          <w:p w14:paraId="2B3ACAE8" w14:textId="77777777" w:rsidR="00AA473B" w:rsidRPr="005F17E0" w:rsidRDefault="00AA473B"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Aktivitas</w:t>
            </w:r>
          </w:p>
        </w:tc>
        <w:tc>
          <w:tcPr>
            <w:tcW w:w="1652" w:type="dxa"/>
          </w:tcPr>
          <w:p w14:paraId="0986E6CC" w14:textId="77777777" w:rsidR="00AA473B" w:rsidRDefault="00AA473B"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p w14:paraId="1750E2A6" w14:textId="77777777" w:rsidR="00AA473B" w:rsidRPr="00616BCA" w:rsidRDefault="00AA473B"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Auto Increment</w:t>
            </w:r>
          </w:p>
        </w:tc>
      </w:tr>
      <w:tr w:rsidR="00AA473B" w14:paraId="36DA70F1" w14:textId="77777777" w:rsidTr="00AA47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30B38FAC" w14:textId="357766CC" w:rsidR="00AA473B" w:rsidRDefault="00127E01"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Nama_stress</w:t>
            </w:r>
          </w:p>
        </w:tc>
        <w:tc>
          <w:tcPr>
            <w:tcW w:w="2036" w:type="dxa"/>
          </w:tcPr>
          <w:p w14:paraId="739B8648" w14:textId="77777777" w:rsidR="00AA473B" w:rsidRDefault="00AA473B"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15)</w:t>
            </w:r>
          </w:p>
        </w:tc>
        <w:tc>
          <w:tcPr>
            <w:tcW w:w="1735" w:type="dxa"/>
          </w:tcPr>
          <w:p w14:paraId="307B7F54" w14:textId="77777777" w:rsidR="00AA473B" w:rsidRDefault="00AA473B"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ama Aktivitas</w:t>
            </w:r>
          </w:p>
        </w:tc>
        <w:tc>
          <w:tcPr>
            <w:tcW w:w="1652" w:type="dxa"/>
          </w:tcPr>
          <w:p w14:paraId="0CD08712" w14:textId="77777777" w:rsidR="00AA473B" w:rsidRDefault="00AA473B" w:rsidP="00BA5D1E">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AA473B" w14:paraId="72F58282" w14:textId="77777777" w:rsidTr="00AA473B">
        <w:tc>
          <w:tcPr>
            <w:cnfStyle w:val="001000000000" w:firstRow="0" w:lastRow="0" w:firstColumn="1" w:lastColumn="0" w:oddVBand="0" w:evenVBand="0" w:oddHBand="0" w:evenHBand="0" w:firstRowFirstColumn="0" w:firstRowLastColumn="0" w:lastRowFirstColumn="0" w:lastRowLastColumn="0"/>
            <w:tcW w:w="2504" w:type="dxa"/>
          </w:tcPr>
          <w:p w14:paraId="6EFA917B" w14:textId="0C6E6975" w:rsidR="00AA473B" w:rsidRDefault="00833AAC"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Nilai_</w:t>
            </w:r>
            <w:r w:rsidR="00574A8A">
              <w:rPr>
                <w:rFonts w:ascii="Times New Roman" w:hAnsi="Times New Roman" w:cs="Times New Roman"/>
                <w:sz w:val="24"/>
                <w:szCs w:val="24"/>
              </w:rPr>
              <w:t>stress</w:t>
            </w:r>
          </w:p>
        </w:tc>
        <w:tc>
          <w:tcPr>
            <w:tcW w:w="2036" w:type="dxa"/>
          </w:tcPr>
          <w:p w14:paraId="1DAC01D0" w14:textId="77777777" w:rsidR="00AA473B" w:rsidRPr="00377FFB" w:rsidRDefault="00AA473B"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6ACE5237" w14:textId="77777777" w:rsidR="00AA473B" w:rsidRDefault="00AA473B"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obot Aktivitas</w:t>
            </w:r>
          </w:p>
        </w:tc>
        <w:tc>
          <w:tcPr>
            <w:tcW w:w="1652" w:type="dxa"/>
          </w:tcPr>
          <w:p w14:paraId="0834F707" w14:textId="77777777" w:rsidR="00AA473B" w:rsidRDefault="00AA473B"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414B99B1" w14:textId="7EC3758B" w:rsidR="00FF2BF9" w:rsidRDefault="00FF2BF9">
      <w:pPr>
        <w:rPr>
          <w:rFonts w:ascii="Times New Roman" w:hAnsi="Times New Roman"/>
          <w:b/>
          <w:iCs/>
          <w:sz w:val="24"/>
          <w:szCs w:val="18"/>
        </w:rPr>
      </w:pPr>
    </w:p>
    <w:p w14:paraId="1B22D4B2" w14:textId="2E4C5452" w:rsidR="00971496" w:rsidRPr="00971496" w:rsidRDefault="00971496" w:rsidP="00971496">
      <w:pPr>
        <w:pStyle w:val="Caption"/>
        <w:keepNext/>
        <w:jc w:val="left"/>
        <w:rPr>
          <w:i w:val="0"/>
          <w:sz w:val="24"/>
        </w:rPr>
      </w:pPr>
      <w:bookmarkStart w:id="36" w:name="_Toc448712507"/>
      <w:r w:rsidRPr="00971496">
        <w:rPr>
          <w:b/>
          <w:i w:val="0"/>
          <w:sz w:val="24"/>
        </w:rPr>
        <w:t xml:space="preserve">Tabel </w:t>
      </w:r>
      <w:r w:rsidRPr="00971496">
        <w:rPr>
          <w:b/>
          <w:i w:val="0"/>
          <w:sz w:val="24"/>
        </w:rPr>
        <w:fldChar w:fldCharType="begin"/>
      </w:r>
      <w:r w:rsidRPr="00971496">
        <w:rPr>
          <w:b/>
          <w:i w:val="0"/>
          <w:sz w:val="24"/>
        </w:rPr>
        <w:instrText xml:space="preserve"> SEQ Tabel \* ARABIC </w:instrText>
      </w:r>
      <w:r w:rsidRPr="00971496">
        <w:rPr>
          <w:b/>
          <w:i w:val="0"/>
          <w:sz w:val="24"/>
        </w:rPr>
        <w:fldChar w:fldCharType="separate"/>
      </w:r>
      <w:r w:rsidR="007672C9">
        <w:rPr>
          <w:b/>
          <w:i w:val="0"/>
          <w:noProof/>
          <w:sz w:val="24"/>
        </w:rPr>
        <w:t>22</w:t>
      </w:r>
      <w:r w:rsidRPr="00971496">
        <w:rPr>
          <w:b/>
          <w:i w:val="0"/>
          <w:sz w:val="24"/>
        </w:rPr>
        <w:fldChar w:fldCharType="end"/>
      </w:r>
      <w:r w:rsidRPr="00971496">
        <w:rPr>
          <w:b/>
          <w:i w:val="0"/>
          <w:sz w:val="24"/>
        </w:rPr>
        <w:t>.</w:t>
      </w:r>
      <w:r w:rsidRPr="00971496">
        <w:rPr>
          <w:i w:val="0"/>
          <w:sz w:val="24"/>
        </w:rPr>
        <w:t xml:space="preserve"> Tabel Lansia</w:t>
      </w:r>
      <w:bookmarkEnd w:id="36"/>
    </w:p>
    <w:tbl>
      <w:tblPr>
        <w:tblStyle w:val="GridTable4-Accent1"/>
        <w:tblW w:w="0" w:type="auto"/>
        <w:tblLook w:val="04A0" w:firstRow="1" w:lastRow="0" w:firstColumn="1" w:lastColumn="0" w:noHBand="0" w:noVBand="1"/>
      </w:tblPr>
      <w:tblGrid>
        <w:gridCol w:w="2504"/>
        <w:gridCol w:w="2036"/>
        <w:gridCol w:w="1735"/>
        <w:gridCol w:w="1652"/>
      </w:tblGrid>
      <w:tr w:rsidR="00971496" w14:paraId="7F8467CC" w14:textId="77777777" w:rsidTr="00BA5D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39221140" w14:textId="77777777" w:rsidR="00971496" w:rsidRPr="00EA78A8" w:rsidRDefault="00971496" w:rsidP="00BA5D1E">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6AFC9180" w14:textId="77777777" w:rsidR="00971496" w:rsidRPr="00EA78A8" w:rsidRDefault="00971496"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7666BFC0" w14:textId="77777777" w:rsidR="00971496" w:rsidRPr="00EA78A8" w:rsidRDefault="00971496"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5ED72A73" w14:textId="77777777" w:rsidR="00971496" w:rsidRPr="00EA78A8" w:rsidRDefault="00971496"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971496" w14:paraId="637E2E79" w14:textId="77777777" w:rsidTr="00BA5D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158EFE24" w14:textId="31F6D5C2" w:rsidR="00971496" w:rsidRPr="005F17E0" w:rsidRDefault="00971496" w:rsidP="00BA5D1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No_ktp</w:t>
            </w:r>
          </w:p>
        </w:tc>
        <w:tc>
          <w:tcPr>
            <w:tcW w:w="2036" w:type="dxa"/>
          </w:tcPr>
          <w:p w14:paraId="29B85677" w14:textId="18B91415" w:rsidR="00971496" w:rsidRPr="005F17E0" w:rsidRDefault="004C7F60"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Big</w:t>
            </w:r>
            <w:r>
              <w:rPr>
                <w:rFonts w:ascii="Times New Roman" w:hAnsi="Times New Roman" w:cs="Times New Roman"/>
                <w:sz w:val="24"/>
                <w:szCs w:val="24"/>
                <w:lang w:val="en-US"/>
              </w:rPr>
              <w:t>i</w:t>
            </w:r>
            <w:r w:rsidR="00971496">
              <w:rPr>
                <w:rFonts w:ascii="Times New Roman" w:hAnsi="Times New Roman" w:cs="Times New Roman"/>
                <w:sz w:val="24"/>
                <w:szCs w:val="24"/>
                <w:lang w:val="en-US"/>
              </w:rPr>
              <w:t>nt (16)</w:t>
            </w:r>
          </w:p>
        </w:tc>
        <w:tc>
          <w:tcPr>
            <w:tcW w:w="1735" w:type="dxa"/>
          </w:tcPr>
          <w:p w14:paraId="1FD9CD3A" w14:textId="1156E3C0" w:rsidR="00971496" w:rsidRPr="005F17E0" w:rsidRDefault="006A1DB6"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L</w:t>
            </w:r>
            <w:r w:rsidR="00971496">
              <w:rPr>
                <w:rFonts w:ascii="Times New Roman" w:hAnsi="Times New Roman" w:cs="Times New Roman"/>
                <w:sz w:val="24"/>
                <w:szCs w:val="24"/>
              </w:rPr>
              <w:t>ansia</w:t>
            </w:r>
          </w:p>
        </w:tc>
        <w:tc>
          <w:tcPr>
            <w:tcW w:w="1652" w:type="dxa"/>
          </w:tcPr>
          <w:p w14:paraId="01A2F42E" w14:textId="306AAF95" w:rsidR="00971496" w:rsidRPr="00EA78A8" w:rsidRDefault="00971496"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971496" w14:paraId="76959466" w14:textId="77777777" w:rsidTr="00BA5D1E">
        <w:tc>
          <w:tcPr>
            <w:cnfStyle w:val="001000000000" w:firstRow="0" w:lastRow="0" w:firstColumn="1" w:lastColumn="0" w:oddVBand="0" w:evenVBand="0" w:oddHBand="0" w:evenHBand="0" w:firstRowFirstColumn="0" w:firstRowLastColumn="0" w:lastRowFirstColumn="0" w:lastRowLastColumn="0"/>
            <w:tcW w:w="2504" w:type="dxa"/>
          </w:tcPr>
          <w:p w14:paraId="7AC9C6C6" w14:textId="21C23E4C" w:rsidR="00971496" w:rsidRDefault="00971496"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Nama_lengkap</w:t>
            </w:r>
          </w:p>
        </w:tc>
        <w:tc>
          <w:tcPr>
            <w:tcW w:w="2036" w:type="dxa"/>
          </w:tcPr>
          <w:p w14:paraId="29DB9809" w14:textId="04D4A6DF" w:rsidR="00971496" w:rsidRDefault="00971496"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30)</w:t>
            </w:r>
          </w:p>
        </w:tc>
        <w:tc>
          <w:tcPr>
            <w:tcW w:w="1735" w:type="dxa"/>
          </w:tcPr>
          <w:p w14:paraId="68645FB8" w14:textId="4175AC89" w:rsidR="00971496" w:rsidRPr="005F17E0" w:rsidRDefault="006A1DB6"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Nama Lengkap Lansia</w:t>
            </w:r>
          </w:p>
        </w:tc>
        <w:tc>
          <w:tcPr>
            <w:tcW w:w="1652" w:type="dxa"/>
          </w:tcPr>
          <w:p w14:paraId="6BD5727A" w14:textId="19031DAA" w:rsidR="00971496" w:rsidRPr="00616BCA" w:rsidRDefault="00971496"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7650C5" w14:paraId="749FE7D7" w14:textId="77777777" w:rsidTr="00BA5D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03EAD8CE" w14:textId="358E2A94" w:rsidR="007650C5" w:rsidRDefault="007650C5"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Tanggal_lahir</w:t>
            </w:r>
          </w:p>
        </w:tc>
        <w:tc>
          <w:tcPr>
            <w:tcW w:w="2036" w:type="dxa"/>
          </w:tcPr>
          <w:p w14:paraId="638C01B1" w14:textId="307FFA19" w:rsidR="007650C5" w:rsidRDefault="00FF2BF9"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ate</w:t>
            </w:r>
          </w:p>
        </w:tc>
        <w:tc>
          <w:tcPr>
            <w:tcW w:w="1735" w:type="dxa"/>
          </w:tcPr>
          <w:p w14:paraId="0D29DF9C" w14:textId="23DBB1DE" w:rsidR="007650C5" w:rsidRDefault="00FF2BF9"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anggal Lahir</w:t>
            </w:r>
            <w:r w:rsidR="003E1DD5">
              <w:rPr>
                <w:rFonts w:ascii="Times New Roman" w:hAnsi="Times New Roman" w:cs="Times New Roman"/>
                <w:sz w:val="24"/>
                <w:szCs w:val="24"/>
              </w:rPr>
              <w:t xml:space="preserve"> Lansia</w:t>
            </w:r>
          </w:p>
        </w:tc>
        <w:tc>
          <w:tcPr>
            <w:tcW w:w="1652" w:type="dxa"/>
          </w:tcPr>
          <w:p w14:paraId="1A742443" w14:textId="77777777" w:rsidR="007650C5" w:rsidRPr="00616BCA" w:rsidRDefault="007650C5" w:rsidP="00BA5D1E">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971496" w14:paraId="4B78BA3E" w14:textId="77777777" w:rsidTr="00BA5D1E">
        <w:tc>
          <w:tcPr>
            <w:cnfStyle w:val="001000000000" w:firstRow="0" w:lastRow="0" w:firstColumn="1" w:lastColumn="0" w:oddVBand="0" w:evenVBand="0" w:oddHBand="0" w:evenHBand="0" w:firstRowFirstColumn="0" w:firstRowLastColumn="0" w:lastRowFirstColumn="0" w:lastRowLastColumn="0"/>
            <w:tcW w:w="2504" w:type="dxa"/>
          </w:tcPr>
          <w:p w14:paraId="636B046A" w14:textId="20FAEB99" w:rsidR="00971496" w:rsidRDefault="00C16E25"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No_telepon</w:t>
            </w:r>
          </w:p>
        </w:tc>
        <w:tc>
          <w:tcPr>
            <w:tcW w:w="2036" w:type="dxa"/>
          </w:tcPr>
          <w:p w14:paraId="1B953DFD" w14:textId="652AA3B0" w:rsidR="00971496" w:rsidRDefault="00C16E25"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13</w:t>
            </w:r>
            <w:r w:rsidR="00971496">
              <w:rPr>
                <w:rFonts w:ascii="Times New Roman" w:hAnsi="Times New Roman" w:cs="Times New Roman"/>
                <w:sz w:val="24"/>
                <w:szCs w:val="24"/>
              </w:rPr>
              <w:t>)</w:t>
            </w:r>
          </w:p>
        </w:tc>
        <w:tc>
          <w:tcPr>
            <w:tcW w:w="1735" w:type="dxa"/>
          </w:tcPr>
          <w:p w14:paraId="4777C077" w14:textId="7816A006" w:rsidR="00971496" w:rsidRDefault="007650C5"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 Telepon</w:t>
            </w:r>
          </w:p>
        </w:tc>
        <w:tc>
          <w:tcPr>
            <w:tcW w:w="1652" w:type="dxa"/>
          </w:tcPr>
          <w:p w14:paraId="581F7FDA" w14:textId="77777777" w:rsidR="00971496" w:rsidRDefault="00971496"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C16E25" w14:paraId="1FF27F6A" w14:textId="77777777" w:rsidTr="00C16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3FB1C29C" w14:textId="77777777" w:rsidR="00C16E25" w:rsidRDefault="00C16E25"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Jenis_kelamin</w:t>
            </w:r>
          </w:p>
        </w:tc>
        <w:tc>
          <w:tcPr>
            <w:tcW w:w="2036" w:type="dxa"/>
          </w:tcPr>
          <w:p w14:paraId="2183B08B" w14:textId="77777777" w:rsidR="00C16E25" w:rsidRDefault="00C16E25"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Enum (‘Laki-laki’,’Perempuan’)</w:t>
            </w:r>
          </w:p>
        </w:tc>
        <w:tc>
          <w:tcPr>
            <w:tcW w:w="1735" w:type="dxa"/>
          </w:tcPr>
          <w:p w14:paraId="54187E1D" w14:textId="77777777" w:rsidR="00C16E25" w:rsidRDefault="00C16E25"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enis Kelamin</w:t>
            </w:r>
          </w:p>
        </w:tc>
        <w:tc>
          <w:tcPr>
            <w:tcW w:w="1652" w:type="dxa"/>
          </w:tcPr>
          <w:p w14:paraId="4AAB1286" w14:textId="77777777" w:rsidR="00C16E25" w:rsidRDefault="00C16E25" w:rsidP="00BA5D1E">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C16E25" w14:paraId="141689D1" w14:textId="77777777" w:rsidTr="00BA5D1E">
        <w:tc>
          <w:tcPr>
            <w:cnfStyle w:val="001000000000" w:firstRow="0" w:lastRow="0" w:firstColumn="1" w:lastColumn="0" w:oddVBand="0" w:evenVBand="0" w:oddHBand="0" w:evenHBand="0" w:firstRowFirstColumn="0" w:firstRowLastColumn="0" w:lastRowFirstColumn="0" w:lastRowLastColumn="0"/>
            <w:tcW w:w="2504" w:type="dxa"/>
          </w:tcPr>
          <w:p w14:paraId="3FE183E5" w14:textId="2A0432D4" w:rsidR="00C16E25" w:rsidRDefault="007650C5"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Password</w:t>
            </w:r>
          </w:p>
        </w:tc>
        <w:tc>
          <w:tcPr>
            <w:tcW w:w="2036" w:type="dxa"/>
          </w:tcPr>
          <w:p w14:paraId="498DC387" w14:textId="7E1EB84B" w:rsidR="00C16E25" w:rsidRDefault="007650C5"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40)</w:t>
            </w:r>
          </w:p>
        </w:tc>
        <w:tc>
          <w:tcPr>
            <w:tcW w:w="1735" w:type="dxa"/>
          </w:tcPr>
          <w:p w14:paraId="5E92FBFD" w14:textId="5154E303" w:rsidR="00C16E25" w:rsidRDefault="007650C5"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Kata Sandi untuk keamanan akun</w:t>
            </w:r>
          </w:p>
        </w:tc>
        <w:tc>
          <w:tcPr>
            <w:tcW w:w="1652" w:type="dxa"/>
          </w:tcPr>
          <w:p w14:paraId="47DA12F8" w14:textId="77777777" w:rsidR="00C16E25" w:rsidRDefault="00C16E25"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971496" w14:paraId="0FA5A39B" w14:textId="77777777" w:rsidTr="00BA5D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718DB383" w14:textId="76AA6525" w:rsidR="00971496" w:rsidRDefault="007503AA"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Tinggi_Badan</w:t>
            </w:r>
          </w:p>
        </w:tc>
        <w:tc>
          <w:tcPr>
            <w:tcW w:w="2036" w:type="dxa"/>
          </w:tcPr>
          <w:p w14:paraId="642CA45F" w14:textId="77777777" w:rsidR="00971496" w:rsidRPr="00377FFB" w:rsidRDefault="00971496"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1FAAAD0D" w14:textId="05CCED08" w:rsidR="00971496" w:rsidRDefault="007503AA"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nggi badan</w:t>
            </w:r>
          </w:p>
        </w:tc>
        <w:tc>
          <w:tcPr>
            <w:tcW w:w="1652" w:type="dxa"/>
          </w:tcPr>
          <w:p w14:paraId="71BD8BB5" w14:textId="77777777" w:rsidR="00971496" w:rsidRDefault="00971496" w:rsidP="00BA5D1E">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7503AA" w14:paraId="290EAB75" w14:textId="77777777" w:rsidTr="00BA5D1E">
        <w:tc>
          <w:tcPr>
            <w:cnfStyle w:val="001000000000" w:firstRow="0" w:lastRow="0" w:firstColumn="1" w:lastColumn="0" w:oddVBand="0" w:evenVBand="0" w:oddHBand="0" w:evenHBand="0" w:firstRowFirstColumn="0" w:firstRowLastColumn="0" w:lastRowFirstColumn="0" w:lastRowLastColumn="0"/>
            <w:tcW w:w="2504" w:type="dxa"/>
          </w:tcPr>
          <w:p w14:paraId="6661487D" w14:textId="3073787C" w:rsidR="007503AA" w:rsidRDefault="007503AA"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Berat_ideal</w:t>
            </w:r>
          </w:p>
        </w:tc>
        <w:tc>
          <w:tcPr>
            <w:tcW w:w="2036" w:type="dxa"/>
          </w:tcPr>
          <w:p w14:paraId="3D26C830" w14:textId="19065199" w:rsidR="007503AA" w:rsidRDefault="007503AA"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13DABF0B" w14:textId="22751A0C" w:rsidR="007503AA" w:rsidRDefault="007503AA"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at badan ideal</w:t>
            </w:r>
          </w:p>
        </w:tc>
        <w:tc>
          <w:tcPr>
            <w:tcW w:w="1652" w:type="dxa"/>
          </w:tcPr>
          <w:p w14:paraId="49DFC829" w14:textId="77777777" w:rsidR="007503AA" w:rsidRDefault="007503AA"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527A0DC0" w14:textId="77777777" w:rsidR="00F1190A" w:rsidRDefault="00F1190A" w:rsidP="00F1190A">
      <w:pPr>
        <w:pStyle w:val="Caption"/>
        <w:keepNext/>
        <w:jc w:val="left"/>
        <w:rPr>
          <w:b/>
          <w:sz w:val="24"/>
        </w:rPr>
      </w:pPr>
    </w:p>
    <w:p w14:paraId="39A22EFC" w14:textId="0478C7C2" w:rsidR="00D1494F" w:rsidRPr="00D1494F" w:rsidRDefault="00D1494F" w:rsidP="00D1494F">
      <w:pPr>
        <w:pStyle w:val="Caption"/>
        <w:keepNext/>
        <w:jc w:val="left"/>
        <w:rPr>
          <w:i w:val="0"/>
          <w:sz w:val="24"/>
        </w:rPr>
      </w:pPr>
      <w:bookmarkStart w:id="37" w:name="_Toc448712508"/>
      <w:r w:rsidRPr="00D1494F">
        <w:rPr>
          <w:b/>
          <w:i w:val="0"/>
          <w:sz w:val="24"/>
        </w:rPr>
        <w:t xml:space="preserve">Tabel </w:t>
      </w:r>
      <w:r w:rsidRPr="00D1494F">
        <w:rPr>
          <w:b/>
          <w:i w:val="0"/>
          <w:sz w:val="24"/>
        </w:rPr>
        <w:fldChar w:fldCharType="begin"/>
      </w:r>
      <w:r w:rsidRPr="00D1494F">
        <w:rPr>
          <w:b/>
          <w:i w:val="0"/>
          <w:sz w:val="24"/>
        </w:rPr>
        <w:instrText xml:space="preserve"> SEQ Tabel \* ARABIC </w:instrText>
      </w:r>
      <w:r w:rsidRPr="00D1494F">
        <w:rPr>
          <w:b/>
          <w:i w:val="0"/>
          <w:sz w:val="24"/>
        </w:rPr>
        <w:fldChar w:fldCharType="separate"/>
      </w:r>
      <w:r w:rsidR="007672C9">
        <w:rPr>
          <w:b/>
          <w:i w:val="0"/>
          <w:noProof/>
          <w:sz w:val="24"/>
        </w:rPr>
        <w:t>23</w:t>
      </w:r>
      <w:r w:rsidRPr="00D1494F">
        <w:rPr>
          <w:b/>
          <w:i w:val="0"/>
          <w:sz w:val="24"/>
        </w:rPr>
        <w:fldChar w:fldCharType="end"/>
      </w:r>
      <w:r w:rsidRPr="00D1494F">
        <w:rPr>
          <w:b/>
          <w:i w:val="0"/>
          <w:sz w:val="24"/>
        </w:rPr>
        <w:t>.</w:t>
      </w:r>
      <w:r w:rsidRPr="00D1494F">
        <w:rPr>
          <w:i w:val="0"/>
          <w:sz w:val="24"/>
        </w:rPr>
        <w:t xml:space="preserve"> Tabel Status Gizi</w:t>
      </w:r>
      <w:bookmarkEnd w:id="37"/>
    </w:p>
    <w:tbl>
      <w:tblPr>
        <w:tblStyle w:val="GridTable4-Accent1"/>
        <w:tblW w:w="0" w:type="auto"/>
        <w:tblLook w:val="04A0" w:firstRow="1" w:lastRow="0" w:firstColumn="1" w:lastColumn="0" w:noHBand="0" w:noVBand="1"/>
      </w:tblPr>
      <w:tblGrid>
        <w:gridCol w:w="2504"/>
        <w:gridCol w:w="2036"/>
        <w:gridCol w:w="1735"/>
        <w:gridCol w:w="1652"/>
      </w:tblGrid>
      <w:tr w:rsidR="005C2D02" w14:paraId="38FCEF5E" w14:textId="77777777" w:rsidTr="001B59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4" w:type="dxa"/>
          </w:tcPr>
          <w:p w14:paraId="50EB9437" w14:textId="77777777" w:rsidR="005C2D02" w:rsidRPr="00EA78A8" w:rsidRDefault="005C2D02" w:rsidP="001B59D2">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78A1DF0A" w14:textId="77777777" w:rsidR="005C2D02" w:rsidRPr="00EA78A8" w:rsidRDefault="005C2D02"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74F67366" w14:textId="77777777" w:rsidR="005C2D02" w:rsidRPr="00EA78A8" w:rsidRDefault="005C2D02"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2DB5F822" w14:textId="49C1012C" w:rsidR="005C2D02" w:rsidRPr="00EA78A8" w:rsidRDefault="00CA6252" w:rsidP="00C63A24">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Pr>
                <w:rFonts w:ascii="Times New Roman" w:hAnsi="Times New Roman" w:cs="Times New Roman"/>
                <w:b w:val="0"/>
                <w:i/>
                <w:sz w:val="24"/>
                <w:szCs w:val="24"/>
              </w:rPr>
              <w:t>In</w:t>
            </w:r>
            <w:r w:rsidR="005C2D02" w:rsidRPr="00EA78A8">
              <w:rPr>
                <w:rFonts w:ascii="Times New Roman" w:hAnsi="Times New Roman" w:cs="Times New Roman"/>
                <w:b w:val="0"/>
                <w:i/>
                <w:sz w:val="24"/>
                <w:szCs w:val="24"/>
              </w:rPr>
              <w:t>deks</w:t>
            </w:r>
          </w:p>
        </w:tc>
      </w:tr>
      <w:tr w:rsidR="005C2D02" w14:paraId="1266CFDE"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5A77B9C5" w14:textId="6F2E0F8C" w:rsidR="005C2D02" w:rsidRPr="005F17E0" w:rsidRDefault="005C2D02" w:rsidP="001B59D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statusgizi</w:t>
            </w:r>
          </w:p>
        </w:tc>
        <w:tc>
          <w:tcPr>
            <w:tcW w:w="2036" w:type="dxa"/>
          </w:tcPr>
          <w:p w14:paraId="3E1EA57D" w14:textId="7C79497E" w:rsidR="005C2D02" w:rsidRPr="005F17E0" w:rsidRDefault="005C2D02"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3)</w:t>
            </w:r>
          </w:p>
        </w:tc>
        <w:tc>
          <w:tcPr>
            <w:tcW w:w="1735" w:type="dxa"/>
          </w:tcPr>
          <w:p w14:paraId="38BF8DF8" w14:textId="6AB1A027" w:rsidR="005C2D02" w:rsidRPr="005F17E0" w:rsidRDefault="005C2D02"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Status Gizi</w:t>
            </w:r>
          </w:p>
        </w:tc>
        <w:tc>
          <w:tcPr>
            <w:tcW w:w="1652" w:type="dxa"/>
          </w:tcPr>
          <w:p w14:paraId="27B6299A" w14:textId="67AEB69D" w:rsidR="00C63A24" w:rsidRPr="00EA78A8" w:rsidRDefault="005C2D02"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r w:rsidR="00C63A24">
              <w:rPr>
                <w:rFonts w:ascii="Times New Roman" w:hAnsi="Times New Roman" w:cs="Times New Roman"/>
                <w:i/>
                <w:sz w:val="24"/>
                <w:szCs w:val="24"/>
              </w:rPr>
              <w:t xml:space="preserve"> (Auto Increment)</w:t>
            </w:r>
          </w:p>
        </w:tc>
      </w:tr>
      <w:tr w:rsidR="005C2D02" w14:paraId="2F6283BD"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0D411FBD" w14:textId="5548ED8F" w:rsidR="005C2D02" w:rsidRDefault="00C63A24"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Nama_statusgizi</w:t>
            </w:r>
          </w:p>
        </w:tc>
        <w:tc>
          <w:tcPr>
            <w:tcW w:w="2036" w:type="dxa"/>
          </w:tcPr>
          <w:p w14:paraId="166B4FF5" w14:textId="30945254" w:rsidR="005C2D02" w:rsidRDefault="00C63A24"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15</w:t>
            </w:r>
            <w:r w:rsidR="005C2D02">
              <w:rPr>
                <w:rFonts w:ascii="Times New Roman" w:hAnsi="Times New Roman" w:cs="Times New Roman"/>
                <w:sz w:val="24"/>
                <w:szCs w:val="24"/>
              </w:rPr>
              <w:t>)</w:t>
            </w:r>
          </w:p>
        </w:tc>
        <w:tc>
          <w:tcPr>
            <w:tcW w:w="1735" w:type="dxa"/>
          </w:tcPr>
          <w:p w14:paraId="2DE7299F" w14:textId="09F9E922" w:rsidR="005C2D02" w:rsidRPr="005F17E0" w:rsidRDefault="00C63A24"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Nama Status Gizi</w:t>
            </w:r>
          </w:p>
        </w:tc>
        <w:tc>
          <w:tcPr>
            <w:tcW w:w="1652" w:type="dxa"/>
          </w:tcPr>
          <w:p w14:paraId="18347468" w14:textId="77777777" w:rsidR="005C2D02" w:rsidRPr="00616BCA" w:rsidRDefault="005C2D02"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5C2D02" w14:paraId="4EB064EE"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7164A7D9" w14:textId="453E2171" w:rsidR="005C2D02" w:rsidRDefault="00C63A24"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ilai Atas </w:t>
            </w:r>
          </w:p>
        </w:tc>
        <w:tc>
          <w:tcPr>
            <w:tcW w:w="2036" w:type="dxa"/>
          </w:tcPr>
          <w:p w14:paraId="3D8826E5" w14:textId="63605E53" w:rsidR="005C2D02" w:rsidRDefault="00C63A24"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2B48EACC" w14:textId="4AE26C1A" w:rsidR="005C2D02" w:rsidRDefault="00C63A24"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atas Nilai Atas</w:t>
            </w:r>
          </w:p>
        </w:tc>
        <w:tc>
          <w:tcPr>
            <w:tcW w:w="1652" w:type="dxa"/>
          </w:tcPr>
          <w:p w14:paraId="27645227" w14:textId="77777777" w:rsidR="005C2D02" w:rsidRDefault="005C2D02"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5C2D02" w14:paraId="0223BBAD"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601CD23B" w14:textId="3C204A23" w:rsidR="005C2D02" w:rsidRDefault="00C63A24"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Nilai Bawah</w:t>
            </w:r>
          </w:p>
        </w:tc>
        <w:tc>
          <w:tcPr>
            <w:tcW w:w="2036" w:type="dxa"/>
          </w:tcPr>
          <w:p w14:paraId="4CB9FE1F" w14:textId="03B264A7" w:rsidR="005C2D02" w:rsidRPr="00C63A24" w:rsidRDefault="00C63A24"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1656B931" w14:textId="7888147A" w:rsidR="005C2D02" w:rsidRDefault="00C63A24"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atas Nilai Bawah</w:t>
            </w:r>
          </w:p>
        </w:tc>
        <w:tc>
          <w:tcPr>
            <w:tcW w:w="1652" w:type="dxa"/>
          </w:tcPr>
          <w:p w14:paraId="180B3CAF" w14:textId="77777777" w:rsidR="005C2D02" w:rsidRDefault="005C2D02"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5C2D02" w14:paraId="4C95F433"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2FE394DF" w14:textId="2098B91E" w:rsidR="005C2D02" w:rsidRDefault="00C63A24"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Nilai</w:t>
            </w:r>
          </w:p>
        </w:tc>
        <w:tc>
          <w:tcPr>
            <w:tcW w:w="2036" w:type="dxa"/>
          </w:tcPr>
          <w:p w14:paraId="48D2EB42" w14:textId="5FC5A2B5" w:rsidR="005C2D02" w:rsidRDefault="00C63A24"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5E980EF4" w14:textId="122BED81" w:rsidR="005C2D02" w:rsidRDefault="00FE37A8"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ilai T</w:t>
            </w:r>
            <w:r w:rsidR="00C63A24">
              <w:rPr>
                <w:rFonts w:ascii="Times New Roman" w:hAnsi="Times New Roman" w:cs="Times New Roman"/>
                <w:sz w:val="24"/>
                <w:szCs w:val="24"/>
              </w:rPr>
              <w:t>ambahan</w:t>
            </w:r>
          </w:p>
        </w:tc>
        <w:tc>
          <w:tcPr>
            <w:tcW w:w="1652" w:type="dxa"/>
          </w:tcPr>
          <w:p w14:paraId="0A828787" w14:textId="77777777" w:rsidR="005C2D02" w:rsidRDefault="005C2D02"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bl>
    <w:p w14:paraId="2B85832F" w14:textId="77777777" w:rsidR="005C2D02" w:rsidRPr="0092365F" w:rsidRDefault="005C2D02" w:rsidP="00F85588">
      <w:pPr>
        <w:rPr>
          <w:b/>
          <w:sz w:val="32"/>
        </w:rPr>
      </w:pPr>
    </w:p>
    <w:p w14:paraId="5FFCA5A1" w14:textId="1F2146CD" w:rsidR="0092365F" w:rsidRPr="0092365F" w:rsidRDefault="0092365F" w:rsidP="0092365F">
      <w:pPr>
        <w:pStyle w:val="Caption"/>
        <w:keepNext/>
        <w:jc w:val="left"/>
        <w:rPr>
          <w:i w:val="0"/>
          <w:sz w:val="24"/>
        </w:rPr>
      </w:pPr>
      <w:r w:rsidRPr="0092365F">
        <w:rPr>
          <w:b/>
          <w:i w:val="0"/>
          <w:sz w:val="24"/>
        </w:rPr>
        <w:t xml:space="preserve">Tabel </w:t>
      </w:r>
      <w:r w:rsidRPr="0092365F">
        <w:rPr>
          <w:b/>
          <w:i w:val="0"/>
          <w:sz w:val="24"/>
        </w:rPr>
        <w:fldChar w:fldCharType="begin"/>
      </w:r>
      <w:r w:rsidRPr="0092365F">
        <w:rPr>
          <w:b/>
          <w:i w:val="0"/>
          <w:sz w:val="24"/>
        </w:rPr>
        <w:instrText xml:space="preserve"> SEQ Tabel \* ARABIC </w:instrText>
      </w:r>
      <w:r w:rsidRPr="0092365F">
        <w:rPr>
          <w:b/>
          <w:i w:val="0"/>
          <w:sz w:val="24"/>
        </w:rPr>
        <w:fldChar w:fldCharType="separate"/>
      </w:r>
      <w:r w:rsidR="007672C9">
        <w:rPr>
          <w:b/>
          <w:i w:val="0"/>
          <w:noProof/>
          <w:sz w:val="24"/>
        </w:rPr>
        <w:t>24</w:t>
      </w:r>
      <w:r w:rsidRPr="0092365F">
        <w:rPr>
          <w:b/>
          <w:i w:val="0"/>
          <w:sz w:val="24"/>
        </w:rPr>
        <w:fldChar w:fldCharType="end"/>
      </w:r>
      <w:r w:rsidRPr="0092365F">
        <w:rPr>
          <w:b/>
          <w:i w:val="0"/>
          <w:sz w:val="24"/>
        </w:rPr>
        <w:t>.</w:t>
      </w:r>
      <w:r w:rsidRPr="0092365F">
        <w:rPr>
          <w:i w:val="0"/>
          <w:sz w:val="24"/>
        </w:rPr>
        <w:t xml:space="preserve"> Tabel Rumus Hitung Tinggi Badan</w:t>
      </w:r>
    </w:p>
    <w:tbl>
      <w:tblPr>
        <w:tblStyle w:val="GridTable4-Accent1"/>
        <w:tblW w:w="0" w:type="auto"/>
        <w:tblLook w:val="04A0" w:firstRow="1" w:lastRow="0" w:firstColumn="1" w:lastColumn="0" w:noHBand="0" w:noVBand="1"/>
      </w:tblPr>
      <w:tblGrid>
        <w:gridCol w:w="2500"/>
        <w:gridCol w:w="2116"/>
        <w:gridCol w:w="1705"/>
        <w:gridCol w:w="1606"/>
      </w:tblGrid>
      <w:tr w:rsidR="000E54D5" w14:paraId="6A7906AE" w14:textId="77777777" w:rsidTr="0092365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0" w:type="dxa"/>
          </w:tcPr>
          <w:p w14:paraId="4C51A900" w14:textId="77777777" w:rsidR="000E493A" w:rsidRPr="00EA78A8" w:rsidRDefault="000E493A" w:rsidP="00AD3463">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116" w:type="dxa"/>
          </w:tcPr>
          <w:p w14:paraId="73CD4821" w14:textId="77777777" w:rsidR="000E493A" w:rsidRPr="00EA78A8" w:rsidRDefault="000E493A" w:rsidP="00AD346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05" w:type="dxa"/>
          </w:tcPr>
          <w:p w14:paraId="2554FFBE" w14:textId="77777777" w:rsidR="000E493A" w:rsidRPr="00EA78A8" w:rsidRDefault="000E493A" w:rsidP="00AD346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06" w:type="dxa"/>
          </w:tcPr>
          <w:p w14:paraId="48E3E946" w14:textId="77777777" w:rsidR="000E493A" w:rsidRPr="00EA78A8" w:rsidRDefault="000E493A" w:rsidP="00AD346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0E54D5" w14:paraId="140C80E2" w14:textId="77777777" w:rsidTr="009236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14:paraId="400242C3" w14:textId="6A31A747" w:rsidR="000E493A" w:rsidRPr="005F17E0" w:rsidRDefault="000E493A" w:rsidP="00AD346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w:t>
            </w:r>
            <w:r w:rsidR="00D65B4C">
              <w:rPr>
                <w:rFonts w:ascii="Times New Roman" w:hAnsi="Times New Roman" w:cs="Times New Roman"/>
                <w:sz w:val="24"/>
                <w:szCs w:val="24"/>
              </w:rPr>
              <w:t>rumushitungtb</w:t>
            </w:r>
          </w:p>
        </w:tc>
        <w:tc>
          <w:tcPr>
            <w:tcW w:w="2116" w:type="dxa"/>
          </w:tcPr>
          <w:p w14:paraId="31C80EDA" w14:textId="765CCB29" w:rsidR="000E493A" w:rsidRPr="005F17E0" w:rsidRDefault="00FD1EA9" w:rsidP="00AD346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2</w:t>
            </w:r>
            <w:r w:rsidR="000E493A">
              <w:rPr>
                <w:rFonts w:ascii="Times New Roman" w:hAnsi="Times New Roman" w:cs="Times New Roman"/>
                <w:sz w:val="24"/>
                <w:szCs w:val="24"/>
                <w:lang w:val="en-US"/>
              </w:rPr>
              <w:t>)</w:t>
            </w:r>
          </w:p>
        </w:tc>
        <w:tc>
          <w:tcPr>
            <w:tcW w:w="1705" w:type="dxa"/>
          </w:tcPr>
          <w:p w14:paraId="62EE9D21" w14:textId="7B8FBF9B" w:rsidR="000E493A" w:rsidRPr="005F17E0" w:rsidRDefault="000E493A" w:rsidP="00A725B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 xml:space="preserve">Kode </w:t>
            </w:r>
            <w:r w:rsidR="00A725BC">
              <w:rPr>
                <w:rFonts w:ascii="Times New Roman" w:hAnsi="Times New Roman" w:cs="Times New Roman"/>
                <w:sz w:val="24"/>
                <w:szCs w:val="24"/>
              </w:rPr>
              <w:t>rumus hitung</w:t>
            </w:r>
          </w:p>
        </w:tc>
        <w:tc>
          <w:tcPr>
            <w:tcW w:w="1606" w:type="dxa"/>
          </w:tcPr>
          <w:p w14:paraId="770EF651" w14:textId="77777777" w:rsidR="000E493A" w:rsidRPr="00EA78A8" w:rsidRDefault="000E493A" w:rsidP="00AD346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0E493A" w14:paraId="4B326D5C" w14:textId="77777777" w:rsidTr="0092365F">
        <w:tc>
          <w:tcPr>
            <w:cnfStyle w:val="001000000000" w:firstRow="0" w:lastRow="0" w:firstColumn="1" w:lastColumn="0" w:oddVBand="0" w:evenVBand="0" w:oddHBand="0" w:evenHBand="0" w:firstRowFirstColumn="0" w:firstRowLastColumn="0" w:lastRowFirstColumn="0" w:lastRowLastColumn="0"/>
            <w:tcW w:w="2500" w:type="dxa"/>
          </w:tcPr>
          <w:p w14:paraId="3EB91087" w14:textId="377F78F6" w:rsidR="000E493A" w:rsidRDefault="00D65B4C" w:rsidP="00AD3463">
            <w:pPr>
              <w:spacing w:line="360" w:lineRule="auto"/>
              <w:jc w:val="both"/>
              <w:rPr>
                <w:rFonts w:ascii="Times New Roman" w:hAnsi="Times New Roman" w:cs="Times New Roman"/>
                <w:sz w:val="24"/>
                <w:szCs w:val="24"/>
              </w:rPr>
            </w:pPr>
            <w:r>
              <w:rPr>
                <w:rFonts w:ascii="Times New Roman" w:hAnsi="Times New Roman" w:cs="Times New Roman"/>
                <w:sz w:val="24"/>
                <w:szCs w:val="24"/>
              </w:rPr>
              <w:t>nama_rumushitungtb</w:t>
            </w:r>
          </w:p>
        </w:tc>
        <w:tc>
          <w:tcPr>
            <w:tcW w:w="2116" w:type="dxa"/>
          </w:tcPr>
          <w:p w14:paraId="5CBBEE3F" w14:textId="29110EC9" w:rsidR="000E493A" w:rsidRDefault="001333F8" w:rsidP="00AD346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w:t>
            </w:r>
            <w:r w:rsidR="009710BE">
              <w:rPr>
                <w:rFonts w:ascii="Times New Roman" w:hAnsi="Times New Roman" w:cs="Times New Roman"/>
                <w:sz w:val="24"/>
                <w:szCs w:val="24"/>
              </w:rPr>
              <w:t>archar</w:t>
            </w:r>
            <w:r>
              <w:rPr>
                <w:rFonts w:ascii="Times New Roman" w:hAnsi="Times New Roman" w:cs="Times New Roman"/>
                <w:sz w:val="24"/>
                <w:szCs w:val="24"/>
              </w:rPr>
              <w:t xml:space="preserve"> (15)</w:t>
            </w:r>
          </w:p>
        </w:tc>
        <w:tc>
          <w:tcPr>
            <w:tcW w:w="1705" w:type="dxa"/>
          </w:tcPr>
          <w:p w14:paraId="30AFD39C" w14:textId="5A1DEE9B" w:rsidR="000E493A" w:rsidRPr="005F17E0" w:rsidRDefault="00A725BC" w:rsidP="00AD346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Nama rumus hitung</w:t>
            </w:r>
          </w:p>
        </w:tc>
        <w:tc>
          <w:tcPr>
            <w:tcW w:w="1606" w:type="dxa"/>
          </w:tcPr>
          <w:p w14:paraId="6455D0A6" w14:textId="32D2E2DE" w:rsidR="000E493A" w:rsidRPr="00616BCA" w:rsidRDefault="000E493A" w:rsidP="00AD3463">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0E54D5" w14:paraId="1F42A6E7" w14:textId="77777777" w:rsidTr="009236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14:paraId="689A4254" w14:textId="0833D471" w:rsidR="000E493A" w:rsidRDefault="000E54D5" w:rsidP="00AD3463">
            <w:pPr>
              <w:spacing w:line="360" w:lineRule="auto"/>
              <w:jc w:val="both"/>
              <w:rPr>
                <w:rFonts w:ascii="Times New Roman" w:hAnsi="Times New Roman" w:cs="Times New Roman"/>
                <w:sz w:val="24"/>
                <w:szCs w:val="24"/>
              </w:rPr>
            </w:pPr>
            <w:r>
              <w:rPr>
                <w:rFonts w:ascii="Times New Roman" w:hAnsi="Times New Roman" w:cs="Times New Roman"/>
                <w:sz w:val="24"/>
                <w:szCs w:val="24"/>
              </w:rPr>
              <w:t>Nilai_depan</w:t>
            </w:r>
          </w:p>
        </w:tc>
        <w:tc>
          <w:tcPr>
            <w:tcW w:w="2116" w:type="dxa"/>
          </w:tcPr>
          <w:p w14:paraId="00EF7D8A" w14:textId="61385288" w:rsidR="000E493A" w:rsidRDefault="002074A0" w:rsidP="00AD346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05" w:type="dxa"/>
          </w:tcPr>
          <w:p w14:paraId="7EAFD59F" w14:textId="024CDC26" w:rsidR="000E493A" w:rsidRDefault="000F34F4" w:rsidP="00AD346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ilai Hitung</w:t>
            </w:r>
          </w:p>
        </w:tc>
        <w:tc>
          <w:tcPr>
            <w:tcW w:w="1606" w:type="dxa"/>
          </w:tcPr>
          <w:p w14:paraId="3AA32156" w14:textId="77777777" w:rsidR="000E493A" w:rsidRDefault="000E493A" w:rsidP="00AD3463">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0E493A" w14:paraId="37CCBE66" w14:textId="77777777" w:rsidTr="0092365F">
        <w:tc>
          <w:tcPr>
            <w:cnfStyle w:val="001000000000" w:firstRow="0" w:lastRow="0" w:firstColumn="1" w:lastColumn="0" w:oddVBand="0" w:evenVBand="0" w:oddHBand="0" w:evenHBand="0" w:firstRowFirstColumn="0" w:firstRowLastColumn="0" w:lastRowFirstColumn="0" w:lastRowLastColumn="0"/>
            <w:tcW w:w="2500" w:type="dxa"/>
          </w:tcPr>
          <w:p w14:paraId="5B09AA68" w14:textId="3D28E391" w:rsidR="000E493A" w:rsidRDefault="000E54D5" w:rsidP="00AD3463">
            <w:pPr>
              <w:spacing w:line="360" w:lineRule="auto"/>
              <w:jc w:val="both"/>
              <w:rPr>
                <w:rFonts w:ascii="Times New Roman" w:hAnsi="Times New Roman" w:cs="Times New Roman"/>
                <w:sz w:val="24"/>
                <w:szCs w:val="24"/>
              </w:rPr>
            </w:pPr>
            <w:r>
              <w:rPr>
                <w:rFonts w:ascii="Times New Roman" w:hAnsi="Times New Roman" w:cs="Times New Roman"/>
                <w:sz w:val="24"/>
                <w:szCs w:val="24"/>
              </w:rPr>
              <w:t>Nilai_kali</w:t>
            </w:r>
          </w:p>
        </w:tc>
        <w:tc>
          <w:tcPr>
            <w:tcW w:w="2116" w:type="dxa"/>
          </w:tcPr>
          <w:p w14:paraId="1CDB445B" w14:textId="04FB7B20" w:rsidR="000E493A" w:rsidRPr="00535B3C" w:rsidRDefault="002074A0" w:rsidP="00AD346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05" w:type="dxa"/>
          </w:tcPr>
          <w:p w14:paraId="22DA121B" w14:textId="0C1D92F1" w:rsidR="000E493A" w:rsidRDefault="000F34F4" w:rsidP="00AD3463">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ilai Kali</w:t>
            </w:r>
          </w:p>
        </w:tc>
        <w:tc>
          <w:tcPr>
            <w:tcW w:w="1606" w:type="dxa"/>
          </w:tcPr>
          <w:p w14:paraId="22F54E62" w14:textId="5F56351D" w:rsidR="000E493A" w:rsidRDefault="000E493A" w:rsidP="00AD3463">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0E54D5" w14:paraId="51C28AE0" w14:textId="77777777" w:rsidTr="009236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14:paraId="44B11CC1" w14:textId="4E6C2AF6" w:rsidR="000E493A" w:rsidRDefault="000E54D5" w:rsidP="00AD3463">
            <w:pPr>
              <w:spacing w:line="360" w:lineRule="auto"/>
              <w:jc w:val="both"/>
              <w:rPr>
                <w:rFonts w:ascii="Times New Roman" w:hAnsi="Times New Roman" w:cs="Times New Roman"/>
                <w:sz w:val="24"/>
                <w:szCs w:val="24"/>
              </w:rPr>
            </w:pPr>
            <w:r>
              <w:rPr>
                <w:rFonts w:ascii="Times New Roman" w:hAnsi="Times New Roman" w:cs="Times New Roman"/>
                <w:sz w:val="24"/>
                <w:szCs w:val="24"/>
              </w:rPr>
              <w:t>Jenis_Kelamin</w:t>
            </w:r>
          </w:p>
        </w:tc>
        <w:tc>
          <w:tcPr>
            <w:tcW w:w="2116" w:type="dxa"/>
          </w:tcPr>
          <w:p w14:paraId="59A8FFD0" w14:textId="6CE3A407" w:rsidR="000E493A" w:rsidRDefault="000E54D5" w:rsidP="00AD346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um(“Laki-laki”,”Perempuan”)</w:t>
            </w:r>
          </w:p>
        </w:tc>
        <w:tc>
          <w:tcPr>
            <w:tcW w:w="1705" w:type="dxa"/>
          </w:tcPr>
          <w:p w14:paraId="436AB763" w14:textId="1809CF1A" w:rsidR="000E493A" w:rsidRDefault="005E6ACA" w:rsidP="00AD346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enis Kelamin</w:t>
            </w:r>
          </w:p>
        </w:tc>
        <w:tc>
          <w:tcPr>
            <w:tcW w:w="1606" w:type="dxa"/>
          </w:tcPr>
          <w:p w14:paraId="700A2F39" w14:textId="77777777" w:rsidR="000E493A" w:rsidRDefault="000E493A" w:rsidP="00AD3463">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bl>
    <w:p w14:paraId="26CEF6FC" w14:textId="77777777" w:rsidR="000E493A" w:rsidRDefault="000E493A" w:rsidP="00F85588">
      <w:pPr>
        <w:rPr>
          <w:b/>
          <w:sz w:val="32"/>
        </w:rPr>
      </w:pPr>
    </w:p>
    <w:p w14:paraId="6CE5F0BE" w14:textId="77777777" w:rsidR="000E493A" w:rsidRPr="00F85588" w:rsidRDefault="000E493A" w:rsidP="00F85588">
      <w:pPr>
        <w:rPr>
          <w:b/>
          <w:sz w:val="32"/>
        </w:rPr>
      </w:pPr>
    </w:p>
    <w:p w14:paraId="5BB065F7" w14:textId="6E56F33D" w:rsidR="00F85588" w:rsidRPr="00F85588" w:rsidRDefault="00F85588" w:rsidP="00F85588">
      <w:pPr>
        <w:pStyle w:val="Caption"/>
        <w:keepNext/>
        <w:jc w:val="left"/>
        <w:rPr>
          <w:i w:val="0"/>
          <w:sz w:val="24"/>
        </w:rPr>
      </w:pPr>
      <w:bookmarkStart w:id="38" w:name="_Toc448712509"/>
      <w:r w:rsidRPr="00F85588">
        <w:rPr>
          <w:b/>
          <w:i w:val="0"/>
          <w:sz w:val="24"/>
        </w:rPr>
        <w:lastRenderedPageBreak/>
        <w:t xml:space="preserve">Tabel </w:t>
      </w:r>
      <w:r w:rsidRPr="00F85588">
        <w:rPr>
          <w:b/>
          <w:i w:val="0"/>
          <w:sz w:val="24"/>
        </w:rPr>
        <w:fldChar w:fldCharType="begin"/>
      </w:r>
      <w:r w:rsidRPr="00F85588">
        <w:rPr>
          <w:b/>
          <w:i w:val="0"/>
          <w:sz w:val="24"/>
        </w:rPr>
        <w:instrText xml:space="preserve"> SEQ Tabel \* ARABIC </w:instrText>
      </w:r>
      <w:r w:rsidRPr="00F85588">
        <w:rPr>
          <w:b/>
          <w:i w:val="0"/>
          <w:sz w:val="24"/>
        </w:rPr>
        <w:fldChar w:fldCharType="separate"/>
      </w:r>
      <w:r w:rsidR="007672C9">
        <w:rPr>
          <w:b/>
          <w:i w:val="0"/>
          <w:noProof/>
          <w:sz w:val="24"/>
        </w:rPr>
        <w:t>25</w:t>
      </w:r>
      <w:r w:rsidRPr="00F85588">
        <w:rPr>
          <w:b/>
          <w:i w:val="0"/>
          <w:sz w:val="24"/>
        </w:rPr>
        <w:fldChar w:fldCharType="end"/>
      </w:r>
      <w:r w:rsidRPr="00F85588">
        <w:rPr>
          <w:b/>
          <w:i w:val="0"/>
          <w:sz w:val="24"/>
        </w:rPr>
        <w:t>.</w:t>
      </w:r>
      <w:r w:rsidRPr="00F85588">
        <w:rPr>
          <w:i w:val="0"/>
          <w:sz w:val="24"/>
        </w:rPr>
        <w:t xml:space="preserve"> Tabel Konsultasi</w:t>
      </w:r>
      <w:bookmarkEnd w:id="38"/>
    </w:p>
    <w:tbl>
      <w:tblPr>
        <w:tblStyle w:val="GridTable4-Accent1"/>
        <w:tblW w:w="0" w:type="auto"/>
        <w:tblLook w:val="04A0" w:firstRow="1" w:lastRow="0" w:firstColumn="1" w:lastColumn="0" w:noHBand="0" w:noVBand="1"/>
      </w:tblPr>
      <w:tblGrid>
        <w:gridCol w:w="2504"/>
        <w:gridCol w:w="2036"/>
        <w:gridCol w:w="1735"/>
        <w:gridCol w:w="1652"/>
      </w:tblGrid>
      <w:tr w:rsidR="00F85588" w14:paraId="31EBAC83" w14:textId="77777777" w:rsidTr="001B59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4" w:type="dxa"/>
          </w:tcPr>
          <w:p w14:paraId="0EDA91C9" w14:textId="77777777" w:rsidR="00F85588" w:rsidRPr="00EA78A8" w:rsidRDefault="00F85588" w:rsidP="001B59D2">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721783C3" w14:textId="77777777" w:rsidR="00F85588" w:rsidRPr="00EA78A8" w:rsidRDefault="00F85588"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0B26D571" w14:textId="77777777" w:rsidR="00F85588" w:rsidRPr="00EA78A8" w:rsidRDefault="00F85588"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6BD6FE6E" w14:textId="77777777" w:rsidR="00F85588" w:rsidRPr="00EA78A8" w:rsidRDefault="00F85588"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F85588" w14:paraId="2B91B4AA"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3945DC75" w14:textId="7C8D5E7D" w:rsidR="00F85588" w:rsidRPr="005F17E0" w:rsidRDefault="009767EB" w:rsidP="001B59D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No_ktp</w:t>
            </w:r>
          </w:p>
        </w:tc>
        <w:tc>
          <w:tcPr>
            <w:tcW w:w="2036" w:type="dxa"/>
          </w:tcPr>
          <w:p w14:paraId="48273731" w14:textId="75B2A2B6" w:rsidR="00F85588" w:rsidRPr="005F17E0" w:rsidRDefault="009767EB"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16</w:t>
            </w:r>
            <w:r w:rsidR="00F85588">
              <w:rPr>
                <w:rFonts w:ascii="Times New Roman" w:hAnsi="Times New Roman" w:cs="Times New Roman"/>
                <w:sz w:val="24"/>
                <w:szCs w:val="24"/>
                <w:lang w:val="en-US"/>
              </w:rPr>
              <w:t>)</w:t>
            </w:r>
          </w:p>
        </w:tc>
        <w:tc>
          <w:tcPr>
            <w:tcW w:w="1735" w:type="dxa"/>
          </w:tcPr>
          <w:p w14:paraId="237D1F9B" w14:textId="1B78616F" w:rsidR="00F85588" w:rsidRPr="005F17E0" w:rsidRDefault="009767EB"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Konsultasi</w:t>
            </w:r>
          </w:p>
        </w:tc>
        <w:tc>
          <w:tcPr>
            <w:tcW w:w="1652" w:type="dxa"/>
          </w:tcPr>
          <w:p w14:paraId="123237C1" w14:textId="77777777" w:rsidR="00F85588" w:rsidRPr="00EA78A8" w:rsidRDefault="00F85588"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F85588" w14:paraId="7553EA50"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0FCCB786" w14:textId="20A3A7DC" w:rsidR="00F85588" w:rsidRDefault="009767EB"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Tanggal_konsultasi</w:t>
            </w:r>
          </w:p>
        </w:tc>
        <w:tc>
          <w:tcPr>
            <w:tcW w:w="2036" w:type="dxa"/>
          </w:tcPr>
          <w:p w14:paraId="3BA95A62" w14:textId="5261E4BD" w:rsidR="00F85588" w:rsidRDefault="009767EB"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ate</w:t>
            </w:r>
          </w:p>
        </w:tc>
        <w:tc>
          <w:tcPr>
            <w:tcW w:w="1735" w:type="dxa"/>
          </w:tcPr>
          <w:p w14:paraId="6AFD3F1C" w14:textId="24AD8D1B" w:rsidR="00F85588" w:rsidRPr="005F17E0" w:rsidRDefault="009767EB"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Tanggal Konsultasi</w:t>
            </w:r>
          </w:p>
        </w:tc>
        <w:tc>
          <w:tcPr>
            <w:tcW w:w="1652" w:type="dxa"/>
          </w:tcPr>
          <w:p w14:paraId="106B0964" w14:textId="310B144F" w:rsidR="00F85588" w:rsidRPr="00616BCA" w:rsidRDefault="009767EB"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F85588" w14:paraId="448CE938"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2F50E69D" w14:textId="33D0A15C" w:rsidR="00F85588" w:rsidRDefault="00535B3C"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Berat Badan</w:t>
            </w:r>
          </w:p>
        </w:tc>
        <w:tc>
          <w:tcPr>
            <w:tcW w:w="2036" w:type="dxa"/>
          </w:tcPr>
          <w:p w14:paraId="4DABF013" w14:textId="3B3D0C0C" w:rsidR="00F85588" w:rsidRDefault="00535B3C"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5825D6FA" w14:textId="77777777" w:rsidR="00F85588" w:rsidRDefault="00F85588"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 Telepon</w:t>
            </w:r>
          </w:p>
        </w:tc>
        <w:tc>
          <w:tcPr>
            <w:tcW w:w="1652" w:type="dxa"/>
          </w:tcPr>
          <w:p w14:paraId="3EB51900" w14:textId="77777777" w:rsidR="00F85588" w:rsidRDefault="00F85588"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F85588" w14:paraId="66F42FD8"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6CDBE979" w14:textId="269B5BC4" w:rsidR="00F85588" w:rsidRDefault="00535B3C"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Id_statusgizi</w:t>
            </w:r>
          </w:p>
        </w:tc>
        <w:tc>
          <w:tcPr>
            <w:tcW w:w="2036" w:type="dxa"/>
          </w:tcPr>
          <w:p w14:paraId="4B98C8E2" w14:textId="2FA18BA3" w:rsidR="00F85588" w:rsidRPr="00535B3C" w:rsidRDefault="00535B3C"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3)</w:t>
            </w:r>
          </w:p>
        </w:tc>
        <w:tc>
          <w:tcPr>
            <w:tcW w:w="1735" w:type="dxa"/>
          </w:tcPr>
          <w:p w14:paraId="3F5F5EBE" w14:textId="5D4E47A1" w:rsidR="00F85588" w:rsidRDefault="00535B3C"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Kode Status Gizi</w:t>
            </w:r>
          </w:p>
        </w:tc>
        <w:tc>
          <w:tcPr>
            <w:tcW w:w="1652" w:type="dxa"/>
          </w:tcPr>
          <w:p w14:paraId="48C2744B" w14:textId="1F1ED271" w:rsidR="00F85588" w:rsidRDefault="00535B3C"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Foreign Key</w:t>
            </w:r>
          </w:p>
        </w:tc>
      </w:tr>
      <w:tr w:rsidR="00F85588" w14:paraId="5BE39C7B"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40DC6010" w14:textId="53B882F5" w:rsidR="00F85588" w:rsidRDefault="0095001F"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A</w:t>
            </w:r>
            <w:r w:rsidR="000C6110">
              <w:rPr>
                <w:rFonts w:ascii="Times New Roman" w:hAnsi="Times New Roman" w:cs="Times New Roman"/>
                <w:sz w:val="24"/>
                <w:szCs w:val="24"/>
              </w:rPr>
              <w:t>kg</w:t>
            </w:r>
          </w:p>
        </w:tc>
        <w:tc>
          <w:tcPr>
            <w:tcW w:w="2036" w:type="dxa"/>
          </w:tcPr>
          <w:p w14:paraId="615E238C" w14:textId="30DAACE9" w:rsidR="00F85588" w:rsidRDefault="000C6110"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7386949D" w14:textId="33782422" w:rsidR="00F85588" w:rsidRDefault="000C6110"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ngka Kebutuhan Gizi</w:t>
            </w:r>
          </w:p>
        </w:tc>
        <w:tc>
          <w:tcPr>
            <w:tcW w:w="1652" w:type="dxa"/>
          </w:tcPr>
          <w:p w14:paraId="0D003450" w14:textId="77777777" w:rsidR="00F85588" w:rsidRDefault="00F85588"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bl>
    <w:p w14:paraId="00577B4F" w14:textId="77777777" w:rsidR="00F85588" w:rsidRPr="00FB0D4D" w:rsidRDefault="00F85588" w:rsidP="005C2D02">
      <w:pPr>
        <w:rPr>
          <w:sz w:val="32"/>
        </w:rPr>
      </w:pPr>
    </w:p>
    <w:p w14:paraId="33B400A3" w14:textId="24EFA74A" w:rsidR="00FB0D4D" w:rsidRPr="00FB0D4D" w:rsidRDefault="00FB0D4D" w:rsidP="00FB0D4D">
      <w:pPr>
        <w:pStyle w:val="Caption"/>
        <w:keepNext/>
        <w:jc w:val="left"/>
        <w:rPr>
          <w:i w:val="0"/>
          <w:sz w:val="24"/>
        </w:rPr>
      </w:pPr>
      <w:bookmarkStart w:id="39" w:name="_Toc448712510"/>
      <w:r w:rsidRPr="00FB0D4D">
        <w:rPr>
          <w:b/>
          <w:i w:val="0"/>
          <w:sz w:val="24"/>
        </w:rPr>
        <w:t xml:space="preserve">Tabel </w:t>
      </w:r>
      <w:r w:rsidRPr="00FB0D4D">
        <w:rPr>
          <w:b/>
          <w:i w:val="0"/>
          <w:sz w:val="24"/>
        </w:rPr>
        <w:fldChar w:fldCharType="begin"/>
      </w:r>
      <w:r w:rsidRPr="00FB0D4D">
        <w:rPr>
          <w:b/>
          <w:i w:val="0"/>
          <w:sz w:val="24"/>
        </w:rPr>
        <w:instrText xml:space="preserve"> SEQ Tabel \* ARABIC </w:instrText>
      </w:r>
      <w:r w:rsidRPr="00FB0D4D">
        <w:rPr>
          <w:b/>
          <w:i w:val="0"/>
          <w:sz w:val="24"/>
        </w:rPr>
        <w:fldChar w:fldCharType="separate"/>
      </w:r>
      <w:r w:rsidR="007672C9">
        <w:rPr>
          <w:b/>
          <w:i w:val="0"/>
          <w:noProof/>
          <w:sz w:val="24"/>
        </w:rPr>
        <w:t>26</w:t>
      </w:r>
      <w:r w:rsidRPr="00FB0D4D">
        <w:rPr>
          <w:b/>
          <w:i w:val="0"/>
          <w:sz w:val="24"/>
        </w:rPr>
        <w:fldChar w:fldCharType="end"/>
      </w:r>
      <w:r w:rsidRPr="00FB0D4D">
        <w:rPr>
          <w:b/>
          <w:i w:val="0"/>
          <w:sz w:val="24"/>
        </w:rPr>
        <w:t>.</w:t>
      </w:r>
      <w:r w:rsidRPr="00FB0D4D">
        <w:rPr>
          <w:i w:val="0"/>
          <w:sz w:val="24"/>
        </w:rPr>
        <w:t xml:space="preserve"> Tabel Waktu Makan</w:t>
      </w:r>
      <w:bookmarkEnd w:id="39"/>
    </w:p>
    <w:tbl>
      <w:tblPr>
        <w:tblStyle w:val="GridTable4-Accent1"/>
        <w:tblW w:w="0" w:type="auto"/>
        <w:tblLook w:val="04A0" w:firstRow="1" w:lastRow="0" w:firstColumn="1" w:lastColumn="0" w:noHBand="0" w:noVBand="1"/>
      </w:tblPr>
      <w:tblGrid>
        <w:gridCol w:w="2504"/>
        <w:gridCol w:w="2036"/>
        <w:gridCol w:w="1735"/>
        <w:gridCol w:w="1652"/>
      </w:tblGrid>
      <w:tr w:rsidR="00597847" w14:paraId="388C3073" w14:textId="77777777" w:rsidTr="001B59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4" w:type="dxa"/>
          </w:tcPr>
          <w:p w14:paraId="1F2FFD41" w14:textId="77777777" w:rsidR="00597847" w:rsidRPr="00EA78A8" w:rsidRDefault="00597847" w:rsidP="001B59D2">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0F1357FF" w14:textId="77777777" w:rsidR="00597847" w:rsidRPr="00EA78A8" w:rsidRDefault="00597847"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742379A5" w14:textId="77777777" w:rsidR="00597847" w:rsidRPr="00EA78A8" w:rsidRDefault="00597847"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0FFEAEFF" w14:textId="77777777" w:rsidR="00597847" w:rsidRPr="00EA78A8" w:rsidRDefault="00597847"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597847" w14:paraId="64BC5F58"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752B6E03" w14:textId="74BFFB8F" w:rsidR="00597847" w:rsidRPr="005F17E0" w:rsidRDefault="00597847" w:rsidP="001B59D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waktumakan</w:t>
            </w:r>
          </w:p>
        </w:tc>
        <w:tc>
          <w:tcPr>
            <w:tcW w:w="2036" w:type="dxa"/>
          </w:tcPr>
          <w:p w14:paraId="1E2858CF" w14:textId="3E66D954" w:rsidR="00597847" w:rsidRPr="005F17E0" w:rsidRDefault="00597847"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2)</w:t>
            </w:r>
          </w:p>
        </w:tc>
        <w:tc>
          <w:tcPr>
            <w:tcW w:w="1735" w:type="dxa"/>
          </w:tcPr>
          <w:p w14:paraId="0CE3D073" w14:textId="0BB73F36" w:rsidR="00597847" w:rsidRPr="005F17E0" w:rsidRDefault="00597847"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Waktu Makan</w:t>
            </w:r>
          </w:p>
        </w:tc>
        <w:tc>
          <w:tcPr>
            <w:tcW w:w="1652" w:type="dxa"/>
          </w:tcPr>
          <w:p w14:paraId="1AC077B0" w14:textId="77777777" w:rsidR="00597847" w:rsidRPr="00EA78A8" w:rsidRDefault="00597847"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597847" w14:paraId="09997612"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29A2ACF4" w14:textId="0600F670" w:rsidR="00597847" w:rsidRDefault="00597847"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Nama_waktumakna</w:t>
            </w:r>
          </w:p>
        </w:tc>
        <w:tc>
          <w:tcPr>
            <w:tcW w:w="2036" w:type="dxa"/>
          </w:tcPr>
          <w:p w14:paraId="60D1DB63" w14:textId="77777777" w:rsidR="00597847" w:rsidRDefault="00597847"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30)</w:t>
            </w:r>
          </w:p>
        </w:tc>
        <w:tc>
          <w:tcPr>
            <w:tcW w:w="1735" w:type="dxa"/>
          </w:tcPr>
          <w:p w14:paraId="6DDA617E" w14:textId="49EF81AE" w:rsidR="00597847" w:rsidRPr="005F17E0" w:rsidRDefault="00597847"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Nama Waktu Makan</w:t>
            </w:r>
          </w:p>
        </w:tc>
        <w:tc>
          <w:tcPr>
            <w:tcW w:w="1652" w:type="dxa"/>
          </w:tcPr>
          <w:p w14:paraId="6DDB1AA1" w14:textId="77777777" w:rsidR="00597847" w:rsidRPr="00616BCA" w:rsidRDefault="00597847"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15C0C41B" w14:textId="77777777" w:rsidR="00597847" w:rsidRPr="00B62335" w:rsidRDefault="00597847" w:rsidP="00597847">
      <w:pPr>
        <w:rPr>
          <w:sz w:val="32"/>
        </w:rPr>
      </w:pPr>
    </w:p>
    <w:p w14:paraId="3D468C06" w14:textId="6A5A50D1" w:rsidR="0091580E" w:rsidRPr="00B62335" w:rsidRDefault="0091580E" w:rsidP="00B62335">
      <w:pPr>
        <w:pStyle w:val="Caption"/>
        <w:keepNext/>
        <w:jc w:val="left"/>
        <w:rPr>
          <w:i w:val="0"/>
          <w:sz w:val="24"/>
        </w:rPr>
      </w:pPr>
      <w:bookmarkStart w:id="40" w:name="_Toc448712511"/>
      <w:r w:rsidRPr="00B62335">
        <w:rPr>
          <w:b/>
          <w:i w:val="0"/>
          <w:sz w:val="24"/>
        </w:rPr>
        <w:t xml:space="preserve">Tabel </w:t>
      </w:r>
      <w:r w:rsidRPr="00B62335">
        <w:rPr>
          <w:b/>
          <w:i w:val="0"/>
          <w:sz w:val="24"/>
        </w:rPr>
        <w:fldChar w:fldCharType="begin"/>
      </w:r>
      <w:r w:rsidRPr="00B62335">
        <w:rPr>
          <w:b/>
          <w:i w:val="0"/>
          <w:sz w:val="24"/>
        </w:rPr>
        <w:instrText xml:space="preserve"> SEQ Tabel \* ARABIC </w:instrText>
      </w:r>
      <w:r w:rsidRPr="00B62335">
        <w:rPr>
          <w:b/>
          <w:i w:val="0"/>
          <w:sz w:val="24"/>
        </w:rPr>
        <w:fldChar w:fldCharType="separate"/>
      </w:r>
      <w:r w:rsidR="007672C9">
        <w:rPr>
          <w:b/>
          <w:i w:val="0"/>
          <w:noProof/>
          <w:sz w:val="24"/>
        </w:rPr>
        <w:t>27</w:t>
      </w:r>
      <w:r w:rsidRPr="00B62335">
        <w:rPr>
          <w:b/>
          <w:i w:val="0"/>
          <w:sz w:val="24"/>
        </w:rPr>
        <w:fldChar w:fldCharType="end"/>
      </w:r>
      <w:r w:rsidRPr="00B62335">
        <w:rPr>
          <w:b/>
          <w:i w:val="0"/>
          <w:sz w:val="24"/>
        </w:rPr>
        <w:t>.</w:t>
      </w:r>
      <w:r w:rsidRPr="00B62335">
        <w:rPr>
          <w:i w:val="0"/>
          <w:sz w:val="24"/>
        </w:rPr>
        <w:t xml:space="preserve"> </w:t>
      </w:r>
      <w:r w:rsidR="00B62335" w:rsidRPr="00B62335">
        <w:rPr>
          <w:i w:val="0"/>
          <w:sz w:val="24"/>
        </w:rPr>
        <w:t>Tabel Jenis Bahan Makanan</w:t>
      </w:r>
      <w:bookmarkEnd w:id="40"/>
    </w:p>
    <w:tbl>
      <w:tblPr>
        <w:tblStyle w:val="GridTable4-Accent1"/>
        <w:tblW w:w="0" w:type="auto"/>
        <w:tblLook w:val="04A0" w:firstRow="1" w:lastRow="0" w:firstColumn="1" w:lastColumn="0" w:noHBand="0" w:noVBand="1"/>
      </w:tblPr>
      <w:tblGrid>
        <w:gridCol w:w="3032"/>
        <w:gridCol w:w="2004"/>
        <w:gridCol w:w="1540"/>
        <w:gridCol w:w="1351"/>
      </w:tblGrid>
      <w:tr w:rsidR="00FB0D4D" w14:paraId="0A41529F" w14:textId="77777777" w:rsidTr="00CE3CA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032" w:type="dxa"/>
          </w:tcPr>
          <w:p w14:paraId="670137AC" w14:textId="77777777" w:rsidR="00FB0D4D" w:rsidRPr="00EA78A8" w:rsidRDefault="00FB0D4D" w:rsidP="001B59D2">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04" w:type="dxa"/>
          </w:tcPr>
          <w:p w14:paraId="34C1C12A" w14:textId="77777777" w:rsidR="00FB0D4D" w:rsidRPr="00EA78A8" w:rsidRDefault="00FB0D4D"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540" w:type="dxa"/>
          </w:tcPr>
          <w:p w14:paraId="081C2F85" w14:textId="77777777" w:rsidR="00FB0D4D" w:rsidRPr="00EA78A8" w:rsidRDefault="00FB0D4D"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351" w:type="dxa"/>
          </w:tcPr>
          <w:p w14:paraId="3C57AAD4" w14:textId="77777777" w:rsidR="00FB0D4D" w:rsidRPr="00EA78A8" w:rsidRDefault="00FB0D4D"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FB0D4D" w14:paraId="12F7CB88" w14:textId="77777777" w:rsidTr="00CE3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32" w:type="dxa"/>
          </w:tcPr>
          <w:p w14:paraId="070B5BCE" w14:textId="5C89F0EA" w:rsidR="00FB0D4D" w:rsidRPr="005F17E0" w:rsidRDefault="00FB0D4D" w:rsidP="001B59D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jenisbahanmakanan</w:t>
            </w:r>
          </w:p>
        </w:tc>
        <w:tc>
          <w:tcPr>
            <w:tcW w:w="2004" w:type="dxa"/>
          </w:tcPr>
          <w:p w14:paraId="59CDB099" w14:textId="2855B6EB" w:rsidR="00FB0D4D" w:rsidRPr="005F17E0" w:rsidRDefault="00FB0D4D"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2)</w:t>
            </w:r>
          </w:p>
        </w:tc>
        <w:tc>
          <w:tcPr>
            <w:tcW w:w="1540" w:type="dxa"/>
          </w:tcPr>
          <w:p w14:paraId="42FCB15A" w14:textId="5728E56A" w:rsidR="00FB0D4D" w:rsidRPr="005F17E0" w:rsidRDefault="00FB0D4D" w:rsidP="00FB0D4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Jenis Bahan Makanan</w:t>
            </w:r>
          </w:p>
        </w:tc>
        <w:tc>
          <w:tcPr>
            <w:tcW w:w="1351" w:type="dxa"/>
          </w:tcPr>
          <w:p w14:paraId="732CA661" w14:textId="77777777" w:rsidR="00FB0D4D" w:rsidRPr="00EA78A8" w:rsidRDefault="00FB0D4D"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FB0D4D" w14:paraId="174FD67F" w14:textId="77777777" w:rsidTr="00CE3CA9">
        <w:tc>
          <w:tcPr>
            <w:cnfStyle w:val="001000000000" w:firstRow="0" w:lastRow="0" w:firstColumn="1" w:lastColumn="0" w:oddVBand="0" w:evenVBand="0" w:oddHBand="0" w:evenHBand="0" w:firstRowFirstColumn="0" w:firstRowLastColumn="0" w:lastRowFirstColumn="0" w:lastRowLastColumn="0"/>
            <w:tcW w:w="3032" w:type="dxa"/>
          </w:tcPr>
          <w:p w14:paraId="4747D049" w14:textId="127D6AA0" w:rsidR="00FB0D4D" w:rsidRDefault="00CE3CA9"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Nama_jenisbahanmakanan</w:t>
            </w:r>
          </w:p>
        </w:tc>
        <w:tc>
          <w:tcPr>
            <w:tcW w:w="2004" w:type="dxa"/>
          </w:tcPr>
          <w:p w14:paraId="290E5CFC" w14:textId="77777777" w:rsidR="00FB0D4D" w:rsidRDefault="00FB0D4D"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30)</w:t>
            </w:r>
          </w:p>
        </w:tc>
        <w:tc>
          <w:tcPr>
            <w:tcW w:w="1540" w:type="dxa"/>
          </w:tcPr>
          <w:p w14:paraId="2711E892" w14:textId="1A469F79" w:rsidR="00FB0D4D" w:rsidRPr="005F17E0" w:rsidRDefault="00CE3CA9"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Nama Jenis Bahan Makanan</w:t>
            </w:r>
          </w:p>
        </w:tc>
        <w:tc>
          <w:tcPr>
            <w:tcW w:w="1351" w:type="dxa"/>
          </w:tcPr>
          <w:p w14:paraId="7513E547" w14:textId="77777777" w:rsidR="00FB0D4D" w:rsidRPr="00616BCA" w:rsidRDefault="00FB0D4D"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18F17F40" w14:textId="77777777" w:rsidR="00FB0D4D" w:rsidRPr="00681730" w:rsidRDefault="00FB0D4D" w:rsidP="00681730">
      <w:pPr>
        <w:pStyle w:val="Caption"/>
        <w:keepNext/>
        <w:jc w:val="left"/>
        <w:rPr>
          <w:b/>
          <w:i w:val="0"/>
          <w:sz w:val="36"/>
        </w:rPr>
      </w:pPr>
    </w:p>
    <w:p w14:paraId="6D534FDF" w14:textId="1AD11992" w:rsidR="00681730" w:rsidRPr="00681730" w:rsidRDefault="00681730" w:rsidP="00681730">
      <w:pPr>
        <w:pStyle w:val="Caption"/>
        <w:keepNext/>
        <w:jc w:val="left"/>
        <w:rPr>
          <w:i w:val="0"/>
          <w:sz w:val="24"/>
        </w:rPr>
      </w:pPr>
      <w:bookmarkStart w:id="41" w:name="_Toc448712512"/>
      <w:r w:rsidRPr="00681730">
        <w:rPr>
          <w:b/>
          <w:i w:val="0"/>
          <w:sz w:val="24"/>
        </w:rPr>
        <w:t xml:space="preserve">Tabel </w:t>
      </w:r>
      <w:r w:rsidRPr="00681730">
        <w:rPr>
          <w:b/>
          <w:i w:val="0"/>
          <w:sz w:val="24"/>
        </w:rPr>
        <w:fldChar w:fldCharType="begin"/>
      </w:r>
      <w:r w:rsidRPr="00681730">
        <w:rPr>
          <w:b/>
          <w:i w:val="0"/>
          <w:sz w:val="24"/>
        </w:rPr>
        <w:instrText xml:space="preserve"> SEQ Tabel \* ARABIC </w:instrText>
      </w:r>
      <w:r w:rsidRPr="00681730">
        <w:rPr>
          <w:b/>
          <w:i w:val="0"/>
          <w:sz w:val="24"/>
        </w:rPr>
        <w:fldChar w:fldCharType="separate"/>
      </w:r>
      <w:r w:rsidR="007672C9">
        <w:rPr>
          <w:b/>
          <w:i w:val="0"/>
          <w:noProof/>
          <w:sz w:val="24"/>
        </w:rPr>
        <w:t>28</w:t>
      </w:r>
      <w:r w:rsidRPr="00681730">
        <w:rPr>
          <w:b/>
          <w:i w:val="0"/>
          <w:sz w:val="24"/>
        </w:rPr>
        <w:fldChar w:fldCharType="end"/>
      </w:r>
      <w:r w:rsidRPr="00681730">
        <w:rPr>
          <w:b/>
          <w:i w:val="0"/>
          <w:sz w:val="24"/>
        </w:rPr>
        <w:t>.</w:t>
      </w:r>
      <w:r w:rsidRPr="00681730">
        <w:rPr>
          <w:i w:val="0"/>
          <w:sz w:val="24"/>
        </w:rPr>
        <w:t xml:space="preserve"> Tabel Penukar Bahan Makanan</w:t>
      </w:r>
      <w:bookmarkEnd w:id="41"/>
    </w:p>
    <w:tbl>
      <w:tblPr>
        <w:tblStyle w:val="GridTable4-Accent1"/>
        <w:tblW w:w="0" w:type="auto"/>
        <w:tblLook w:val="04A0" w:firstRow="1" w:lastRow="0" w:firstColumn="1" w:lastColumn="0" w:noHBand="0" w:noVBand="1"/>
      </w:tblPr>
      <w:tblGrid>
        <w:gridCol w:w="3417"/>
        <w:gridCol w:w="1859"/>
        <w:gridCol w:w="1382"/>
        <w:gridCol w:w="1269"/>
      </w:tblGrid>
      <w:tr w:rsidR="0095001F" w14:paraId="3803C840" w14:textId="77777777" w:rsidTr="002D1A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17" w:type="dxa"/>
          </w:tcPr>
          <w:p w14:paraId="1FD87F58" w14:textId="77777777" w:rsidR="0095001F" w:rsidRPr="00EA78A8" w:rsidRDefault="0095001F" w:rsidP="001B59D2">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1981" w:type="dxa"/>
          </w:tcPr>
          <w:p w14:paraId="4F9A1CC6" w14:textId="77777777" w:rsidR="0095001F" w:rsidRPr="00EA78A8" w:rsidRDefault="0095001F"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398" w:type="dxa"/>
          </w:tcPr>
          <w:p w14:paraId="664EAE8B" w14:textId="77777777" w:rsidR="0095001F" w:rsidRPr="00EA78A8" w:rsidRDefault="0095001F"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131" w:type="dxa"/>
          </w:tcPr>
          <w:p w14:paraId="738B09CC" w14:textId="77777777" w:rsidR="0095001F" w:rsidRPr="00EA78A8" w:rsidRDefault="0095001F"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95001F" w14:paraId="6860309C" w14:textId="77777777" w:rsidTr="002D1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14:paraId="042623E2" w14:textId="2B6B9FF6" w:rsidR="0095001F" w:rsidRPr="005F17E0" w:rsidRDefault="0095001F" w:rsidP="001B59D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penukarbahanmakanan</w:t>
            </w:r>
          </w:p>
        </w:tc>
        <w:tc>
          <w:tcPr>
            <w:tcW w:w="1981" w:type="dxa"/>
          </w:tcPr>
          <w:p w14:paraId="463B4668" w14:textId="06F53A2D" w:rsidR="0095001F" w:rsidRPr="005F17E0" w:rsidRDefault="0095001F"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5)</w:t>
            </w:r>
          </w:p>
        </w:tc>
        <w:tc>
          <w:tcPr>
            <w:tcW w:w="1398" w:type="dxa"/>
          </w:tcPr>
          <w:p w14:paraId="6B08CB30" w14:textId="1BF1CC3E" w:rsidR="0095001F" w:rsidRPr="005F17E0" w:rsidRDefault="0095001F"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Penukar Bahan Makanan</w:t>
            </w:r>
          </w:p>
        </w:tc>
        <w:tc>
          <w:tcPr>
            <w:tcW w:w="1131" w:type="dxa"/>
          </w:tcPr>
          <w:p w14:paraId="4B67CE3F" w14:textId="2A2B27E3" w:rsidR="0095001F" w:rsidRPr="00EA78A8" w:rsidRDefault="0095001F"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r w:rsidR="0088676A">
              <w:rPr>
                <w:rFonts w:ascii="Times New Roman" w:hAnsi="Times New Roman" w:cs="Times New Roman"/>
                <w:i/>
                <w:sz w:val="24"/>
                <w:szCs w:val="24"/>
              </w:rPr>
              <w:t xml:space="preserve"> (Auto Increment)</w:t>
            </w:r>
          </w:p>
        </w:tc>
      </w:tr>
      <w:tr w:rsidR="0095001F" w14:paraId="037E415F" w14:textId="77777777" w:rsidTr="002D1A77">
        <w:tc>
          <w:tcPr>
            <w:cnfStyle w:val="001000000000" w:firstRow="0" w:lastRow="0" w:firstColumn="1" w:lastColumn="0" w:oddVBand="0" w:evenVBand="0" w:oddHBand="0" w:evenHBand="0" w:firstRowFirstColumn="0" w:firstRowLastColumn="0" w:lastRowFirstColumn="0" w:lastRowLastColumn="0"/>
            <w:tcW w:w="3417" w:type="dxa"/>
          </w:tcPr>
          <w:p w14:paraId="4D35B5D3" w14:textId="0B17F2B3" w:rsidR="0095001F" w:rsidRDefault="006A6BC5"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Id_jenisbahanmakanan</w:t>
            </w:r>
          </w:p>
        </w:tc>
        <w:tc>
          <w:tcPr>
            <w:tcW w:w="1981" w:type="dxa"/>
          </w:tcPr>
          <w:p w14:paraId="208D41BC" w14:textId="75696C5E" w:rsidR="0095001F" w:rsidRDefault="006A6BC5"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2)</w:t>
            </w:r>
          </w:p>
        </w:tc>
        <w:tc>
          <w:tcPr>
            <w:tcW w:w="1398" w:type="dxa"/>
          </w:tcPr>
          <w:p w14:paraId="661F9A38" w14:textId="2F875D3B" w:rsidR="0095001F" w:rsidRPr="005F17E0" w:rsidRDefault="006A6BC5"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Jenis Bahan Makanan</w:t>
            </w:r>
          </w:p>
        </w:tc>
        <w:tc>
          <w:tcPr>
            <w:tcW w:w="1131" w:type="dxa"/>
          </w:tcPr>
          <w:p w14:paraId="656C36C6" w14:textId="77106B49" w:rsidR="0095001F" w:rsidRPr="00616BCA" w:rsidRDefault="006A6BC5"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Foreign Key</w:t>
            </w:r>
          </w:p>
        </w:tc>
      </w:tr>
      <w:tr w:rsidR="0095001F" w14:paraId="4616FA6D" w14:textId="77777777" w:rsidTr="002D1A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14:paraId="1D9E7B28" w14:textId="433E789D" w:rsidR="0095001F" w:rsidRDefault="002D1A77"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Nama_penukarbahanmakanan</w:t>
            </w:r>
          </w:p>
        </w:tc>
        <w:tc>
          <w:tcPr>
            <w:tcW w:w="1981" w:type="dxa"/>
          </w:tcPr>
          <w:p w14:paraId="63E7765C" w14:textId="447D5F94" w:rsidR="0095001F" w:rsidRDefault="002D1A77"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30</w:t>
            </w:r>
            <w:r w:rsidR="0095001F">
              <w:rPr>
                <w:rFonts w:ascii="Times New Roman" w:hAnsi="Times New Roman" w:cs="Times New Roman"/>
                <w:sz w:val="24"/>
                <w:szCs w:val="24"/>
              </w:rPr>
              <w:t>)</w:t>
            </w:r>
          </w:p>
        </w:tc>
        <w:tc>
          <w:tcPr>
            <w:tcW w:w="1398" w:type="dxa"/>
          </w:tcPr>
          <w:p w14:paraId="41B4968A" w14:textId="5FAE1729" w:rsidR="0095001F" w:rsidRDefault="002D1A77"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ama Penukar Bahan Makanan</w:t>
            </w:r>
          </w:p>
        </w:tc>
        <w:tc>
          <w:tcPr>
            <w:tcW w:w="1131" w:type="dxa"/>
          </w:tcPr>
          <w:p w14:paraId="48001448" w14:textId="77777777" w:rsidR="0095001F" w:rsidRDefault="0095001F"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bl>
    <w:p w14:paraId="5B9D7CA6" w14:textId="77777777" w:rsidR="003B0779" w:rsidRPr="00AE3888" w:rsidRDefault="003B0779" w:rsidP="00AE3888">
      <w:pPr>
        <w:rPr>
          <w:sz w:val="32"/>
        </w:rPr>
      </w:pPr>
    </w:p>
    <w:p w14:paraId="1065F9D7" w14:textId="5C5E5A1A" w:rsidR="00B554E2" w:rsidRPr="00B554E2" w:rsidRDefault="00B554E2" w:rsidP="00B554E2">
      <w:pPr>
        <w:pStyle w:val="Caption"/>
        <w:keepNext/>
        <w:jc w:val="left"/>
        <w:rPr>
          <w:i w:val="0"/>
          <w:sz w:val="24"/>
        </w:rPr>
      </w:pPr>
      <w:bookmarkStart w:id="42" w:name="_Toc448712513"/>
      <w:r w:rsidRPr="00B554E2">
        <w:rPr>
          <w:b/>
          <w:i w:val="0"/>
          <w:sz w:val="24"/>
        </w:rPr>
        <w:t xml:space="preserve">Tabel </w:t>
      </w:r>
      <w:r w:rsidRPr="00B554E2">
        <w:rPr>
          <w:b/>
          <w:i w:val="0"/>
          <w:sz w:val="24"/>
        </w:rPr>
        <w:fldChar w:fldCharType="begin"/>
      </w:r>
      <w:r w:rsidRPr="00B554E2">
        <w:rPr>
          <w:b/>
          <w:i w:val="0"/>
          <w:sz w:val="24"/>
        </w:rPr>
        <w:instrText xml:space="preserve"> SEQ Tabel \* ARABIC </w:instrText>
      </w:r>
      <w:r w:rsidRPr="00B554E2">
        <w:rPr>
          <w:b/>
          <w:i w:val="0"/>
          <w:sz w:val="24"/>
        </w:rPr>
        <w:fldChar w:fldCharType="separate"/>
      </w:r>
      <w:r w:rsidR="007672C9">
        <w:rPr>
          <w:b/>
          <w:i w:val="0"/>
          <w:noProof/>
          <w:sz w:val="24"/>
        </w:rPr>
        <w:t>29</w:t>
      </w:r>
      <w:r w:rsidRPr="00B554E2">
        <w:rPr>
          <w:b/>
          <w:i w:val="0"/>
          <w:sz w:val="24"/>
        </w:rPr>
        <w:fldChar w:fldCharType="end"/>
      </w:r>
      <w:r w:rsidRPr="00B554E2">
        <w:rPr>
          <w:b/>
          <w:i w:val="0"/>
          <w:sz w:val="24"/>
        </w:rPr>
        <w:t>.</w:t>
      </w:r>
      <w:r w:rsidRPr="00B554E2">
        <w:rPr>
          <w:i w:val="0"/>
          <w:sz w:val="24"/>
        </w:rPr>
        <w:t xml:space="preserve"> Tabel Diet</w:t>
      </w:r>
      <w:bookmarkEnd w:id="42"/>
    </w:p>
    <w:tbl>
      <w:tblPr>
        <w:tblStyle w:val="GridTable4-Accent1"/>
        <w:tblW w:w="0" w:type="auto"/>
        <w:tblLook w:val="04A0" w:firstRow="1" w:lastRow="0" w:firstColumn="1" w:lastColumn="0" w:noHBand="0" w:noVBand="1"/>
      </w:tblPr>
      <w:tblGrid>
        <w:gridCol w:w="2504"/>
        <w:gridCol w:w="2036"/>
        <w:gridCol w:w="1735"/>
        <w:gridCol w:w="1652"/>
      </w:tblGrid>
      <w:tr w:rsidR="00AE3888" w14:paraId="3708811D" w14:textId="77777777" w:rsidTr="001B59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4" w:type="dxa"/>
          </w:tcPr>
          <w:p w14:paraId="3AA12578" w14:textId="77777777" w:rsidR="00AE3888" w:rsidRPr="00EA78A8" w:rsidRDefault="00AE3888" w:rsidP="001B59D2">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53273F8A" w14:textId="77777777" w:rsidR="00AE3888" w:rsidRPr="00EA78A8" w:rsidRDefault="00AE3888"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23BD6DE5" w14:textId="77777777" w:rsidR="00AE3888" w:rsidRPr="00EA78A8" w:rsidRDefault="00AE3888"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352DBF16" w14:textId="77777777" w:rsidR="00AE3888" w:rsidRPr="00EA78A8" w:rsidRDefault="00AE3888"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AE3888" w14:paraId="096022D6"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5C4E125F" w14:textId="4E1A7CB2" w:rsidR="00AE3888" w:rsidRPr="005F17E0" w:rsidRDefault="00B554E2" w:rsidP="001B59D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diet</w:t>
            </w:r>
          </w:p>
        </w:tc>
        <w:tc>
          <w:tcPr>
            <w:tcW w:w="2036" w:type="dxa"/>
          </w:tcPr>
          <w:p w14:paraId="3A23A260" w14:textId="6C4CC52A" w:rsidR="00AE3888" w:rsidRPr="005F17E0" w:rsidRDefault="00AF5C9D"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3</w:t>
            </w:r>
            <w:r w:rsidR="00AE3888">
              <w:rPr>
                <w:rFonts w:ascii="Times New Roman" w:hAnsi="Times New Roman" w:cs="Times New Roman"/>
                <w:sz w:val="24"/>
                <w:szCs w:val="24"/>
                <w:lang w:val="en-US"/>
              </w:rPr>
              <w:t>)</w:t>
            </w:r>
          </w:p>
        </w:tc>
        <w:tc>
          <w:tcPr>
            <w:tcW w:w="1735" w:type="dxa"/>
          </w:tcPr>
          <w:p w14:paraId="04190AE1" w14:textId="79ECE6CF" w:rsidR="00AE3888" w:rsidRPr="005F17E0" w:rsidRDefault="00AE3888" w:rsidP="00AF5C9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 xml:space="preserve">Kode </w:t>
            </w:r>
            <w:r w:rsidR="00AF5C9D">
              <w:rPr>
                <w:rFonts w:ascii="Times New Roman" w:hAnsi="Times New Roman" w:cs="Times New Roman"/>
                <w:sz w:val="24"/>
                <w:szCs w:val="24"/>
              </w:rPr>
              <w:t>Diet</w:t>
            </w:r>
          </w:p>
        </w:tc>
        <w:tc>
          <w:tcPr>
            <w:tcW w:w="1652" w:type="dxa"/>
          </w:tcPr>
          <w:p w14:paraId="02D22282" w14:textId="77777777" w:rsidR="00AE3888" w:rsidRDefault="00AE3888"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p w14:paraId="4FC31096" w14:textId="40DBA68F" w:rsidR="009743CE" w:rsidRPr="00EA78A8" w:rsidRDefault="009743CE"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Auto Increment)</w:t>
            </w:r>
          </w:p>
        </w:tc>
      </w:tr>
      <w:tr w:rsidR="00AE3888" w14:paraId="44D4C991"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48252523" w14:textId="3AD5288D" w:rsidR="00AE3888" w:rsidRDefault="00AE3888" w:rsidP="00AF5C9D">
            <w:pPr>
              <w:spacing w:line="360" w:lineRule="auto"/>
              <w:jc w:val="both"/>
              <w:rPr>
                <w:rFonts w:ascii="Times New Roman" w:hAnsi="Times New Roman" w:cs="Times New Roman"/>
                <w:sz w:val="24"/>
                <w:szCs w:val="24"/>
              </w:rPr>
            </w:pPr>
            <w:r>
              <w:rPr>
                <w:rFonts w:ascii="Times New Roman" w:hAnsi="Times New Roman" w:cs="Times New Roman"/>
                <w:sz w:val="24"/>
                <w:szCs w:val="24"/>
              </w:rPr>
              <w:t>Nama_</w:t>
            </w:r>
            <w:r w:rsidR="00AF5C9D">
              <w:rPr>
                <w:rFonts w:ascii="Times New Roman" w:hAnsi="Times New Roman" w:cs="Times New Roman"/>
                <w:sz w:val="24"/>
                <w:szCs w:val="24"/>
              </w:rPr>
              <w:t>diet</w:t>
            </w:r>
          </w:p>
        </w:tc>
        <w:tc>
          <w:tcPr>
            <w:tcW w:w="2036" w:type="dxa"/>
          </w:tcPr>
          <w:p w14:paraId="540E8ECC" w14:textId="6945F1B7" w:rsidR="00AE3888" w:rsidRDefault="00AE3888"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w:t>
            </w:r>
            <w:r w:rsidR="00AF5C9D">
              <w:rPr>
                <w:rFonts w:ascii="Times New Roman" w:hAnsi="Times New Roman" w:cs="Times New Roman"/>
                <w:sz w:val="24"/>
                <w:szCs w:val="24"/>
              </w:rPr>
              <w:t>archar (15</w:t>
            </w:r>
            <w:r>
              <w:rPr>
                <w:rFonts w:ascii="Times New Roman" w:hAnsi="Times New Roman" w:cs="Times New Roman"/>
                <w:sz w:val="24"/>
                <w:szCs w:val="24"/>
              </w:rPr>
              <w:t>)</w:t>
            </w:r>
          </w:p>
        </w:tc>
        <w:tc>
          <w:tcPr>
            <w:tcW w:w="1735" w:type="dxa"/>
          </w:tcPr>
          <w:p w14:paraId="4D891534" w14:textId="77777777" w:rsidR="00AE3888" w:rsidRPr="005F17E0" w:rsidRDefault="00AE3888"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Nama Lengkap Pengelola</w:t>
            </w:r>
          </w:p>
        </w:tc>
        <w:tc>
          <w:tcPr>
            <w:tcW w:w="1652" w:type="dxa"/>
          </w:tcPr>
          <w:p w14:paraId="1EFF57B7" w14:textId="77777777" w:rsidR="00AE3888" w:rsidRPr="00616BCA" w:rsidRDefault="00AE3888"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AE3888" w14:paraId="3D03ECBA"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3245A175" w14:textId="65E512C6" w:rsidR="00AE3888" w:rsidRDefault="008A606D"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Jumlah_kalori</w:t>
            </w:r>
          </w:p>
        </w:tc>
        <w:tc>
          <w:tcPr>
            <w:tcW w:w="2036" w:type="dxa"/>
          </w:tcPr>
          <w:p w14:paraId="344FE0EB" w14:textId="39939974" w:rsidR="00AE3888" w:rsidRDefault="008A606D"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777461EC" w14:textId="4F030F88" w:rsidR="00AE3888" w:rsidRDefault="00900B0C"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umlah Kalori</w:t>
            </w:r>
          </w:p>
        </w:tc>
        <w:tc>
          <w:tcPr>
            <w:tcW w:w="1652" w:type="dxa"/>
          </w:tcPr>
          <w:p w14:paraId="46DD90AC" w14:textId="77777777" w:rsidR="00AE3888" w:rsidRDefault="00AE3888"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AE3888" w14:paraId="16BBDA6A"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5A9D7808" w14:textId="5C34088A" w:rsidR="00AE3888" w:rsidRDefault="008A606D"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Jumlah_lemak</w:t>
            </w:r>
          </w:p>
        </w:tc>
        <w:tc>
          <w:tcPr>
            <w:tcW w:w="2036" w:type="dxa"/>
          </w:tcPr>
          <w:p w14:paraId="6612AA4A" w14:textId="2488F11A" w:rsidR="00AE3888" w:rsidRPr="008A606D" w:rsidRDefault="008A606D"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751BBB7C" w14:textId="014854C9" w:rsidR="00AE3888" w:rsidRDefault="0044380F"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umlah Lemak</w:t>
            </w:r>
          </w:p>
        </w:tc>
        <w:tc>
          <w:tcPr>
            <w:tcW w:w="1652" w:type="dxa"/>
          </w:tcPr>
          <w:p w14:paraId="43F485BF" w14:textId="77777777" w:rsidR="00AE3888" w:rsidRDefault="00AE3888"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AE3888" w14:paraId="156D387E"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3FB6C8CF" w14:textId="237E3B99" w:rsidR="00AE3888" w:rsidRDefault="00831F5F"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Jumlah_protein</w:t>
            </w:r>
          </w:p>
        </w:tc>
        <w:tc>
          <w:tcPr>
            <w:tcW w:w="2036" w:type="dxa"/>
          </w:tcPr>
          <w:p w14:paraId="62427ECB" w14:textId="578BCA5C" w:rsidR="00AE3888" w:rsidRDefault="00831F5F"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2C072A88" w14:textId="61C8E4E5" w:rsidR="00AE3888" w:rsidRDefault="00831F5F"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umlah Protein</w:t>
            </w:r>
          </w:p>
        </w:tc>
        <w:tc>
          <w:tcPr>
            <w:tcW w:w="1652" w:type="dxa"/>
          </w:tcPr>
          <w:p w14:paraId="29F775C1" w14:textId="77777777" w:rsidR="00AE3888" w:rsidRDefault="00AE3888"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AE3888" w14:paraId="0C6163F5"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1A1D0946" w14:textId="2F178247" w:rsidR="00AE3888" w:rsidRDefault="00831F5F"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Jumlah_karbohidrat</w:t>
            </w:r>
          </w:p>
        </w:tc>
        <w:tc>
          <w:tcPr>
            <w:tcW w:w="2036" w:type="dxa"/>
          </w:tcPr>
          <w:p w14:paraId="66F9918D" w14:textId="3F492EF1" w:rsidR="00AE3888" w:rsidRDefault="00831F5F"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0F51C73C" w14:textId="12200800" w:rsidR="00AE3888" w:rsidRDefault="00831F5F"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Jumlah Karbohidrat</w:t>
            </w:r>
          </w:p>
        </w:tc>
        <w:tc>
          <w:tcPr>
            <w:tcW w:w="1652" w:type="dxa"/>
          </w:tcPr>
          <w:p w14:paraId="4F5509AF" w14:textId="77777777" w:rsidR="00AE3888" w:rsidRDefault="00AE3888"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655CC12A" w14:textId="77777777" w:rsidR="00AE3888" w:rsidRPr="00AE3888" w:rsidRDefault="00AE3888" w:rsidP="00AE3888"/>
    <w:p w14:paraId="5AC7FADD" w14:textId="0838CED9" w:rsidR="001942C6" w:rsidRPr="00AE3888" w:rsidRDefault="001942C6" w:rsidP="00AE3888">
      <w:pPr>
        <w:pStyle w:val="Caption"/>
        <w:keepNext/>
        <w:jc w:val="left"/>
        <w:rPr>
          <w:i w:val="0"/>
          <w:sz w:val="24"/>
        </w:rPr>
      </w:pPr>
      <w:bookmarkStart w:id="43" w:name="_Toc448712514"/>
      <w:r w:rsidRPr="008C0767">
        <w:rPr>
          <w:b/>
          <w:i w:val="0"/>
          <w:sz w:val="24"/>
        </w:rPr>
        <w:lastRenderedPageBreak/>
        <w:t xml:space="preserve">Tabel </w:t>
      </w:r>
      <w:r w:rsidRPr="008C0767">
        <w:rPr>
          <w:b/>
          <w:i w:val="0"/>
          <w:sz w:val="24"/>
        </w:rPr>
        <w:fldChar w:fldCharType="begin"/>
      </w:r>
      <w:r w:rsidRPr="008C0767">
        <w:rPr>
          <w:b/>
          <w:i w:val="0"/>
          <w:sz w:val="24"/>
        </w:rPr>
        <w:instrText xml:space="preserve"> SEQ Tabel \* ARABIC </w:instrText>
      </w:r>
      <w:r w:rsidRPr="008C0767">
        <w:rPr>
          <w:b/>
          <w:i w:val="0"/>
          <w:sz w:val="24"/>
        </w:rPr>
        <w:fldChar w:fldCharType="separate"/>
      </w:r>
      <w:r w:rsidR="007672C9">
        <w:rPr>
          <w:b/>
          <w:i w:val="0"/>
          <w:noProof/>
          <w:sz w:val="24"/>
        </w:rPr>
        <w:t>30</w:t>
      </w:r>
      <w:r w:rsidRPr="008C0767">
        <w:rPr>
          <w:b/>
          <w:i w:val="0"/>
          <w:sz w:val="24"/>
        </w:rPr>
        <w:fldChar w:fldCharType="end"/>
      </w:r>
      <w:r w:rsidRPr="008C0767">
        <w:rPr>
          <w:b/>
          <w:i w:val="0"/>
          <w:sz w:val="24"/>
        </w:rPr>
        <w:t>.</w:t>
      </w:r>
      <w:r w:rsidRPr="00AE3888">
        <w:rPr>
          <w:i w:val="0"/>
          <w:sz w:val="24"/>
        </w:rPr>
        <w:t xml:space="preserve"> Tabel Menu Makanan</w:t>
      </w:r>
      <w:bookmarkEnd w:id="43"/>
    </w:p>
    <w:tbl>
      <w:tblPr>
        <w:tblStyle w:val="GridTable4-Accent1"/>
        <w:tblW w:w="0" w:type="auto"/>
        <w:tblLook w:val="04A0" w:firstRow="1" w:lastRow="0" w:firstColumn="1" w:lastColumn="0" w:noHBand="0" w:noVBand="1"/>
      </w:tblPr>
      <w:tblGrid>
        <w:gridCol w:w="3031"/>
        <w:gridCol w:w="1773"/>
        <w:gridCol w:w="1631"/>
        <w:gridCol w:w="1492"/>
      </w:tblGrid>
      <w:tr w:rsidR="00681730" w14:paraId="0E6547E3" w14:textId="77777777" w:rsidTr="001B59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4" w:type="dxa"/>
          </w:tcPr>
          <w:p w14:paraId="249B96C3" w14:textId="77777777" w:rsidR="00681730" w:rsidRPr="00EA78A8" w:rsidRDefault="00681730" w:rsidP="001B59D2">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7FF38822" w14:textId="77777777" w:rsidR="00681730" w:rsidRPr="00EA78A8" w:rsidRDefault="00681730"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3CBA83A0" w14:textId="77777777" w:rsidR="00681730" w:rsidRPr="00EA78A8" w:rsidRDefault="00681730"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5A5873F4" w14:textId="77777777" w:rsidR="00681730" w:rsidRPr="00EA78A8" w:rsidRDefault="00681730"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681730" w14:paraId="6D6E1CC5"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5E8386AF" w14:textId="21BC96F0" w:rsidR="00681730" w:rsidRPr="005F17E0" w:rsidRDefault="002618BE" w:rsidP="001B59D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jenisbahanmakan</w:t>
            </w:r>
          </w:p>
        </w:tc>
        <w:tc>
          <w:tcPr>
            <w:tcW w:w="2036" w:type="dxa"/>
          </w:tcPr>
          <w:p w14:paraId="76D2E2C1" w14:textId="57AECA1E" w:rsidR="00681730" w:rsidRPr="005F17E0" w:rsidRDefault="002618BE"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2</w:t>
            </w:r>
            <w:r w:rsidR="00681730">
              <w:rPr>
                <w:rFonts w:ascii="Times New Roman" w:hAnsi="Times New Roman" w:cs="Times New Roman"/>
                <w:sz w:val="24"/>
                <w:szCs w:val="24"/>
                <w:lang w:val="en-US"/>
              </w:rPr>
              <w:t>)</w:t>
            </w:r>
          </w:p>
        </w:tc>
        <w:tc>
          <w:tcPr>
            <w:tcW w:w="1735" w:type="dxa"/>
          </w:tcPr>
          <w:p w14:paraId="1351F7A2" w14:textId="1E5A6586" w:rsidR="00681730" w:rsidRPr="005F17E0" w:rsidRDefault="002618BE"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Jenis Bahan Makanan</w:t>
            </w:r>
          </w:p>
        </w:tc>
        <w:tc>
          <w:tcPr>
            <w:tcW w:w="1652" w:type="dxa"/>
          </w:tcPr>
          <w:p w14:paraId="4A95BC85" w14:textId="77777777" w:rsidR="00681730" w:rsidRPr="00EA78A8" w:rsidRDefault="00681730"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681730" w14:paraId="677E5C8D"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3452A555" w14:textId="405843A7" w:rsidR="00681730" w:rsidRDefault="002618BE"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Id_waktumakan</w:t>
            </w:r>
          </w:p>
        </w:tc>
        <w:tc>
          <w:tcPr>
            <w:tcW w:w="2036" w:type="dxa"/>
          </w:tcPr>
          <w:p w14:paraId="619D79C8" w14:textId="0791A1EB" w:rsidR="00681730" w:rsidRDefault="002618BE"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2</w:t>
            </w:r>
            <w:r w:rsidR="00681730">
              <w:rPr>
                <w:rFonts w:ascii="Times New Roman" w:hAnsi="Times New Roman" w:cs="Times New Roman"/>
                <w:sz w:val="24"/>
                <w:szCs w:val="24"/>
              </w:rPr>
              <w:t>)</w:t>
            </w:r>
          </w:p>
        </w:tc>
        <w:tc>
          <w:tcPr>
            <w:tcW w:w="1735" w:type="dxa"/>
          </w:tcPr>
          <w:p w14:paraId="7155C791" w14:textId="2B3290C4" w:rsidR="00681730" w:rsidRPr="005F17E0" w:rsidRDefault="002618BE"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Waktu Makan</w:t>
            </w:r>
          </w:p>
        </w:tc>
        <w:tc>
          <w:tcPr>
            <w:tcW w:w="1652" w:type="dxa"/>
          </w:tcPr>
          <w:p w14:paraId="02D604AF" w14:textId="4DE87C27" w:rsidR="00681730" w:rsidRPr="00616BCA" w:rsidRDefault="002618BE"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681730" w14:paraId="3D03DA0E"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75B18927" w14:textId="237F47DF" w:rsidR="00681730" w:rsidRDefault="006E7142"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Id_diet</w:t>
            </w:r>
          </w:p>
        </w:tc>
        <w:tc>
          <w:tcPr>
            <w:tcW w:w="2036" w:type="dxa"/>
          </w:tcPr>
          <w:p w14:paraId="36E79EA5" w14:textId="0A220F01" w:rsidR="00681730" w:rsidRDefault="00CB456F"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2</w:t>
            </w:r>
            <w:r w:rsidR="00681730">
              <w:rPr>
                <w:rFonts w:ascii="Times New Roman" w:hAnsi="Times New Roman" w:cs="Times New Roman"/>
                <w:sz w:val="24"/>
                <w:szCs w:val="24"/>
              </w:rPr>
              <w:t>)</w:t>
            </w:r>
          </w:p>
        </w:tc>
        <w:tc>
          <w:tcPr>
            <w:tcW w:w="1735" w:type="dxa"/>
          </w:tcPr>
          <w:p w14:paraId="6EBDF4FC" w14:textId="49EE82A1" w:rsidR="00681730" w:rsidRDefault="000B205E"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Kode Diet</w:t>
            </w:r>
          </w:p>
        </w:tc>
        <w:tc>
          <w:tcPr>
            <w:tcW w:w="1652" w:type="dxa"/>
          </w:tcPr>
          <w:p w14:paraId="086C479C" w14:textId="5E16250A" w:rsidR="00681730" w:rsidRDefault="000B205E"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9A062E" w14:paraId="64FBF348"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2390EFCA" w14:textId="739E02FF" w:rsidR="009A062E" w:rsidRDefault="00902C4E"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Id_penukarbahanmakanan</w:t>
            </w:r>
          </w:p>
        </w:tc>
        <w:tc>
          <w:tcPr>
            <w:tcW w:w="2036" w:type="dxa"/>
          </w:tcPr>
          <w:p w14:paraId="0A4BD65A" w14:textId="07C55462" w:rsidR="009A062E" w:rsidRDefault="00902C4E"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5)</w:t>
            </w:r>
          </w:p>
        </w:tc>
        <w:tc>
          <w:tcPr>
            <w:tcW w:w="1735" w:type="dxa"/>
          </w:tcPr>
          <w:p w14:paraId="1A6AF67E" w14:textId="7ED10895" w:rsidR="009A062E" w:rsidRDefault="00F50AE7"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Kode Penukar Bahan Makanan</w:t>
            </w:r>
          </w:p>
        </w:tc>
        <w:tc>
          <w:tcPr>
            <w:tcW w:w="1652" w:type="dxa"/>
          </w:tcPr>
          <w:p w14:paraId="147EF14E" w14:textId="6A57C9FC" w:rsidR="009A062E" w:rsidRDefault="00C2193D"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Foreign Key</w:t>
            </w:r>
          </w:p>
        </w:tc>
      </w:tr>
      <w:tr w:rsidR="009A062E" w14:paraId="15954BD4"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746DE35F" w14:textId="6AD58B57" w:rsidR="009A062E" w:rsidRDefault="00094BF5"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U</w:t>
            </w:r>
            <w:r w:rsidR="00862626">
              <w:rPr>
                <w:rFonts w:ascii="Times New Roman" w:hAnsi="Times New Roman" w:cs="Times New Roman"/>
                <w:sz w:val="24"/>
                <w:szCs w:val="24"/>
              </w:rPr>
              <w:t>rt</w:t>
            </w:r>
            <w:r>
              <w:rPr>
                <w:rFonts w:ascii="Times New Roman" w:hAnsi="Times New Roman" w:cs="Times New Roman"/>
                <w:sz w:val="24"/>
                <w:szCs w:val="24"/>
              </w:rPr>
              <w:t>_menu</w:t>
            </w:r>
          </w:p>
        </w:tc>
        <w:tc>
          <w:tcPr>
            <w:tcW w:w="2036" w:type="dxa"/>
          </w:tcPr>
          <w:p w14:paraId="36B8B810" w14:textId="184C08F9" w:rsidR="009A062E" w:rsidRDefault="00862626"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15)</w:t>
            </w:r>
          </w:p>
        </w:tc>
        <w:tc>
          <w:tcPr>
            <w:tcW w:w="1735" w:type="dxa"/>
          </w:tcPr>
          <w:p w14:paraId="6779FDB9" w14:textId="781551B3" w:rsidR="009A062E" w:rsidRDefault="00862626"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Ukuran Rumah Tangga </w:t>
            </w:r>
          </w:p>
        </w:tc>
        <w:tc>
          <w:tcPr>
            <w:tcW w:w="1652" w:type="dxa"/>
          </w:tcPr>
          <w:p w14:paraId="4E07A016" w14:textId="77777777" w:rsidR="009A062E" w:rsidRDefault="009A062E"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9A062E" w14:paraId="412740EB"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41B83C86" w14:textId="22E78246" w:rsidR="009A062E" w:rsidRDefault="007739DB"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Berat_menu</w:t>
            </w:r>
          </w:p>
        </w:tc>
        <w:tc>
          <w:tcPr>
            <w:tcW w:w="2036" w:type="dxa"/>
          </w:tcPr>
          <w:p w14:paraId="53F6BDBD" w14:textId="48050746" w:rsidR="009A062E" w:rsidRDefault="007739DB"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uble</w:t>
            </w:r>
          </w:p>
        </w:tc>
        <w:tc>
          <w:tcPr>
            <w:tcW w:w="1735" w:type="dxa"/>
          </w:tcPr>
          <w:p w14:paraId="3BD9EC6E" w14:textId="03F4D5FC" w:rsidR="009A062E" w:rsidRDefault="007739DB"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at Menu</w:t>
            </w:r>
          </w:p>
        </w:tc>
        <w:tc>
          <w:tcPr>
            <w:tcW w:w="1652" w:type="dxa"/>
          </w:tcPr>
          <w:p w14:paraId="324FF999" w14:textId="77777777" w:rsidR="009A062E" w:rsidRDefault="009A062E"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51FC1A86" w14:textId="77777777" w:rsidR="00BE23B7" w:rsidRDefault="00BE23B7" w:rsidP="009E5F7F">
      <w:pPr>
        <w:pStyle w:val="Caption"/>
        <w:keepNext/>
        <w:jc w:val="left"/>
        <w:rPr>
          <w:b/>
          <w:i w:val="0"/>
          <w:sz w:val="24"/>
        </w:rPr>
      </w:pPr>
      <w:bookmarkStart w:id="44" w:name="_Toc448712515"/>
    </w:p>
    <w:p w14:paraId="0A1AB2E2" w14:textId="1D8CB721" w:rsidR="009E5F7F" w:rsidRPr="009E5F7F" w:rsidRDefault="009E5F7F" w:rsidP="009E5F7F">
      <w:pPr>
        <w:pStyle w:val="Caption"/>
        <w:keepNext/>
        <w:jc w:val="left"/>
        <w:rPr>
          <w:i w:val="0"/>
          <w:sz w:val="24"/>
        </w:rPr>
      </w:pPr>
      <w:r w:rsidRPr="009E5F7F">
        <w:rPr>
          <w:b/>
          <w:i w:val="0"/>
          <w:sz w:val="24"/>
        </w:rPr>
        <w:t xml:space="preserve">Tabel </w:t>
      </w:r>
      <w:r w:rsidRPr="009E5F7F">
        <w:rPr>
          <w:b/>
          <w:i w:val="0"/>
          <w:sz w:val="24"/>
        </w:rPr>
        <w:fldChar w:fldCharType="begin"/>
      </w:r>
      <w:r w:rsidRPr="009E5F7F">
        <w:rPr>
          <w:b/>
          <w:i w:val="0"/>
          <w:sz w:val="24"/>
        </w:rPr>
        <w:instrText xml:space="preserve"> SEQ Tabel \* ARABIC </w:instrText>
      </w:r>
      <w:r w:rsidRPr="009E5F7F">
        <w:rPr>
          <w:b/>
          <w:i w:val="0"/>
          <w:sz w:val="24"/>
        </w:rPr>
        <w:fldChar w:fldCharType="separate"/>
      </w:r>
      <w:r w:rsidR="007672C9">
        <w:rPr>
          <w:b/>
          <w:i w:val="0"/>
          <w:noProof/>
          <w:sz w:val="24"/>
        </w:rPr>
        <w:t>31</w:t>
      </w:r>
      <w:r w:rsidRPr="009E5F7F">
        <w:rPr>
          <w:b/>
          <w:i w:val="0"/>
          <w:sz w:val="24"/>
        </w:rPr>
        <w:fldChar w:fldCharType="end"/>
      </w:r>
      <w:r w:rsidRPr="009E5F7F">
        <w:rPr>
          <w:b/>
          <w:i w:val="0"/>
          <w:sz w:val="24"/>
        </w:rPr>
        <w:t>.</w:t>
      </w:r>
      <w:r w:rsidRPr="009E5F7F">
        <w:rPr>
          <w:i w:val="0"/>
          <w:sz w:val="24"/>
        </w:rPr>
        <w:t xml:space="preserve"> Tabel Kategori</w:t>
      </w:r>
      <w:bookmarkEnd w:id="44"/>
    </w:p>
    <w:tbl>
      <w:tblPr>
        <w:tblStyle w:val="GridTable4-Accent1"/>
        <w:tblW w:w="0" w:type="auto"/>
        <w:tblLook w:val="04A0" w:firstRow="1" w:lastRow="0" w:firstColumn="1" w:lastColumn="0" w:noHBand="0" w:noVBand="1"/>
      </w:tblPr>
      <w:tblGrid>
        <w:gridCol w:w="2504"/>
        <w:gridCol w:w="2036"/>
        <w:gridCol w:w="1735"/>
        <w:gridCol w:w="1652"/>
      </w:tblGrid>
      <w:tr w:rsidR="009E5F7F" w14:paraId="186D173C" w14:textId="77777777" w:rsidTr="001B59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4" w:type="dxa"/>
          </w:tcPr>
          <w:p w14:paraId="6D0AD8B6" w14:textId="77777777" w:rsidR="009E5F7F" w:rsidRPr="00EA78A8" w:rsidRDefault="009E5F7F" w:rsidP="001B59D2">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5428C211" w14:textId="77777777" w:rsidR="009E5F7F" w:rsidRPr="00EA78A8" w:rsidRDefault="009E5F7F"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3AA9DB12" w14:textId="77777777" w:rsidR="009E5F7F" w:rsidRPr="00EA78A8" w:rsidRDefault="009E5F7F"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214613AA" w14:textId="77777777" w:rsidR="009E5F7F" w:rsidRPr="00EA78A8" w:rsidRDefault="009E5F7F"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9E5F7F" w14:paraId="61F634CF"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2C210E4C" w14:textId="194E7883" w:rsidR="009E5F7F" w:rsidRPr="005F17E0" w:rsidRDefault="009E5F7F" w:rsidP="001B59D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kategori</w:t>
            </w:r>
          </w:p>
        </w:tc>
        <w:tc>
          <w:tcPr>
            <w:tcW w:w="2036" w:type="dxa"/>
          </w:tcPr>
          <w:p w14:paraId="0B2E479D" w14:textId="1A2CF97E" w:rsidR="009E5F7F" w:rsidRPr="005F17E0" w:rsidRDefault="009E5F7F"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3)</w:t>
            </w:r>
          </w:p>
        </w:tc>
        <w:tc>
          <w:tcPr>
            <w:tcW w:w="1735" w:type="dxa"/>
          </w:tcPr>
          <w:p w14:paraId="097E08E3" w14:textId="314D22D5" w:rsidR="009E5F7F" w:rsidRPr="005F17E0" w:rsidRDefault="009E5F7F" w:rsidP="009E5F7F">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Kategori Artikel</w:t>
            </w:r>
          </w:p>
        </w:tc>
        <w:tc>
          <w:tcPr>
            <w:tcW w:w="1652" w:type="dxa"/>
          </w:tcPr>
          <w:p w14:paraId="43279E71" w14:textId="77777777" w:rsidR="009E5F7F" w:rsidRPr="00EA78A8" w:rsidRDefault="009E5F7F"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9E5F7F" w14:paraId="733E53A2"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3D54C849" w14:textId="4EC21CB4" w:rsidR="009E5F7F" w:rsidRDefault="009E5F7F"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Nama_</w:t>
            </w:r>
            <w:r w:rsidR="00C22976">
              <w:rPr>
                <w:rFonts w:ascii="Times New Roman" w:hAnsi="Times New Roman" w:cs="Times New Roman"/>
                <w:sz w:val="24"/>
                <w:szCs w:val="24"/>
              </w:rPr>
              <w:t>kategori</w:t>
            </w:r>
          </w:p>
        </w:tc>
        <w:tc>
          <w:tcPr>
            <w:tcW w:w="2036" w:type="dxa"/>
          </w:tcPr>
          <w:p w14:paraId="78945F40" w14:textId="77777777" w:rsidR="009E5F7F" w:rsidRDefault="009E5F7F"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30)</w:t>
            </w:r>
          </w:p>
        </w:tc>
        <w:tc>
          <w:tcPr>
            <w:tcW w:w="1735" w:type="dxa"/>
          </w:tcPr>
          <w:p w14:paraId="6F170612" w14:textId="6A2A1528" w:rsidR="009E5F7F" w:rsidRPr="005F17E0" w:rsidRDefault="009E5F7F" w:rsidP="00C2297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 xml:space="preserve">Nama </w:t>
            </w:r>
            <w:r w:rsidR="00C22976">
              <w:rPr>
                <w:rFonts w:ascii="Times New Roman" w:hAnsi="Times New Roman" w:cs="Times New Roman"/>
                <w:sz w:val="24"/>
                <w:szCs w:val="24"/>
              </w:rPr>
              <w:t>Kategori</w:t>
            </w:r>
          </w:p>
        </w:tc>
        <w:tc>
          <w:tcPr>
            <w:tcW w:w="1652" w:type="dxa"/>
          </w:tcPr>
          <w:p w14:paraId="6150C910" w14:textId="77777777" w:rsidR="009E5F7F" w:rsidRPr="00616BCA" w:rsidRDefault="009E5F7F"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5CC6172F" w14:textId="77777777" w:rsidR="007A4021" w:rsidRDefault="007A4021" w:rsidP="007A4021"/>
    <w:p w14:paraId="72FA11A6" w14:textId="2E4C5EAB" w:rsidR="00B527E2" w:rsidRPr="00B527E2" w:rsidRDefault="00B527E2" w:rsidP="00B527E2">
      <w:pPr>
        <w:pStyle w:val="Caption"/>
        <w:keepNext/>
        <w:jc w:val="left"/>
        <w:rPr>
          <w:i w:val="0"/>
          <w:sz w:val="24"/>
        </w:rPr>
      </w:pPr>
      <w:bookmarkStart w:id="45" w:name="_Toc448712516"/>
      <w:r w:rsidRPr="00B527E2">
        <w:rPr>
          <w:b/>
          <w:i w:val="0"/>
          <w:sz w:val="24"/>
        </w:rPr>
        <w:t xml:space="preserve">Tabel </w:t>
      </w:r>
      <w:r w:rsidRPr="00B527E2">
        <w:rPr>
          <w:b/>
          <w:i w:val="0"/>
          <w:sz w:val="24"/>
        </w:rPr>
        <w:fldChar w:fldCharType="begin"/>
      </w:r>
      <w:r w:rsidRPr="00B527E2">
        <w:rPr>
          <w:b/>
          <w:i w:val="0"/>
          <w:sz w:val="24"/>
        </w:rPr>
        <w:instrText xml:space="preserve"> SEQ Tabel \* ARABIC </w:instrText>
      </w:r>
      <w:r w:rsidRPr="00B527E2">
        <w:rPr>
          <w:b/>
          <w:i w:val="0"/>
          <w:sz w:val="24"/>
        </w:rPr>
        <w:fldChar w:fldCharType="separate"/>
      </w:r>
      <w:r w:rsidR="007672C9">
        <w:rPr>
          <w:b/>
          <w:i w:val="0"/>
          <w:noProof/>
          <w:sz w:val="24"/>
        </w:rPr>
        <w:t>32</w:t>
      </w:r>
      <w:r w:rsidRPr="00B527E2">
        <w:rPr>
          <w:b/>
          <w:i w:val="0"/>
          <w:sz w:val="24"/>
        </w:rPr>
        <w:fldChar w:fldCharType="end"/>
      </w:r>
      <w:r w:rsidRPr="00B527E2">
        <w:rPr>
          <w:b/>
          <w:i w:val="0"/>
          <w:sz w:val="24"/>
        </w:rPr>
        <w:t>.</w:t>
      </w:r>
      <w:r w:rsidRPr="00B527E2">
        <w:rPr>
          <w:i w:val="0"/>
          <w:sz w:val="24"/>
        </w:rPr>
        <w:t xml:space="preserve"> Tabel Artikel</w:t>
      </w:r>
      <w:bookmarkEnd w:id="45"/>
    </w:p>
    <w:tbl>
      <w:tblPr>
        <w:tblStyle w:val="GridTable4-Accent1"/>
        <w:tblW w:w="0" w:type="auto"/>
        <w:tblLook w:val="04A0" w:firstRow="1" w:lastRow="0" w:firstColumn="1" w:lastColumn="0" w:noHBand="0" w:noVBand="1"/>
      </w:tblPr>
      <w:tblGrid>
        <w:gridCol w:w="2504"/>
        <w:gridCol w:w="2036"/>
        <w:gridCol w:w="1735"/>
        <w:gridCol w:w="1652"/>
      </w:tblGrid>
      <w:tr w:rsidR="00B527E2" w14:paraId="06ADBD9B" w14:textId="77777777" w:rsidTr="001B59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4" w:type="dxa"/>
          </w:tcPr>
          <w:p w14:paraId="240CE59F" w14:textId="77777777" w:rsidR="00B527E2" w:rsidRPr="00EA78A8" w:rsidRDefault="00B527E2" w:rsidP="001B59D2">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1DD1B88A" w14:textId="77777777" w:rsidR="00B527E2" w:rsidRPr="00EA78A8" w:rsidRDefault="00B527E2"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11A14D51" w14:textId="77777777" w:rsidR="00B527E2" w:rsidRPr="00EA78A8" w:rsidRDefault="00B527E2"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741FE554" w14:textId="77777777" w:rsidR="00B527E2" w:rsidRPr="00EA78A8" w:rsidRDefault="00B527E2" w:rsidP="001B59D2">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B527E2" w14:paraId="740BB1FA"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524FA0F9" w14:textId="09D9C4ED" w:rsidR="00B527E2" w:rsidRPr="005F17E0" w:rsidRDefault="00B527E2" w:rsidP="001B59D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Id_kategori</w:t>
            </w:r>
          </w:p>
        </w:tc>
        <w:tc>
          <w:tcPr>
            <w:tcW w:w="2036" w:type="dxa"/>
          </w:tcPr>
          <w:p w14:paraId="53DF5D1A" w14:textId="5B66A6DB" w:rsidR="00B527E2" w:rsidRPr="005F17E0" w:rsidRDefault="003B48FE"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3</w:t>
            </w:r>
            <w:r w:rsidR="00B527E2">
              <w:rPr>
                <w:rFonts w:ascii="Times New Roman" w:hAnsi="Times New Roman" w:cs="Times New Roman"/>
                <w:sz w:val="24"/>
                <w:szCs w:val="24"/>
                <w:lang w:val="en-US"/>
              </w:rPr>
              <w:t>)</w:t>
            </w:r>
          </w:p>
        </w:tc>
        <w:tc>
          <w:tcPr>
            <w:tcW w:w="1735" w:type="dxa"/>
          </w:tcPr>
          <w:p w14:paraId="3B0396D2" w14:textId="77777777" w:rsidR="00B527E2" w:rsidRPr="005F17E0" w:rsidRDefault="00B527E2"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Pengelola Sistem</w:t>
            </w:r>
          </w:p>
        </w:tc>
        <w:tc>
          <w:tcPr>
            <w:tcW w:w="1652" w:type="dxa"/>
          </w:tcPr>
          <w:p w14:paraId="13BDD11B" w14:textId="0A5B82E5" w:rsidR="00B527E2" w:rsidRPr="00EA78A8" w:rsidRDefault="003B48FE"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Foreign Key</w:t>
            </w:r>
          </w:p>
        </w:tc>
      </w:tr>
      <w:tr w:rsidR="00B527E2" w14:paraId="7488F7C5"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7FB7B45C" w14:textId="5F9CCDCD" w:rsidR="00B527E2" w:rsidRDefault="00B527E2"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Id_artikel</w:t>
            </w:r>
          </w:p>
        </w:tc>
        <w:tc>
          <w:tcPr>
            <w:tcW w:w="2036" w:type="dxa"/>
          </w:tcPr>
          <w:p w14:paraId="458F2708" w14:textId="77D0ECB1" w:rsidR="00B527E2" w:rsidRDefault="003B48FE"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5</w:t>
            </w:r>
            <w:r w:rsidR="00B527E2">
              <w:rPr>
                <w:rFonts w:ascii="Times New Roman" w:hAnsi="Times New Roman" w:cs="Times New Roman"/>
                <w:sz w:val="24"/>
                <w:szCs w:val="24"/>
              </w:rPr>
              <w:t>)</w:t>
            </w:r>
          </w:p>
        </w:tc>
        <w:tc>
          <w:tcPr>
            <w:tcW w:w="1735" w:type="dxa"/>
          </w:tcPr>
          <w:p w14:paraId="1FD93041" w14:textId="77777777" w:rsidR="00B527E2" w:rsidRPr="005F17E0" w:rsidRDefault="00B527E2"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Nama Lengkap Pengelola</w:t>
            </w:r>
          </w:p>
        </w:tc>
        <w:tc>
          <w:tcPr>
            <w:tcW w:w="1652" w:type="dxa"/>
          </w:tcPr>
          <w:p w14:paraId="6A1CF8FD" w14:textId="65AC607F" w:rsidR="00B527E2" w:rsidRPr="00616BCA" w:rsidRDefault="003B48FE"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r w:rsidR="002D593D">
              <w:rPr>
                <w:rFonts w:ascii="Times New Roman" w:hAnsi="Times New Roman" w:cs="Times New Roman"/>
                <w:i/>
                <w:sz w:val="24"/>
                <w:szCs w:val="24"/>
              </w:rPr>
              <w:t xml:space="preserve"> (Auto Increment)</w:t>
            </w:r>
          </w:p>
        </w:tc>
      </w:tr>
      <w:tr w:rsidR="00B527E2" w14:paraId="235624D7" w14:textId="77777777" w:rsidTr="001B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4596360E" w14:textId="354E0DE7" w:rsidR="00B527E2" w:rsidRDefault="00B527E2"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Judul_artikel</w:t>
            </w:r>
          </w:p>
        </w:tc>
        <w:tc>
          <w:tcPr>
            <w:tcW w:w="2036" w:type="dxa"/>
          </w:tcPr>
          <w:p w14:paraId="2EA489BC" w14:textId="77777777" w:rsidR="00B527E2" w:rsidRDefault="00B527E2"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13)</w:t>
            </w:r>
          </w:p>
        </w:tc>
        <w:tc>
          <w:tcPr>
            <w:tcW w:w="1735" w:type="dxa"/>
          </w:tcPr>
          <w:p w14:paraId="7944B22E" w14:textId="77777777" w:rsidR="00B527E2" w:rsidRDefault="00B527E2" w:rsidP="001B59D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 Telepon</w:t>
            </w:r>
          </w:p>
        </w:tc>
        <w:tc>
          <w:tcPr>
            <w:tcW w:w="1652" w:type="dxa"/>
          </w:tcPr>
          <w:p w14:paraId="5B749A73" w14:textId="77777777" w:rsidR="00B527E2" w:rsidRDefault="00B527E2" w:rsidP="001B59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B527E2" w14:paraId="58C6F7DD" w14:textId="77777777" w:rsidTr="001B59D2">
        <w:tc>
          <w:tcPr>
            <w:cnfStyle w:val="001000000000" w:firstRow="0" w:lastRow="0" w:firstColumn="1" w:lastColumn="0" w:oddVBand="0" w:evenVBand="0" w:oddHBand="0" w:evenHBand="0" w:firstRowFirstColumn="0" w:firstRowLastColumn="0" w:lastRowFirstColumn="0" w:lastRowLastColumn="0"/>
            <w:tcW w:w="2504" w:type="dxa"/>
          </w:tcPr>
          <w:p w14:paraId="3AD017A2" w14:textId="3DFA2A3E" w:rsidR="00B527E2" w:rsidRDefault="00FD763B" w:rsidP="001B59D2">
            <w:pPr>
              <w:spacing w:line="360" w:lineRule="auto"/>
              <w:jc w:val="both"/>
              <w:rPr>
                <w:rFonts w:ascii="Times New Roman" w:hAnsi="Times New Roman" w:cs="Times New Roman"/>
                <w:sz w:val="24"/>
                <w:szCs w:val="24"/>
              </w:rPr>
            </w:pPr>
            <w:r>
              <w:rPr>
                <w:rFonts w:ascii="Times New Roman" w:hAnsi="Times New Roman" w:cs="Times New Roman"/>
                <w:sz w:val="24"/>
                <w:szCs w:val="24"/>
              </w:rPr>
              <w:t>Isi_artikel</w:t>
            </w:r>
          </w:p>
        </w:tc>
        <w:tc>
          <w:tcPr>
            <w:tcW w:w="2036" w:type="dxa"/>
          </w:tcPr>
          <w:p w14:paraId="5C277F49" w14:textId="77777777" w:rsidR="00B527E2" w:rsidRDefault="00B527E2"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Enum (‘Pakar’,’Admin’)</w:t>
            </w:r>
          </w:p>
        </w:tc>
        <w:tc>
          <w:tcPr>
            <w:tcW w:w="1735" w:type="dxa"/>
          </w:tcPr>
          <w:p w14:paraId="724B00C3" w14:textId="77777777" w:rsidR="00B527E2" w:rsidRDefault="00B527E2" w:rsidP="001B59D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evel Pengelola</w:t>
            </w:r>
          </w:p>
        </w:tc>
        <w:tc>
          <w:tcPr>
            <w:tcW w:w="1652" w:type="dxa"/>
          </w:tcPr>
          <w:p w14:paraId="42693299" w14:textId="77777777" w:rsidR="00B527E2" w:rsidRDefault="00B527E2" w:rsidP="001B59D2">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0BA069F0" w14:textId="77777777" w:rsidR="00B527E2" w:rsidRPr="007A4021" w:rsidRDefault="00B527E2" w:rsidP="007A4021"/>
    <w:p w14:paraId="1A293A24" w14:textId="32B485B4" w:rsidR="00F1190A" w:rsidRDefault="00F1190A" w:rsidP="00F1190A">
      <w:pPr>
        <w:pStyle w:val="Caption"/>
        <w:keepNext/>
        <w:jc w:val="left"/>
      </w:pPr>
      <w:bookmarkStart w:id="46" w:name="_Toc448712517"/>
      <w:r w:rsidRPr="00F1190A">
        <w:rPr>
          <w:b/>
          <w:sz w:val="24"/>
        </w:rPr>
        <w:t xml:space="preserve">Tabel </w:t>
      </w:r>
      <w:r w:rsidRPr="00F1190A">
        <w:rPr>
          <w:b/>
          <w:sz w:val="24"/>
        </w:rPr>
        <w:fldChar w:fldCharType="begin"/>
      </w:r>
      <w:r w:rsidRPr="00F1190A">
        <w:rPr>
          <w:b/>
          <w:sz w:val="24"/>
        </w:rPr>
        <w:instrText xml:space="preserve"> SEQ Tabel \* ARABIC </w:instrText>
      </w:r>
      <w:r w:rsidRPr="00F1190A">
        <w:rPr>
          <w:b/>
          <w:sz w:val="24"/>
        </w:rPr>
        <w:fldChar w:fldCharType="separate"/>
      </w:r>
      <w:r w:rsidR="007672C9">
        <w:rPr>
          <w:b/>
          <w:noProof/>
          <w:sz w:val="24"/>
        </w:rPr>
        <w:t>33</w:t>
      </w:r>
      <w:r w:rsidRPr="00F1190A">
        <w:rPr>
          <w:b/>
          <w:sz w:val="24"/>
        </w:rPr>
        <w:fldChar w:fldCharType="end"/>
      </w:r>
      <w:r>
        <w:t xml:space="preserve">. </w:t>
      </w:r>
      <w:r>
        <w:rPr>
          <w:i w:val="0"/>
          <w:sz w:val="24"/>
        </w:rPr>
        <w:t>Tabel Pengelola Sistem</w:t>
      </w:r>
      <w:bookmarkEnd w:id="46"/>
    </w:p>
    <w:tbl>
      <w:tblPr>
        <w:tblStyle w:val="GridTable4-Accent1"/>
        <w:tblW w:w="0" w:type="auto"/>
        <w:tblLook w:val="04A0" w:firstRow="1" w:lastRow="0" w:firstColumn="1" w:lastColumn="0" w:noHBand="0" w:noVBand="1"/>
      </w:tblPr>
      <w:tblGrid>
        <w:gridCol w:w="2504"/>
        <w:gridCol w:w="2036"/>
        <w:gridCol w:w="1735"/>
        <w:gridCol w:w="1652"/>
      </w:tblGrid>
      <w:tr w:rsidR="003E1DD5" w14:paraId="627405C8" w14:textId="77777777" w:rsidTr="00B60A3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04" w:type="dxa"/>
          </w:tcPr>
          <w:p w14:paraId="314ECFBE" w14:textId="77777777" w:rsidR="00FF2BF9" w:rsidRPr="00EA78A8" w:rsidRDefault="00FF2BF9" w:rsidP="00BA5D1E">
            <w:pPr>
              <w:spacing w:line="360" w:lineRule="auto"/>
              <w:jc w:val="center"/>
              <w:rPr>
                <w:rFonts w:ascii="Times New Roman" w:hAnsi="Times New Roman" w:cs="Times New Roman"/>
                <w:b w:val="0"/>
                <w:sz w:val="24"/>
                <w:szCs w:val="24"/>
              </w:rPr>
            </w:pPr>
            <w:r w:rsidRPr="00EA78A8">
              <w:rPr>
                <w:rFonts w:ascii="Times New Roman" w:hAnsi="Times New Roman" w:cs="Times New Roman"/>
                <w:b w:val="0"/>
                <w:sz w:val="24"/>
                <w:szCs w:val="24"/>
              </w:rPr>
              <w:t>Kolom</w:t>
            </w:r>
          </w:p>
        </w:tc>
        <w:tc>
          <w:tcPr>
            <w:tcW w:w="2036" w:type="dxa"/>
          </w:tcPr>
          <w:p w14:paraId="37846FFC" w14:textId="77777777" w:rsidR="00FF2BF9" w:rsidRPr="00EA78A8" w:rsidRDefault="00FF2BF9"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Tipe Data</w:t>
            </w:r>
          </w:p>
        </w:tc>
        <w:tc>
          <w:tcPr>
            <w:tcW w:w="1735" w:type="dxa"/>
          </w:tcPr>
          <w:p w14:paraId="6EC8E6B8" w14:textId="77777777" w:rsidR="00FF2BF9" w:rsidRPr="00EA78A8" w:rsidRDefault="00FF2BF9"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EA78A8">
              <w:rPr>
                <w:rFonts w:ascii="Times New Roman" w:hAnsi="Times New Roman" w:cs="Times New Roman"/>
                <w:b w:val="0"/>
                <w:sz w:val="24"/>
                <w:szCs w:val="24"/>
              </w:rPr>
              <w:t>Keterangan</w:t>
            </w:r>
          </w:p>
        </w:tc>
        <w:tc>
          <w:tcPr>
            <w:tcW w:w="1652" w:type="dxa"/>
          </w:tcPr>
          <w:p w14:paraId="2C480852" w14:textId="77777777" w:rsidR="00FF2BF9" w:rsidRPr="00EA78A8" w:rsidRDefault="00FF2BF9" w:rsidP="00BA5D1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A78A8">
              <w:rPr>
                <w:rFonts w:ascii="Times New Roman" w:hAnsi="Times New Roman" w:cs="Times New Roman"/>
                <w:b w:val="0"/>
                <w:i/>
                <w:sz w:val="24"/>
                <w:szCs w:val="24"/>
              </w:rPr>
              <w:t>Indeks</w:t>
            </w:r>
          </w:p>
        </w:tc>
      </w:tr>
      <w:tr w:rsidR="003E1DD5" w14:paraId="749A925A" w14:textId="77777777" w:rsidTr="00BA5D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180EBB40" w14:textId="69AC786E" w:rsidR="00FF2BF9" w:rsidRPr="005F17E0" w:rsidRDefault="00FF2BF9" w:rsidP="00BA5D1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Nip</w:t>
            </w:r>
          </w:p>
        </w:tc>
        <w:tc>
          <w:tcPr>
            <w:tcW w:w="2036" w:type="dxa"/>
          </w:tcPr>
          <w:p w14:paraId="083247D1" w14:textId="295EAA80" w:rsidR="00FF2BF9" w:rsidRPr="005F17E0" w:rsidRDefault="00FF2BF9"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t (20)</w:t>
            </w:r>
          </w:p>
        </w:tc>
        <w:tc>
          <w:tcPr>
            <w:tcW w:w="1735" w:type="dxa"/>
          </w:tcPr>
          <w:p w14:paraId="0BF9CDEF" w14:textId="4CE869AE" w:rsidR="00FF2BF9" w:rsidRPr="005F17E0" w:rsidRDefault="00FF2BF9"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Kode Pengelola Sistem</w:t>
            </w:r>
          </w:p>
        </w:tc>
        <w:tc>
          <w:tcPr>
            <w:tcW w:w="1652" w:type="dxa"/>
          </w:tcPr>
          <w:p w14:paraId="095DF55C" w14:textId="77777777" w:rsidR="00FF2BF9" w:rsidRPr="00EA78A8" w:rsidRDefault="00FF2BF9"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rimary Key</w:t>
            </w:r>
          </w:p>
        </w:tc>
      </w:tr>
      <w:tr w:rsidR="00FF2BF9" w14:paraId="758AD455" w14:textId="77777777" w:rsidTr="00BA5D1E">
        <w:tc>
          <w:tcPr>
            <w:cnfStyle w:val="001000000000" w:firstRow="0" w:lastRow="0" w:firstColumn="1" w:lastColumn="0" w:oddVBand="0" w:evenVBand="0" w:oddHBand="0" w:evenHBand="0" w:firstRowFirstColumn="0" w:firstRowLastColumn="0" w:lastRowFirstColumn="0" w:lastRowLastColumn="0"/>
            <w:tcW w:w="2504" w:type="dxa"/>
          </w:tcPr>
          <w:p w14:paraId="68ED6EEB" w14:textId="109974CB" w:rsidR="00FF2BF9" w:rsidRDefault="00FF2BF9"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Nama_pengelola</w:t>
            </w:r>
          </w:p>
        </w:tc>
        <w:tc>
          <w:tcPr>
            <w:tcW w:w="2036" w:type="dxa"/>
          </w:tcPr>
          <w:p w14:paraId="77C520AF" w14:textId="77777777" w:rsidR="00FF2BF9" w:rsidRDefault="00FF2BF9"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30)</w:t>
            </w:r>
          </w:p>
        </w:tc>
        <w:tc>
          <w:tcPr>
            <w:tcW w:w="1735" w:type="dxa"/>
          </w:tcPr>
          <w:p w14:paraId="6083C851" w14:textId="3347D960" w:rsidR="00FF2BF9" w:rsidRPr="005F17E0" w:rsidRDefault="00FF2BF9"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Nama Lengkap Pengelola</w:t>
            </w:r>
          </w:p>
        </w:tc>
        <w:tc>
          <w:tcPr>
            <w:tcW w:w="1652" w:type="dxa"/>
          </w:tcPr>
          <w:p w14:paraId="3AA8B740" w14:textId="77777777" w:rsidR="00FF2BF9" w:rsidRPr="00616BCA" w:rsidRDefault="00FF2BF9"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3E1DD5" w14:paraId="2A6C32BB" w14:textId="77777777" w:rsidTr="00BA5D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2018AD0D" w14:textId="77777777" w:rsidR="00FF2BF9" w:rsidRDefault="00FF2BF9"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No_telepon</w:t>
            </w:r>
          </w:p>
        </w:tc>
        <w:tc>
          <w:tcPr>
            <w:tcW w:w="2036" w:type="dxa"/>
          </w:tcPr>
          <w:p w14:paraId="6DB38650" w14:textId="77777777" w:rsidR="00FF2BF9" w:rsidRDefault="00FF2BF9"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 (13)</w:t>
            </w:r>
          </w:p>
        </w:tc>
        <w:tc>
          <w:tcPr>
            <w:tcW w:w="1735" w:type="dxa"/>
          </w:tcPr>
          <w:p w14:paraId="1B34ACEA" w14:textId="77777777" w:rsidR="00FF2BF9" w:rsidRDefault="00FF2BF9"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 Telepon</w:t>
            </w:r>
          </w:p>
        </w:tc>
        <w:tc>
          <w:tcPr>
            <w:tcW w:w="1652" w:type="dxa"/>
          </w:tcPr>
          <w:p w14:paraId="4EDA5E9B" w14:textId="77777777" w:rsidR="00FF2BF9" w:rsidRDefault="00FF2BF9" w:rsidP="00BA5D1E">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3E1DD5" w14:paraId="4A89D272" w14:textId="77777777" w:rsidTr="00BA5D1E">
        <w:tc>
          <w:tcPr>
            <w:cnfStyle w:val="001000000000" w:firstRow="0" w:lastRow="0" w:firstColumn="1" w:lastColumn="0" w:oddVBand="0" w:evenVBand="0" w:oddHBand="0" w:evenHBand="0" w:firstRowFirstColumn="0" w:firstRowLastColumn="0" w:lastRowFirstColumn="0" w:lastRowLastColumn="0"/>
            <w:tcW w:w="2504" w:type="dxa"/>
          </w:tcPr>
          <w:p w14:paraId="13E30248" w14:textId="37FBB490" w:rsidR="00FF2BF9" w:rsidRDefault="003E1DD5"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Level</w:t>
            </w:r>
          </w:p>
        </w:tc>
        <w:tc>
          <w:tcPr>
            <w:tcW w:w="2036" w:type="dxa"/>
          </w:tcPr>
          <w:p w14:paraId="06DB4F8A" w14:textId="4BA47603" w:rsidR="00FF2BF9" w:rsidRDefault="003E1DD5"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Enum (‘Pakar’,’Admin</w:t>
            </w:r>
            <w:r w:rsidR="00FF2BF9">
              <w:rPr>
                <w:rFonts w:ascii="Times New Roman" w:hAnsi="Times New Roman" w:cs="Times New Roman"/>
                <w:sz w:val="24"/>
                <w:szCs w:val="24"/>
                <w:lang w:val="en-US"/>
              </w:rPr>
              <w:t>’)</w:t>
            </w:r>
          </w:p>
        </w:tc>
        <w:tc>
          <w:tcPr>
            <w:tcW w:w="1735" w:type="dxa"/>
          </w:tcPr>
          <w:p w14:paraId="26870A45" w14:textId="0D2449AD" w:rsidR="00FF2BF9" w:rsidRDefault="00FB5CD6"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evel Pengelola</w:t>
            </w:r>
          </w:p>
        </w:tc>
        <w:tc>
          <w:tcPr>
            <w:tcW w:w="1652" w:type="dxa"/>
          </w:tcPr>
          <w:p w14:paraId="25A1C831" w14:textId="77777777" w:rsidR="00FF2BF9" w:rsidRDefault="00FF2BF9"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3E1DD5" w14:paraId="05EDCAD1" w14:textId="77777777" w:rsidTr="00BA5D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245B46AB" w14:textId="77777777" w:rsidR="00FF2BF9" w:rsidRDefault="00FF2BF9"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Password</w:t>
            </w:r>
          </w:p>
        </w:tc>
        <w:tc>
          <w:tcPr>
            <w:tcW w:w="2036" w:type="dxa"/>
          </w:tcPr>
          <w:p w14:paraId="5CB2CD22" w14:textId="77777777" w:rsidR="00FF2BF9" w:rsidRDefault="00FF2BF9"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40)</w:t>
            </w:r>
          </w:p>
        </w:tc>
        <w:tc>
          <w:tcPr>
            <w:tcW w:w="1735" w:type="dxa"/>
          </w:tcPr>
          <w:p w14:paraId="52748856" w14:textId="77777777" w:rsidR="00FF2BF9" w:rsidRDefault="00FF2BF9"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Kata Sandi untuk keamanan akun</w:t>
            </w:r>
          </w:p>
        </w:tc>
        <w:tc>
          <w:tcPr>
            <w:tcW w:w="1652" w:type="dxa"/>
          </w:tcPr>
          <w:p w14:paraId="5B9F362A" w14:textId="77777777" w:rsidR="00FF2BF9" w:rsidRDefault="00FF2BF9" w:rsidP="00BA5D1E">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EB54DE" w14:paraId="7E5F457D" w14:textId="77777777" w:rsidTr="00BA5D1E">
        <w:tc>
          <w:tcPr>
            <w:cnfStyle w:val="001000000000" w:firstRow="0" w:lastRow="0" w:firstColumn="1" w:lastColumn="0" w:oddVBand="0" w:evenVBand="0" w:oddHBand="0" w:evenHBand="0" w:firstRowFirstColumn="0" w:firstRowLastColumn="0" w:lastRowFirstColumn="0" w:lastRowLastColumn="0"/>
            <w:tcW w:w="2504" w:type="dxa"/>
          </w:tcPr>
          <w:p w14:paraId="4BD5596C" w14:textId="27F9C8F1" w:rsidR="00EB54DE" w:rsidRDefault="00EB54DE"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Username</w:t>
            </w:r>
          </w:p>
        </w:tc>
        <w:tc>
          <w:tcPr>
            <w:tcW w:w="2036" w:type="dxa"/>
          </w:tcPr>
          <w:p w14:paraId="52D45681" w14:textId="2086ED33" w:rsidR="00EB54DE" w:rsidRDefault="00EB54DE"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30)</w:t>
            </w:r>
          </w:p>
        </w:tc>
        <w:tc>
          <w:tcPr>
            <w:tcW w:w="1735" w:type="dxa"/>
          </w:tcPr>
          <w:p w14:paraId="37077DA3" w14:textId="3E349902" w:rsidR="00EB54DE" w:rsidRDefault="00EB54DE" w:rsidP="00BA5D1E">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ama Pengguna</w:t>
            </w:r>
            <w:r w:rsidR="00BD6079">
              <w:rPr>
                <w:rFonts w:ascii="Times New Roman" w:hAnsi="Times New Roman" w:cs="Times New Roman"/>
                <w:sz w:val="24"/>
                <w:szCs w:val="24"/>
              </w:rPr>
              <w:t xml:space="preserve"> Sistem</w:t>
            </w:r>
          </w:p>
        </w:tc>
        <w:tc>
          <w:tcPr>
            <w:tcW w:w="1652" w:type="dxa"/>
          </w:tcPr>
          <w:p w14:paraId="356BA9D6" w14:textId="77777777" w:rsidR="00EB54DE" w:rsidRDefault="00EB54DE" w:rsidP="00BA5D1E">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r w:rsidR="003E1DD5" w14:paraId="0AE5BA63" w14:textId="77777777" w:rsidTr="00BA5D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14:paraId="0E8A7A70" w14:textId="41662298" w:rsidR="00FF2BF9" w:rsidRDefault="00DA7667" w:rsidP="00BA5D1E">
            <w:pPr>
              <w:spacing w:line="360" w:lineRule="auto"/>
              <w:jc w:val="both"/>
              <w:rPr>
                <w:rFonts w:ascii="Times New Roman" w:hAnsi="Times New Roman" w:cs="Times New Roman"/>
                <w:sz w:val="24"/>
                <w:szCs w:val="24"/>
              </w:rPr>
            </w:pPr>
            <w:r>
              <w:rPr>
                <w:rFonts w:ascii="Times New Roman" w:hAnsi="Times New Roman" w:cs="Times New Roman"/>
                <w:sz w:val="24"/>
                <w:szCs w:val="24"/>
              </w:rPr>
              <w:t>Pekerjaan</w:t>
            </w:r>
          </w:p>
        </w:tc>
        <w:tc>
          <w:tcPr>
            <w:tcW w:w="2036" w:type="dxa"/>
          </w:tcPr>
          <w:p w14:paraId="7187CB3D" w14:textId="5F2E6040" w:rsidR="00FF2BF9" w:rsidRPr="00377FFB" w:rsidRDefault="00DA7667"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30)</w:t>
            </w:r>
          </w:p>
        </w:tc>
        <w:tc>
          <w:tcPr>
            <w:tcW w:w="1735" w:type="dxa"/>
          </w:tcPr>
          <w:p w14:paraId="018CD7FA" w14:textId="5FD38AB0" w:rsidR="00FF2BF9" w:rsidRDefault="00DA7667" w:rsidP="00BA5D1E">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ekerjaan Pengelola Sistem</w:t>
            </w:r>
          </w:p>
        </w:tc>
        <w:tc>
          <w:tcPr>
            <w:tcW w:w="1652" w:type="dxa"/>
          </w:tcPr>
          <w:p w14:paraId="13464C31" w14:textId="77777777" w:rsidR="00FF2BF9" w:rsidRDefault="00FF2BF9" w:rsidP="00BA5D1E">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
        </w:tc>
      </w:tr>
      <w:tr w:rsidR="00EB54DE" w14:paraId="6B640DD2" w14:textId="77777777" w:rsidTr="00BA5D1E">
        <w:tc>
          <w:tcPr>
            <w:cnfStyle w:val="001000000000" w:firstRow="0" w:lastRow="0" w:firstColumn="1" w:lastColumn="0" w:oddVBand="0" w:evenVBand="0" w:oddHBand="0" w:evenHBand="0" w:firstRowFirstColumn="0" w:firstRowLastColumn="0" w:lastRowFirstColumn="0" w:lastRowLastColumn="0"/>
            <w:tcW w:w="2504" w:type="dxa"/>
          </w:tcPr>
          <w:p w14:paraId="2A2C2AFD" w14:textId="214F26B7" w:rsidR="00FF2BF9" w:rsidRDefault="001A5E9B" w:rsidP="00341434">
            <w:pPr>
              <w:spacing w:line="360" w:lineRule="auto"/>
              <w:jc w:val="both"/>
              <w:rPr>
                <w:rFonts w:ascii="Times New Roman" w:hAnsi="Times New Roman" w:cs="Times New Roman"/>
                <w:sz w:val="24"/>
                <w:szCs w:val="24"/>
              </w:rPr>
            </w:pPr>
            <w:r>
              <w:rPr>
                <w:rFonts w:ascii="Times New Roman" w:hAnsi="Times New Roman" w:cs="Times New Roman"/>
                <w:sz w:val="24"/>
                <w:szCs w:val="24"/>
              </w:rPr>
              <w:t>Foto</w:t>
            </w:r>
          </w:p>
        </w:tc>
        <w:tc>
          <w:tcPr>
            <w:tcW w:w="2036" w:type="dxa"/>
          </w:tcPr>
          <w:p w14:paraId="7B7A04E2" w14:textId="5DBCBFBC" w:rsidR="00FF2BF9" w:rsidRDefault="001A5E9B" w:rsidP="00341434">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rchar (100)</w:t>
            </w:r>
          </w:p>
        </w:tc>
        <w:tc>
          <w:tcPr>
            <w:tcW w:w="1735" w:type="dxa"/>
          </w:tcPr>
          <w:p w14:paraId="131A59EA" w14:textId="053FDC4D" w:rsidR="00FF2BF9" w:rsidRDefault="001A5E9B" w:rsidP="00341434">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to Pengelola</w:t>
            </w:r>
          </w:p>
        </w:tc>
        <w:tc>
          <w:tcPr>
            <w:tcW w:w="1652" w:type="dxa"/>
          </w:tcPr>
          <w:p w14:paraId="74F80EFE" w14:textId="77777777" w:rsidR="00FF2BF9" w:rsidRDefault="00FF2BF9" w:rsidP="00341434">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
        </w:tc>
      </w:tr>
    </w:tbl>
    <w:p w14:paraId="314D2E0E" w14:textId="77777777" w:rsidR="00F07AFB" w:rsidRPr="00F07AFB" w:rsidRDefault="00F07AFB" w:rsidP="00F07AFB">
      <w:bookmarkStart w:id="47" w:name="_Toc448712463"/>
    </w:p>
    <w:p w14:paraId="10FAC378" w14:textId="03043B80" w:rsidR="00E90F62" w:rsidRDefault="000B6201" w:rsidP="00341434">
      <w:pPr>
        <w:pStyle w:val="Heading3"/>
      </w:pPr>
      <w:r>
        <w:t>D</w:t>
      </w:r>
      <w:r w:rsidR="00CB2A97">
        <w:t>esain</w:t>
      </w:r>
      <w:r w:rsidR="00E90F62">
        <w:t xml:space="preserve"> Antar Muka Sistem</w:t>
      </w:r>
      <w:bookmarkEnd w:id="47"/>
    </w:p>
    <w:p w14:paraId="3083B624" w14:textId="05A3C88C" w:rsidR="00790DF1" w:rsidRPr="00790DF1" w:rsidRDefault="00790DF1" w:rsidP="00790DF1">
      <w:pPr>
        <w:pStyle w:val="paragraf0"/>
      </w:pPr>
      <w:r>
        <w:t>Perancangan selanjutnya adalah mendesain rancangan antarmuka sistem. Rancangan desain tersebut akan menjadi acuan dalam pembuatan sistem. Berikut desain antarmuka yang terdapat pada sistem.</w:t>
      </w:r>
    </w:p>
    <w:p w14:paraId="0AD86005" w14:textId="13F6EFE5" w:rsidR="00790DF1" w:rsidRDefault="002832FD" w:rsidP="00790DF1">
      <w:pPr>
        <w:pStyle w:val="Heading4"/>
      </w:pPr>
      <w:r>
        <w:lastRenderedPageBreak/>
        <w:t>Desain Halaman Utama Sistem</w:t>
      </w:r>
    </w:p>
    <w:p w14:paraId="7678D3A4" w14:textId="7615BD0E" w:rsidR="00936F8B" w:rsidRDefault="00D81F47" w:rsidP="007E146D">
      <w:pPr>
        <w:pStyle w:val="paragraf0"/>
        <w:jc w:val="center"/>
      </w:pPr>
      <w:r>
        <w:rPr>
          <w:noProof/>
          <w:lang w:val="en-US" w:eastAsia="en-US"/>
        </w:rPr>
        <w:drawing>
          <wp:inline distT="0" distB="0" distL="0" distR="0" wp14:anchorId="3B02C0CA" wp14:editId="1BE26395">
            <wp:extent cx="3600000" cy="3199999"/>
            <wp:effectExtent l="0" t="0" r="635"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alaman Utama.png"/>
                    <pic:cNvPicPr/>
                  </pic:nvPicPr>
                  <pic:blipFill>
                    <a:blip r:embed="rId39">
                      <a:extLst>
                        <a:ext uri="{28A0092B-C50C-407E-A947-70E740481C1C}">
                          <a14:useLocalDpi xmlns:a14="http://schemas.microsoft.com/office/drawing/2010/main" val="0"/>
                        </a:ext>
                      </a:extLst>
                    </a:blip>
                    <a:stretch>
                      <a:fillRect/>
                    </a:stretch>
                  </pic:blipFill>
                  <pic:spPr>
                    <a:xfrm>
                      <a:off x="0" y="0"/>
                      <a:ext cx="3600000" cy="3199999"/>
                    </a:xfrm>
                    <a:prstGeom prst="rect">
                      <a:avLst/>
                    </a:prstGeom>
                  </pic:spPr>
                </pic:pic>
              </a:graphicData>
            </a:graphic>
          </wp:inline>
        </w:drawing>
      </w:r>
    </w:p>
    <w:p w14:paraId="2FB750E8" w14:textId="7D1A78B3" w:rsidR="000A0529" w:rsidRDefault="00936F8B" w:rsidP="00936F8B">
      <w:pPr>
        <w:pStyle w:val="Caption"/>
        <w:rPr>
          <w:i w:val="0"/>
          <w:sz w:val="24"/>
          <w:szCs w:val="24"/>
        </w:rPr>
      </w:pPr>
      <w:bookmarkStart w:id="48" w:name="_Toc449071964"/>
      <w:r w:rsidRPr="001A1A41">
        <w:rPr>
          <w:b/>
          <w:i w:val="0"/>
          <w:sz w:val="24"/>
          <w:szCs w:val="24"/>
        </w:rPr>
        <w:t xml:space="preserve">Gambar </w:t>
      </w:r>
      <w:r w:rsidRPr="001A1A41">
        <w:rPr>
          <w:b/>
          <w:i w:val="0"/>
          <w:sz w:val="24"/>
          <w:szCs w:val="24"/>
        </w:rPr>
        <w:fldChar w:fldCharType="begin"/>
      </w:r>
      <w:r w:rsidRPr="001A1A41">
        <w:rPr>
          <w:b/>
          <w:i w:val="0"/>
          <w:sz w:val="24"/>
          <w:szCs w:val="24"/>
        </w:rPr>
        <w:instrText xml:space="preserve"> SEQ Gambar \* ARABIC </w:instrText>
      </w:r>
      <w:r w:rsidRPr="001A1A41">
        <w:rPr>
          <w:b/>
          <w:i w:val="0"/>
          <w:sz w:val="24"/>
          <w:szCs w:val="24"/>
        </w:rPr>
        <w:fldChar w:fldCharType="separate"/>
      </w:r>
      <w:r w:rsidR="007672C9">
        <w:rPr>
          <w:b/>
          <w:i w:val="0"/>
          <w:noProof/>
          <w:sz w:val="24"/>
          <w:szCs w:val="24"/>
        </w:rPr>
        <w:t>19</w:t>
      </w:r>
      <w:r w:rsidRPr="001A1A41">
        <w:rPr>
          <w:b/>
          <w:i w:val="0"/>
          <w:sz w:val="24"/>
          <w:szCs w:val="24"/>
        </w:rPr>
        <w:fldChar w:fldCharType="end"/>
      </w:r>
      <w:r w:rsidRPr="001A1A41">
        <w:rPr>
          <w:b/>
          <w:i w:val="0"/>
          <w:sz w:val="24"/>
          <w:szCs w:val="24"/>
        </w:rPr>
        <w:t>.</w:t>
      </w:r>
      <w:r w:rsidR="00EC5789">
        <w:rPr>
          <w:i w:val="0"/>
          <w:sz w:val="24"/>
          <w:szCs w:val="24"/>
        </w:rPr>
        <w:t xml:space="preserve"> Desain Halaman Utama Sistem</w:t>
      </w:r>
      <w:bookmarkEnd w:id="48"/>
    </w:p>
    <w:p w14:paraId="4DC237A0" w14:textId="04982F55" w:rsidR="00AF5422" w:rsidRPr="00AF5422" w:rsidRDefault="006C0F14" w:rsidP="00AF5422">
      <w:pPr>
        <w:pStyle w:val="paragraf0"/>
        <w:ind w:firstLine="720"/>
      </w:pPr>
      <w:r w:rsidRPr="00BB1FFD">
        <w:rPr>
          <w:b/>
        </w:rPr>
        <w:t>Gambar 19.</w:t>
      </w:r>
      <w:r>
        <w:t xml:space="preserve"> merupakan desain h</w:t>
      </w:r>
      <w:r w:rsidR="00484F2F">
        <w:t>alaman utama sistem. H</w:t>
      </w:r>
      <w:r w:rsidR="00AF5422">
        <w:t xml:space="preserve">alaman yang pertama tampil ketika pengguna membuka sistem. </w:t>
      </w:r>
      <w:r w:rsidR="007D5335">
        <w:t>Halaman ini</w:t>
      </w:r>
      <w:r w:rsidR="004A1272">
        <w:t xml:space="preserve"> didesain</w:t>
      </w:r>
      <w:r w:rsidR="0047617C">
        <w:t xml:space="preserve"> memiliki</w:t>
      </w:r>
      <w:r w:rsidR="007D5335">
        <w:t xml:space="preserve"> lima menu yaitu menu beranda digunakan untuk melihat tampilan awal halaman utama pengguna, menu konsultasi digunakan untuk menentukan menu makanan yang sesuai dengan angka kebutuhan gizi lansia, menu profil sistem digunakan untuk melihat biodata pengembang dan pakar sistem, bantuan digunakan untuk membantu pengguna mengakses sistem, dan menu khusus pegawai digunakan untuk pakar atau admin yang memiliki akun untuk memasuki halaman admin atau pakar</w:t>
      </w:r>
    </w:p>
    <w:p w14:paraId="4EDE2597" w14:textId="106EADCE" w:rsidR="00A87ECF" w:rsidRDefault="007E526F" w:rsidP="007E526F">
      <w:pPr>
        <w:pStyle w:val="Heading4"/>
      </w:pPr>
      <w:r>
        <w:lastRenderedPageBreak/>
        <w:t>Desain Halaman Login Penggelola Sistem (Admin dan Pakar)</w:t>
      </w:r>
    </w:p>
    <w:p w14:paraId="75189707" w14:textId="77777777" w:rsidR="007E526F" w:rsidRDefault="007E526F" w:rsidP="007E526F">
      <w:pPr>
        <w:keepNext/>
        <w:jc w:val="center"/>
      </w:pPr>
      <w:r>
        <w:rPr>
          <w:noProof/>
          <w:lang w:val="en-US"/>
        </w:rPr>
        <w:drawing>
          <wp:inline distT="0" distB="0" distL="0" distR="0" wp14:anchorId="1345D0B2" wp14:editId="16512E78">
            <wp:extent cx="3600000" cy="3200001"/>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png"/>
                    <pic:cNvPicPr/>
                  </pic:nvPicPr>
                  <pic:blipFill>
                    <a:blip r:embed="rId40">
                      <a:extLst>
                        <a:ext uri="{28A0092B-C50C-407E-A947-70E740481C1C}">
                          <a14:useLocalDpi xmlns:a14="http://schemas.microsoft.com/office/drawing/2010/main" val="0"/>
                        </a:ext>
                      </a:extLst>
                    </a:blip>
                    <a:stretch>
                      <a:fillRect/>
                    </a:stretch>
                  </pic:blipFill>
                  <pic:spPr>
                    <a:xfrm>
                      <a:off x="0" y="0"/>
                      <a:ext cx="3600000" cy="3200001"/>
                    </a:xfrm>
                    <a:prstGeom prst="rect">
                      <a:avLst/>
                    </a:prstGeom>
                  </pic:spPr>
                </pic:pic>
              </a:graphicData>
            </a:graphic>
          </wp:inline>
        </w:drawing>
      </w:r>
    </w:p>
    <w:p w14:paraId="65A545AB" w14:textId="6EBDEB47" w:rsidR="007E526F" w:rsidRPr="007E526F" w:rsidRDefault="007E526F" w:rsidP="007E526F">
      <w:pPr>
        <w:pStyle w:val="Caption"/>
        <w:rPr>
          <w:i w:val="0"/>
          <w:sz w:val="24"/>
        </w:rPr>
      </w:pPr>
      <w:bookmarkStart w:id="49" w:name="_Toc449071965"/>
      <w:r w:rsidRPr="007E526F">
        <w:rPr>
          <w:b/>
          <w:i w:val="0"/>
          <w:sz w:val="24"/>
        </w:rPr>
        <w:t xml:space="preserve">Gambar </w:t>
      </w:r>
      <w:r w:rsidRPr="007E526F">
        <w:rPr>
          <w:b/>
          <w:i w:val="0"/>
          <w:sz w:val="24"/>
        </w:rPr>
        <w:fldChar w:fldCharType="begin"/>
      </w:r>
      <w:r w:rsidRPr="007E526F">
        <w:rPr>
          <w:b/>
          <w:i w:val="0"/>
          <w:sz w:val="24"/>
        </w:rPr>
        <w:instrText xml:space="preserve"> SEQ Gambar \* ARABIC </w:instrText>
      </w:r>
      <w:r w:rsidRPr="007E526F">
        <w:rPr>
          <w:b/>
          <w:i w:val="0"/>
          <w:sz w:val="24"/>
        </w:rPr>
        <w:fldChar w:fldCharType="separate"/>
      </w:r>
      <w:r w:rsidR="007672C9">
        <w:rPr>
          <w:b/>
          <w:i w:val="0"/>
          <w:noProof/>
          <w:sz w:val="24"/>
        </w:rPr>
        <w:t>20</w:t>
      </w:r>
      <w:r w:rsidRPr="007E526F">
        <w:rPr>
          <w:b/>
          <w:i w:val="0"/>
          <w:sz w:val="24"/>
        </w:rPr>
        <w:fldChar w:fldCharType="end"/>
      </w:r>
      <w:r w:rsidRPr="007E526F">
        <w:rPr>
          <w:b/>
          <w:i w:val="0"/>
          <w:sz w:val="24"/>
        </w:rPr>
        <w:t>.</w:t>
      </w:r>
      <w:r w:rsidRPr="007E526F">
        <w:rPr>
          <w:i w:val="0"/>
          <w:sz w:val="24"/>
        </w:rPr>
        <w:t xml:space="preserve"> </w:t>
      </w:r>
      <w:r w:rsidR="00651D01">
        <w:rPr>
          <w:i w:val="0"/>
          <w:sz w:val="24"/>
        </w:rPr>
        <w:t xml:space="preserve">Desain </w:t>
      </w:r>
      <w:r w:rsidRPr="007E526F">
        <w:rPr>
          <w:i w:val="0"/>
          <w:sz w:val="24"/>
        </w:rPr>
        <w:t>Halaman Login Admin dan Pakar</w:t>
      </w:r>
      <w:bookmarkEnd w:id="49"/>
    </w:p>
    <w:p w14:paraId="0B031100" w14:textId="29B0B84F" w:rsidR="00DB5C4A" w:rsidRPr="00123CBF" w:rsidRDefault="000545A9" w:rsidP="00123CBF">
      <w:pPr>
        <w:pStyle w:val="Paragraph"/>
        <w:rPr>
          <w:lang w:val="id-ID"/>
        </w:rPr>
      </w:pPr>
      <w:r w:rsidRPr="000545A9">
        <w:rPr>
          <w:b/>
          <w:lang w:val="id-ID"/>
        </w:rPr>
        <w:t>Gambar 20</w:t>
      </w:r>
      <w:r>
        <w:rPr>
          <w:lang w:val="id-ID"/>
        </w:rPr>
        <w:t xml:space="preserve"> merupakan</w:t>
      </w:r>
      <w:r w:rsidR="00EE40AB">
        <w:rPr>
          <w:lang w:val="id-ID"/>
        </w:rPr>
        <w:t xml:space="preserve"> desain</w:t>
      </w:r>
      <w:r>
        <w:rPr>
          <w:lang w:val="id-ID"/>
        </w:rPr>
        <w:t xml:space="preserve"> halaman</w:t>
      </w:r>
      <w:r w:rsidR="00123CBF">
        <w:rPr>
          <w:lang w:val="id-ID"/>
        </w:rPr>
        <w:t xml:space="preserve"> login admin atau pakar merupakan halaman yang tampil pertama ketika admin maupun pakar ingin mengoperasikan sistem</w:t>
      </w:r>
      <w:r w:rsidR="003645C2">
        <w:rPr>
          <w:lang w:val="id-ID"/>
        </w:rPr>
        <w:t>. Perancangan halaman</w:t>
      </w:r>
      <w:r w:rsidR="00890AD5">
        <w:rPr>
          <w:lang w:val="id-ID"/>
        </w:rPr>
        <w:t xml:space="preserve"> login mengacu pada DFD level 1 Sistem Pakar Penentuan Menu Makanan Sehat Khusus Lansia dengan mengakses data dari </w:t>
      </w:r>
      <w:r w:rsidR="00BE07F9">
        <w:rPr>
          <w:b/>
          <w:lang w:val="id-ID"/>
        </w:rPr>
        <w:t>Tabel 33</w:t>
      </w:r>
      <w:r w:rsidR="00890AD5">
        <w:rPr>
          <w:lang w:val="id-ID"/>
        </w:rPr>
        <w:t xml:space="preserve">. tabel pengelola sistem. </w:t>
      </w:r>
    </w:p>
    <w:p w14:paraId="0FAFD936" w14:textId="75858B08" w:rsidR="00DB5C4A" w:rsidRDefault="00F87E38" w:rsidP="00F87E38">
      <w:pPr>
        <w:pStyle w:val="Heading4"/>
      </w:pPr>
      <w:r>
        <w:lastRenderedPageBreak/>
        <w:t>Desain Halaman Utama Pakar</w:t>
      </w:r>
    </w:p>
    <w:p w14:paraId="154E8395" w14:textId="77777777" w:rsidR="00AB3C33" w:rsidRDefault="00AB3C33" w:rsidP="00AB3C33">
      <w:pPr>
        <w:keepNext/>
        <w:jc w:val="center"/>
      </w:pPr>
      <w:r>
        <w:rPr>
          <w:noProof/>
          <w:lang w:val="en-US"/>
        </w:rPr>
        <w:drawing>
          <wp:inline distT="0" distB="0" distL="0" distR="0" wp14:anchorId="379C22CB" wp14:editId="2A12E1CD">
            <wp:extent cx="3600000" cy="2533653"/>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alaman Utama Pakar2.png"/>
                    <pic:cNvPicPr/>
                  </pic:nvPicPr>
                  <pic:blipFill>
                    <a:blip r:embed="rId41">
                      <a:extLst>
                        <a:ext uri="{28A0092B-C50C-407E-A947-70E740481C1C}">
                          <a14:useLocalDpi xmlns:a14="http://schemas.microsoft.com/office/drawing/2010/main" val="0"/>
                        </a:ext>
                      </a:extLst>
                    </a:blip>
                    <a:stretch>
                      <a:fillRect/>
                    </a:stretch>
                  </pic:blipFill>
                  <pic:spPr>
                    <a:xfrm>
                      <a:off x="0" y="0"/>
                      <a:ext cx="3600000" cy="2533653"/>
                    </a:xfrm>
                    <a:prstGeom prst="rect">
                      <a:avLst/>
                    </a:prstGeom>
                  </pic:spPr>
                </pic:pic>
              </a:graphicData>
            </a:graphic>
          </wp:inline>
        </w:drawing>
      </w:r>
    </w:p>
    <w:p w14:paraId="4BC5922C" w14:textId="28DFB5ED" w:rsidR="00F87E38" w:rsidRDefault="00AB3C33" w:rsidP="00AB3C33">
      <w:pPr>
        <w:pStyle w:val="Caption"/>
        <w:rPr>
          <w:i w:val="0"/>
          <w:sz w:val="24"/>
          <w:szCs w:val="24"/>
        </w:rPr>
      </w:pPr>
      <w:bookmarkStart w:id="50" w:name="_Toc449071966"/>
      <w:r w:rsidRPr="00AB3C33">
        <w:rPr>
          <w:b/>
          <w:i w:val="0"/>
          <w:sz w:val="24"/>
          <w:szCs w:val="24"/>
        </w:rPr>
        <w:t xml:space="preserve">Gambar </w:t>
      </w:r>
      <w:r w:rsidRPr="00AB3C33">
        <w:rPr>
          <w:b/>
          <w:i w:val="0"/>
          <w:sz w:val="24"/>
          <w:szCs w:val="24"/>
        </w:rPr>
        <w:fldChar w:fldCharType="begin"/>
      </w:r>
      <w:r w:rsidRPr="00AB3C33">
        <w:rPr>
          <w:b/>
          <w:i w:val="0"/>
          <w:sz w:val="24"/>
          <w:szCs w:val="24"/>
        </w:rPr>
        <w:instrText xml:space="preserve"> SEQ Gambar \* ARABIC </w:instrText>
      </w:r>
      <w:r w:rsidRPr="00AB3C33">
        <w:rPr>
          <w:b/>
          <w:i w:val="0"/>
          <w:sz w:val="24"/>
          <w:szCs w:val="24"/>
        </w:rPr>
        <w:fldChar w:fldCharType="separate"/>
      </w:r>
      <w:r w:rsidR="007672C9">
        <w:rPr>
          <w:b/>
          <w:i w:val="0"/>
          <w:noProof/>
          <w:sz w:val="24"/>
          <w:szCs w:val="24"/>
        </w:rPr>
        <w:t>21</w:t>
      </w:r>
      <w:r w:rsidRPr="00AB3C33">
        <w:rPr>
          <w:b/>
          <w:i w:val="0"/>
          <w:sz w:val="24"/>
          <w:szCs w:val="24"/>
        </w:rPr>
        <w:fldChar w:fldCharType="end"/>
      </w:r>
      <w:r w:rsidRPr="00AB3C33">
        <w:rPr>
          <w:i w:val="0"/>
          <w:sz w:val="24"/>
          <w:szCs w:val="24"/>
        </w:rPr>
        <w:t>. Halaman Utama Pakar</w:t>
      </w:r>
      <w:bookmarkEnd w:id="50"/>
    </w:p>
    <w:p w14:paraId="7488A265" w14:textId="506C701E" w:rsidR="00AB3C33" w:rsidRDefault="000241FB" w:rsidP="00C60B70">
      <w:pPr>
        <w:pStyle w:val="Paragraph"/>
        <w:rPr>
          <w:lang w:val="id-ID"/>
        </w:rPr>
      </w:pPr>
      <w:r w:rsidRPr="000241FB">
        <w:rPr>
          <w:b/>
          <w:lang w:val="id-ID"/>
        </w:rPr>
        <w:t>Gambar 21.</w:t>
      </w:r>
      <w:r>
        <w:rPr>
          <w:lang w:val="id-ID"/>
        </w:rPr>
        <w:t xml:space="preserve"> </w:t>
      </w:r>
      <w:r w:rsidR="000A5BF1">
        <w:rPr>
          <w:lang w:val="id-ID"/>
        </w:rPr>
        <w:t>a</w:t>
      </w:r>
      <w:r>
        <w:rPr>
          <w:lang w:val="id-ID"/>
        </w:rPr>
        <w:t xml:space="preserve">dalah gambar tampilan utama pakar. </w:t>
      </w:r>
      <w:r w:rsidR="00C60B70">
        <w:rPr>
          <w:lang w:val="id-ID"/>
        </w:rPr>
        <w:t>Halaman utama pakar dibuat sederhana untuk mempermudah pakar dalam mengelola data</w:t>
      </w:r>
      <w:r w:rsidR="00AB3C33">
        <w:rPr>
          <w:lang w:val="id-ID"/>
        </w:rPr>
        <w:t xml:space="preserve">. Perancangan halaman login mengacu pada DFD level 1 Sistem Pakar Penentuan Menu Makanan Sehat Khusus Lansia dengan mengakses data dari </w:t>
      </w:r>
      <w:r w:rsidR="00AB3C33" w:rsidRPr="00890AD5">
        <w:rPr>
          <w:b/>
          <w:lang w:val="id-ID"/>
        </w:rPr>
        <w:t>Tabel</w:t>
      </w:r>
      <w:r w:rsidR="00C60B70">
        <w:rPr>
          <w:b/>
          <w:lang w:val="id-ID"/>
        </w:rPr>
        <w:t xml:space="preserve"> 19</w:t>
      </w:r>
      <w:r w:rsidR="00AB3C33">
        <w:rPr>
          <w:lang w:val="id-ID"/>
        </w:rPr>
        <w:t>.</w:t>
      </w:r>
      <w:r w:rsidR="00C60B70">
        <w:rPr>
          <w:lang w:val="id-ID"/>
        </w:rPr>
        <w:t xml:space="preserve"> Tabel Status Kesehatan, </w:t>
      </w:r>
      <w:r w:rsidR="00C60B70">
        <w:rPr>
          <w:b/>
          <w:lang w:val="id-ID"/>
        </w:rPr>
        <w:t xml:space="preserve">Tabel 20. </w:t>
      </w:r>
      <w:r w:rsidR="00C60B70">
        <w:rPr>
          <w:lang w:val="id-ID"/>
        </w:rPr>
        <w:t xml:space="preserve">Tabel Aktivitas, </w:t>
      </w:r>
      <w:r w:rsidR="00C60B70">
        <w:rPr>
          <w:b/>
          <w:lang w:val="id-ID"/>
        </w:rPr>
        <w:t xml:space="preserve">Tabel 21. </w:t>
      </w:r>
      <w:r w:rsidR="00C60B70" w:rsidRPr="00C60B70">
        <w:rPr>
          <w:lang w:val="id-ID"/>
        </w:rPr>
        <w:t>Tabel Stress</w:t>
      </w:r>
      <w:r w:rsidR="000A68C6">
        <w:rPr>
          <w:lang w:val="id-ID"/>
        </w:rPr>
        <w:t xml:space="preserve">, </w:t>
      </w:r>
      <w:r w:rsidR="000A68C6" w:rsidRPr="00890AD5">
        <w:rPr>
          <w:b/>
          <w:lang w:val="id-ID"/>
        </w:rPr>
        <w:t>Tabel</w:t>
      </w:r>
      <w:r w:rsidR="00D31912">
        <w:rPr>
          <w:b/>
          <w:lang w:val="id-ID"/>
        </w:rPr>
        <w:t xml:space="preserve"> 23</w:t>
      </w:r>
      <w:r w:rsidR="000A68C6">
        <w:rPr>
          <w:lang w:val="id-ID"/>
        </w:rPr>
        <w:t>. Tabel Status Gizi,</w:t>
      </w:r>
      <w:r w:rsidR="000A68C6" w:rsidRPr="000A68C6">
        <w:rPr>
          <w:b/>
          <w:lang w:val="id-ID"/>
        </w:rPr>
        <w:t xml:space="preserve"> </w:t>
      </w:r>
      <w:r w:rsidR="000A68C6" w:rsidRPr="00890AD5">
        <w:rPr>
          <w:b/>
          <w:lang w:val="id-ID"/>
        </w:rPr>
        <w:t>Tabel</w:t>
      </w:r>
      <w:r w:rsidR="00D31912">
        <w:rPr>
          <w:b/>
          <w:lang w:val="id-ID"/>
        </w:rPr>
        <w:t xml:space="preserve"> 25</w:t>
      </w:r>
      <w:r w:rsidR="000A68C6">
        <w:rPr>
          <w:lang w:val="id-ID"/>
        </w:rPr>
        <w:t xml:space="preserve">. Tabel </w:t>
      </w:r>
      <w:r w:rsidR="00D31912">
        <w:rPr>
          <w:lang w:val="id-ID"/>
        </w:rPr>
        <w:t>Waktu Makan</w:t>
      </w:r>
      <w:r w:rsidR="000A68C6">
        <w:rPr>
          <w:lang w:val="id-ID"/>
        </w:rPr>
        <w:t>,</w:t>
      </w:r>
      <w:r w:rsidR="00D31912">
        <w:rPr>
          <w:lang w:val="id-ID"/>
        </w:rPr>
        <w:t xml:space="preserve"> </w:t>
      </w:r>
      <w:r w:rsidR="00D31912" w:rsidRPr="00890AD5">
        <w:rPr>
          <w:b/>
          <w:lang w:val="id-ID"/>
        </w:rPr>
        <w:t>Tabel</w:t>
      </w:r>
      <w:r w:rsidR="00D31912">
        <w:rPr>
          <w:b/>
          <w:lang w:val="id-ID"/>
        </w:rPr>
        <w:t xml:space="preserve"> 27</w:t>
      </w:r>
      <w:r w:rsidR="00D31912">
        <w:rPr>
          <w:lang w:val="id-ID"/>
        </w:rPr>
        <w:t>. Tabel Penukar Bahan Makanan,</w:t>
      </w:r>
      <w:r w:rsidR="00187F5A">
        <w:rPr>
          <w:lang w:val="id-ID"/>
        </w:rPr>
        <w:t xml:space="preserve"> </w:t>
      </w:r>
      <w:r w:rsidR="00187F5A" w:rsidRPr="00890AD5">
        <w:rPr>
          <w:b/>
          <w:lang w:val="id-ID"/>
        </w:rPr>
        <w:t>Tabel</w:t>
      </w:r>
      <w:r w:rsidR="00187F5A">
        <w:rPr>
          <w:b/>
          <w:lang w:val="id-ID"/>
        </w:rPr>
        <w:t xml:space="preserve"> 28</w:t>
      </w:r>
      <w:r w:rsidR="00187F5A">
        <w:rPr>
          <w:lang w:val="id-ID"/>
        </w:rPr>
        <w:t xml:space="preserve">. Tabel Diet, dan </w:t>
      </w:r>
      <w:r w:rsidR="00187F5A" w:rsidRPr="00890AD5">
        <w:rPr>
          <w:b/>
          <w:lang w:val="id-ID"/>
        </w:rPr>
        <w:t>Tabel</w:t>
      </w:r>
      <w:r w:rsidR="00187F5A">
        <w:rPr>
          <w:b/>
          <w:lang w:val="id-ID"/>
        </w:rPr>
        <w:t xml:space="preserve"> 29</w:t>
      </w:r>
      <w:r w:rsidR="00187F5A">
        <w:rPr>
          <w:lang w:val="id-ID"/>
        </w:rPr>
        <w:t>. Tabel Menu Makanan.</w:t>
      </w:r>
    </w:p>
    <w:p w14:paraId="0B72BE46" w14:textId="1B48B40E" w:rsidR="004771C6" w:rsidRDefault="004771C6" w:rsidP="004771C6">
      <w:pPr>
        <w:pStyle w:val="Heading4"/>
      </w:pPr>
      <w:r>
        <w:t>Desain Halaman Data Pakar</w:t>
      </w:r>
    </w:p>
    <w:p w14:paraId="3938E408" w14:textId="7C334433" w:rsidR="00D81021" w:rsidRDefault="00EE25DF" w:rsidP="00D81021">
      <w:pPr>
        <w:keepNext/>
        <w:jc w:val="center"/>
      </w:pPr>
      <w:r>
        <w:rPr>
          <w:noProof/>
          <w:lang w:val="en-US"/>
        </w:rPr>
        <w:drawing>
          <wp:inline distT="0" distB="0" distL="0" distR="0" wp14:anchorId="55CC5EF3" wp14:editId="72F24162">
            <wp:extent cx="3600000" cy="234405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New Mockup 1.png"/>
                    <pic:cNvPicPr/>
                  </pic:nvPicPr>
                  <pic:blipFill>
                    <a:blip r:embed="rId42">
                      <a:extLst>
                        <a:ext uri="{28A0092B-C50C-407E-A947-70E740481C1C}">
                          <a14:useLocalDpi xmlns:a14="http://schemas.microsoft.com/office/drawing/2010/main" val="0"/>
                        </a:ext>
                      </a:extLst>
                    </a:blip>
                    <a:stretch>
                      <a:fillRect/>
                    </a:stretch>
                  </pic:blipFill>
                  <pic:spPr>
                    <a:xfrm>
                      <a:off x="0" y="0"/>
                      <a:ext cx="3600000" cy="2344059"/>
                    </a:xfrm>
                    <a:prstGeom prst="rect">
                      <a:avLst/>
                    </a:prstGeom>
                  </pic:spPr>
                </pic:pic>
              </a:graphicData>
            </a:graphic>
          </wp:inline>
        </w:drawing>
      </w:r>
    </w:p>
    <w:p w14:paraId="5A0F62A8" w14:textId="7F1E78B6" w:rsidR="004771C6" w:rsidRDefault="00D81021" w:rsidP="00D81021">
      <w:pPr>
        <w:pStyle w:val="Caption"/>
        <w:rPr>
          <w:i w:val="0"/>
          <w:sz w:val="24"/>
        </w:rPr>
      </w:pPr>
      <w:bookmarkStart w:id="51" w:name="_Toc449071967"/>
      <w:r w:rsidRPr="00D81021">
        <w:rPr>
          <w:b/>
          <w:i w:val="0"/>
          <w:sz w:val="24"/>
        </w:rPr>
        <w:t xml:space="preserve">Gambar </w:t>
      </w:r>
      <w:r w:rsidRPr="00D81021">
        <w:rPr>
          <w:b/>
          <w:i w:val="0"/>
          <w:sz w:val="24"/>
        </w:rPr>
        <w:fldChar w:fldCharType="begin"/>
      </w:r>
      <w:r w:rsidRPr="00D81021">
        <w:rPr>
          <w:b/>
          <w:i w:val="0"/>
          <w:sz w:val="24"/>
        </w:rPr>
        <w:instrText xml:space="preserve"> SEQ Gambar \* ARABIC </w:instrText>
      </w:r>
      <w:r w:rsidRPr="00D81021">
        <w:rPr>
          <w:b/>
          <w:i w:val="0"/>
          <w:sz w:val="24"/>
        </w:rPr>
        <w:fldChar w:fldCharType="separate"/>
      </w:r>
      <w:r w:rsidR="007672C9">
        <w:rPr>
          <w:b/>
          <w:i w:val="0"/>
          <w:noProof/>
          <w:sz w:val="24"/>
        </w:rPr>
        <w:t>22</w:t>
      </w:r>
      <w:r w:rsidRPr="00D81021">
        <w:rPr>
          <w:b/>
          <w:i w:val="0"/>
          <w:sz w:val="24"/>
        </w:rPr>
        <w:fldChar w:fldCharType="end"/>
      </w:r>
      <w:r w:rsidRPr="00D81021">
        <w:rPr>
          <w:b/>
          <w:i w:val="0"/>
          <w:sz w:val="24"/>
        </w:rPr>
        <w:t xml:space="preserve">. </w:t>
      </w:r>
      <w:r w:rsidRPr="00D81021">
        <w:rPr>
          <w:i w:val="0"/>
          <w:sz w:val="24"/>
        </w:rPr>
        <w:t>Desain Halaman Data Pakar</w:t>
      </w:r>
      <w:bookmarkEnd w:id="51"/>
    </w:p>
    <w:p w14:paraId="4CF3A944" w14:textId="0FA3D996" w:rsidR="00EE25DF" w:rsidRDefault="00EE25DF" w:rsidP="00EE25DF">
      <w:pPr>
        <w:pStyle w:val="Paragraph"/>
        <w:rPr>
          <w:lang w:val="id-ID"/>
        </w:rPr>
      </w:pPr>
      <w:r>
        <w:rPr>
          <w:lang w:val="id-ID"/>
        </w:rPr>
        <w:lastRenderedPageBreak/>
        <w:t xml:space="preserve">Halaman ini merupakan halaman yang dibuat  untuk mengubah data </w:t>
      </w:r>
      <w:r w:rsidR="00D646A6">
        <w:rPr>
          <w:lang w:val="id-ID"/>
        </w:rPr>
        <w:t xml:space="preserve"> pakar. Desain halaman data pakar mengacu pada </w:t>
      </w:r>
      <w:r w:rsidR="00156751">
        <w:rPr>
          <w:lang w:val="id-ID"/>
        </w:rPr>
        <w:t xml:space="preserve">DFD Level 2 Managemen Pengelola Sistem pada proses edit data pengelola sistem yang mengakses data dari </w:t>
      </w:r>
      <w:r w:rsidR="003661A0">
        <w:rPr>
          <w:b/>
          <w:lang w:val="id-ID"/>
        </w:rPr>
        <w:t>Tabel 33</w:t>
      </w:r>
      <w:r w:rsidR="00156751" w:rsidRPr="00156751">
        <w:rPr>
          <w:b/>
          <w:lang w:val="id-ID"/>
        </w:rPr>
        <w:t>.</w:t>
      </w:r>
      <w:r w:rsidR="00156751">
        <w:rPr>
          <w:lang w:val="id-ID"/>
        </w:rPr>
        <w:t xml:space="preserve"> Tabel Pengelola Sistem.  </w:t>
      </w:r>
    </w:p>
    <w:p w14:paraId="75A7379F" w14:textId="70417A97" w:rsidR="00CE6FBA" w:rsidRDefault="00CE6FBA" w:rsidP="00CE6FBA">
      <w:pPr>
        <w:pStyle w:val="Heading4"/>
      </w:pPr>
      <w:r>
        <w:t>Desain Halaman Data Status Gizi</w:t>
      </w:r>
    </w:p>
    <w:p w14:paraId="0F0FEB28" w14:textId="5BAF2B3A" w:rsidR="00D162F1" w:rsidRDefault="00D1126F" w:rsidP="00E03A00">
      <w:pPr>
        <w:keepNext/>
        <w:jc w:val="center"/>
      </w:pPr>
      <w:r>
        <w:rPr>
          <w:noProof/>
          <w:lang w:val="en-US"/>
        </w:rPr>
        <w:drawing>
          <wp:inline distT="0" distB="0" distL="0" distR="0" wp14:anchorId="6A1A27CF" wp14:editId="27472D24">
            <wp:extent cx="3600000" cy="2256520"/>
            <wp:effectExtent l="0" t="0" r="635"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Data Status Gizi.png"/>
                    <pic:cNvPicPr/>
                  </pic:nvPicPr>
                  <pic:blipFill>
                    <a:blip r:embed="rId43">
                      <a:extLst>
                        <a:ext uri="{28A0092B-C50C-407E-A947-70E740481C1C}">
                          <a14:useLocalDpi xmlns:a14="http://schemas.microsoft.com/office/drawing/2010/main" val="0"/>
                        </a:ext>
                      </a:extLst>
                    </a:blip>
                    <a:stretch>
                      <a:fillRect/>
                    </a:stretch>
                  </pic:blipFill>
                  <pic:spPr>
                    <a:xfrm>
                      <a:off x="0" y="0"/>
                      <a:ext cx="3600000" cy="2256520"/>
                    </a:xfrm>
                    <a:prstGeom prst="rect">
                      <a:avLst/>
                    </a:prstGeom>
                  </pic:spPr>
                </pic:pic>
              </a:graphicData>
            </a:graphic>
          </wp:inline>
        </w:drawing>
      </w:r>
    </w:p>
    <w:p w14:paraId="1A48FCB2" w14:textId="45BF0DA1" w:rsidR="00AA414E" w:rsidRPr="00E03A00" w:rsidRDefault="00D162F1" w:rsidP="00E03A00">
      <w:pPr>
        <w:pStyle w:val="Caption"/>
        <w:rPr>
          <w:i w:val="0"/>
          <w:sz w:val="24"/>
        </w:rPr>
      </w:pPr>
      <w:bookmarkStart w:id="52" w:name="_Toc449071968"/>
      <w:r w:rsidRPr="00E03A00">
        <w:rPr>
          <w:b/>
          <w:i w:val="0"/>
          <w:sz w:val="24"/>
        </w:rPr>
        <w:t xml:space="preserve">Gambar </w:t>
      </w:r>
      <w:r w:rsidRPr="00E03A00">
        <w:rPr>
          <w:b/>
          <w:i w:val="0"/>
          <w:sz w:val="24"/>
        </w:rPr>
        <w:fldChar w:fldCharType="begin"/>
      </w:r>
      <w:r w:rsidRPr="00E03A00">
        <w:rPr>
          <w:b/>
          <w:i w:val="0"/>
          <w:sz w:val="24"/>
        </w:rPr>
        <w:instrText xml:space="preserve"> SEQ Gambar \* ARABIC </w:instrText>
      </w:r>
      <w:r w:rsidRPr="00E03A00">
        <w:rPr>
          <w:b/>
          <w:i w:val="0"/>
          <w:sz w:val="24"/>
        </w:rPr>
        <w:fldChar w:fldCharType="separate"/>
      </w:r>
      <w:r w:rsidR="007672C9">
        <w:rPr>
          <w:b/>
          <w:i w:val="0"/>
          <w:noProof/>
          <w:sz w:val="24"/>
        </w:rPr>
        <w:t>23</w:t>
      </w:r>
      <w:r w:rsidRPr="00E03A00">
        <w:rPr>
          <w:b/>
          <w:i w:val="0"/>
          <w:sz w:val="24"/>
        </w:rPr>
        <w:fldChar w:fldCharType="end"/>
      </w:r>
      <w:r w:rsidRPr="00E03A00">
        <w:rPr>
          <w:b/>
          <w:i w:val="0"/>
          <w:sz w:val="24"/>
        </w:rPr>
        <w:t>.</w:t>
      </w:r>
      <w:r w:rsidRPr="00E03A00">
        <w:rPr>
          <w:i w:val="0"/>
          <w:sz w:val="24"/>
        </w:rPr>
        <w:t xml:space="preserve"> </w:t>
      </w:r>
      <w:r w:rsidR="00EE4058">
        <w:rPr>
          <w:i w:val="0"/>
          <w:sz w:val="24"/>
        </w:rPr>
        <w:t xml:space="preserve">Desain </w:t>
      </w:r>
      <w:r w:rsidR="00CC7510">
        <w:rPr>
          <w:i w:val="0"/>
          <w:sz w:val="24"/>
        </w:rPr>
        <w:t xml:space="preserve">Halaman </w:t>
      </w:r>
      <w:r w:rsidRPr="00E03A00">
        <w:rPr>
          <w:i w:val="0"/>
          <w:sz w:val="24"/>
        </w:rPr>
        <w:t>D</w:t>
      </w:r>
      <w:r w:rsidR="00E03A00">
        <w:rPr>
          <w:i w:val="0"/>
          <w:sz w:val="24"/>
        </w:rPr>
        <w:t>a</w:t>
      </w:r>
      <w:r w:rsidRPr="00E03A00">
        <w:rPr>
          <w:i w:val="0"/>
          <w:sz w:val="24"/>
        </w:rPr>
        <w:t>ta Status Gizi</w:t>
      </w:r>
      <w:bookmarkEnd w:id="52"/>
    </w:p>
    <w:p w14:paraId="21167827" w14:textId="3C09E7B1" w:rsidR="00EE25DF" w:rsidRDefault="000E0900" w:rsidP="00EE4058">
      <w:pPr>
        <w:pStyle w:val="Paragraph"/>
        <w:rPr>
          <w:lang w:val="id-ID"/>
        </w:rPr>
      </w:pPr>
      <w:r w:rsidRPr="000E0900">
        <w:rPr>
          <w:b/>
          <w:lang w:val="id-ID"/>
        </w:rPr>
        <w:t>Gambar 23.</w:t>
      </w:r>
      <w:r>
        <w:rPr>
          <w:lang w:val="id-ID"/>
        </w:rPr>
        <w:t xml:space="preserve"> </w:t>
      </w:r>
      <w:r w:rsidR="00DE7D0D">
        <w:rPr>
          <w:lang w:val="id-ID"/>
        </w:rPr>
        <w:t>m</w:t>
      </w:r>
      <w:r>
        <w:rPr>
          <w:lang w:val="id-ID"/>
        </w:rPr>
        <w:t>erupakan desain halaman data status gizi yang digunakan untuk mengelola data status gizi</w:t>
      </w:r>
      <w:r w:rsidR="005D18E0">
        <w:rPr>
          <w:lang w:val="id-ID"/>
        </w:rPr>
        <w:t>.</w:t>
      </w:r>
      <w:r w:rsidR="00EE4058">
        <w:rPr>
          <w:lang w:val="id-ID"/>
        </w:rPr>
        <w:t xml:space="preserve"> Desain halaman data pakar mengacu pada DFD Level 2</w:t>
      </w:r>
      <w:r w:rsidR="003107D0">
        <w:rPr>
          <w:lang w:val="id-ID"/>
        </w:rPr>
        <w:t xml:space="preserve"> Managemen Status Gizi</w:t>
      </w:r>
      <w:r w:rsidR="00EE4058">
        <w:rPr>
          <w:lang w:val="id-ID"/>
        </w:rPr>
        <w:t xml:space="preserve"> mengakses data dari </w:t>
      </w:r>
      <w:r w:rsidR="00EE4058" w:rsidRPr="00156751">
        <w:rPr>
          <w:b/>
          <w:lang w:val="id-ID"/>
        </w:rPr>
        <w:t>Tabel</w:t>
      </w:r>
      <w:r w:rsidR="003107D0">
        <w:rPr>
          <w:b/>
          <w:lang w:val="id-ID"/>
        </w:rPr>
        <w:t xml:space="preserve"> 23</w:t>
      </w:r>
      <w:r w:rsidR="00EE4058" w:rsidRPr="00156751">
        <w:rPr>
          <w:b/>
          <w:lang w:val="id-ID"/>
        </w:rPr>
        <w:t>.</w:t>
      </w:r>
      <w:r w:rsidR="00120267">
        <w:rPr>
          <w:lang w:val="id-ID"/>
        </w:rPr>
        <w:t xml:space="preserve"> Tabel Status Gizi</w:t>
      </w:r>
      <w:r w:rsidR="00EE4058">
        <w:rPr>
          <w:lang w:val="id-ID"/>
        </w:rPr>
        <w:t xml:space="preserve">.  </w:t>
      </w:r>
    </w:p>
    <w:p w14:paraId="66AA38E2" w14:textId="17D2B784" w:rsidR="000A116B" w:rsidRDefault="000A116B" w:rsidP="000A116B">
      <w:pPr>
        <w:pStyle w:val="Heading4"/>
      </w:pPr>
      <w:r>
        <w:t xml:space="preserve">Desain </w:t>
      </w:r>
      <w:r w:rsidR="007C28C4">
        <w:t xml:space="preserve">Halaman </w:t>
      </w:r>
      <w:r>
        <w:t>Tambah &amp; Ubah Data Status Gizi</w:t>
      </w:r>
    </w:p>
    <w:p w14:paraId="1A47725E" w14:textId="368447CE" w:rsidR="00D44846" w:rsidRDefault="000B2003" w:rsidP="003337E7">
      <w:pPr>
        <w:pStyle w:val="Paragraph"/>
        <w:keepNext/>
        <w:ind w:firstLine="0"/>
        <w:jc w:val="center"/>
      </w:pPr>
      <w:r>
        <w:rPr>
          <w:noProof/>
          <w:lang w:val="en-US"/>
        </w:rPr>
        <w:drawing>
          <wp:inline distT="0" distB="0" distL="0" distR="0" wp14:anchorId="0BC37E95" wp14:editId="35E5DF60">
            <wp:extent cx="3600000" cy="2197556"/>
            <wp:effectExtent l="0" t="0" r="63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Tambah_edit status Gizi.png"/>
                    <pic:cNvPicPr/>
                  </pic:nvPicPr>
                  <pic:blipFill>
                    <a:blip r:embed="rId44">
                      <a:extLst>
                        <a:ext uri="{28A0092B-C50C-407E-A947-70E740481C1C}">
                          <a14:useLocalDpi xmlns:a14="http://schemas.microsoft.com/office/drawing/2010/main" val="0"/>
                        </a:ext>
                      </a:extLst>
                    </a:blip>
                    <a:stretch>
                      <a:fillRect/>
                    </a:stretch>
                  </pic:blipFill>
                  <pic:spPr>
                    <a:xfrm>
                      <a:off x="0" y="0"/>
                      <a:ext cx="3600000" cy="2197556"/>
                    </a:xfrm>
                    <a:prstGeom prst="rect">
                      <a:avLst/>
                    </a:prstGeom>
                  </pic:spPr>
                </pic:pic>
              </a:graphicData>
            </a:graphic>
          </wp:inline>
        </w:drawing>
      </w:r>
    </w:p>
    <w:p w14:paraId="6D23B688" w14:textId="12908B4C" w:rsidR="00D16312" w:rsidRDefault="00D44846" w:rsidP="003337E7">
      <w:pPr>
        <w:pStyle w:val="Caption"/>
        <w:rPr>
          <w:i w:val="0"/>
          <w:sz w:val="24"/>
        </w:rPr>
      </w:pPr>
      <w:bookmarkStart w:id="53" w:name="_Toc449071969"/>
      <w:r w:rsidRPr="003337E7">
        <w:rPr>
          <w:b/>
          <w:i w:val="0"/>
          <w:sz w:val="24"/>
        </w:rPr>
        <w:t xml:space="preserve">Gambar </w:t>
      </w:r>
      <w:r w:rsidRPr="003337E7">
        <w:rPr>
          <w:b/>
          <w:i w:val="0"/>
          <w:sz w:val="24"/>
        </w:rPr>
        <w:fldChar w:fldCharType="begin"/>
      </w:r>
      <w:r w:rsidRPr="003337E7">
        <w:rPr>
          <w:b/>
          <w:i w:val="0"/>
          <w:sz w:val="24"/>
        </w:rPr>
        <w:instrText xml:space="preserve"> SEQ Gambar \* ARABIC </w:instrText>
      </w:r>
      <w:r w:rsidRPr="003337E7">
        <w:rPr>
          <w:b/>
          <w:i w:val="0"/>
          <w:sz w:val="24"/>
        </w:rPr>
        <w:fldChar w:fldCharType="separate"/>
      </w:r>
      <w:r w:rsidR="007672C9">
        <w:rPr>
          <w:b/>
          <w:i w:val="0"/>
          <w:noProof/>
          <w:sz w:val="24"/>
        </w:rPr>
        <w:t>24</w:t>
      </w:r>
      <w:r w:rsidRPr="003337E7">
        <w:rPr>
          <w:b/>
          <w:i w:val="0"/>
          <w:sz w:val="24"/>
        </w:rPr>
        <w:fldChar w:fldCharType="end"/>
      </w:r>
      <w:r w:rsidRPr="003337E7">
        <w:rPr>
          <w:b/>
          <w:i w:val="0"/>
          <w:sz w:val="24"/>
        </w:rPr>
        <w:t>.</w:t>
      </w:r>
      <w:r w:rsidRPr="003337E7">
        <w:rPr>
          <w:i w:val="0"/>
          <w:sz w:val="24"/>
        </w:rPr>
        <w:t xml:space="preserve"> Desain</w:t>
      </w:r>
      <w:r w:rsidR="004276F9">
        <w:rPr>
          <w:i w:val="0"/>
          <w:sz w:val="24"/>
        </w:rPr>
        <w:t xml:space="preserve"> Halaman</w:t>
      </w:r>
      <w:r w:rsidRPr="003337E7">
        <w:rPr>
          <w:i w:val="0"/>
          <w:sz w:val="24"/>
        </w:rPr>
        <w:t xml:space="preserve"> Tambah &amp; Ubah Status Gizi</w:t>
      </w:r>
      <w:bookmarkEnd w:id="53"/>
    </w:p>
    <w:p w14:paraId="14DAF049" w14:textId="4F338DC1" w:rsidR="00B946AB" w:rsidRDefault="009033BC" w:rsidP="00B946AB">
      <w:pPr>
        <w:pStyle w:val="Paragraph"/>
        <w:rPr>
          <w:lang w:val="id-ID"/>
        </w:rPr>
      </w:pPr>
      <w:r>
        <w:rPr>
          <w:b/>
          <w:lang w:val="id-ID"/>
        </w:rPr>
        <w:lastRenderedPageBreak/>
        <w:t>Gambar 24</w:t>
      </w:r>
      <w:r w:rsidR="00B946AB" w:rsidRPr="000E0900">
        <w:rPr>
          <w:b/>
          <w:lang w:val="id-ID"/>
        </w:rPr>
        <w:t>.</w:t>
      </w:r>
      <w:r w:rsidR="00B946AB">
        <w:rPr>
          <w:lang w:val="id-ID"/>
        </w:rPr>
        <w:t xml:space="preserve"> </w:t>
      </w:r>
      <w:r>
        <w:rPr>
          <w:lang w:val="id-ID"/>
        </w:rPr>
        <w:t>m</w:t>
      </w:r>
      <w:r w:rsidR="00B946AB">
        <w:rPr>
          <w:lang w:val="id-ID"/>
        </w:rPr>
        <w:t xml:space="preserve">erupakan desain halaman </w:t>
      </w:r>
      <w:r w:rsidR="001267F2">
        <w:rPr>
          <w:lang w:val="id-ID"/>
        </w:rPr>
        <w:t>tambah atau ubah</w:t>
      </w:r>
      <w:r w:rsidR="008E30AA">
        <w:rPr>
          <w:lang w:val="id-ID"/>
        </w:rPr>
        <w:t xml:space="preserve"> </w:t>
      </w:r>
      <w:r w:rsidR="00B946AB">
        <w:rPr>
          <w:lang w:val="id-ID"/>
        </w:rPr>
        <w:t>data status giz</w:t>
      </w:r>
      <w:r w:rsidR="009473F4">
        <w:rPr>
          <w:lang w:val="id-ID"/>
        </w:rPr>
        <w:t>i yang digunakan untuk menambah atau mengubah</w:t>
      </w:r>
      <w:r w:rsidR="00B946AB">
        <w:rPr>
          <w:lang w:val="id-ID"/>
        </w:rPr>
        <w:t xml:space="preserve"> data status gizi. </w:t>
      </w:r>
      <w:r w:rsidR="0020204D">
        <w:rPr>
          <w:lang w:val="id-ID"/>
        </w:rPr>
        <w:t>Desain halaman ini</w:t>
      </w:r>
      <w:r w:rsidR="00B946AB">
        <w:rPr>
          <w:lang w:val="id-ID"/>
        </w:rPr>
        <w:t xml:space="preserve"> mengacu pada DFD Level 2 Managemen Status Gizi mengakses data dari </w:t>
      </w:r>
      <w:r w:rsidR="00B946AB" w:rsidRPr="00156751">
        <w:rPr>
          <w:b/>
          <w:lang w:val="id-ID"/>
        </w:rPr>
        <w:t>Tabel</w:t>
      </w:r>
      <w:r w:rsidR="00B946AB">
        <w:rPr>
          <w:b/>
          <w:lang w:val="id-ID"/>
        </w:rPr>
        <w:t xml:space="preserve"> 23</w:t>
      </w:r>
      <w:r w:rsidR="00B946AB" w:rsidRPr="00156751">
        <w:rPr>
          <w:b/>
          <w:lang w:val="id-ID"/>
        </w:rPr>
        <w:t>.</w:t>
      </w:r>
      <w:r w:rsidR="00B946AB">
        <w:rPr>
          <w:lang w:val="id-ID"/>
        </w:rPr>
        <w:t xml:space="preserve"> Tabel Status Gizi.  </w:t>
      </w:r>
    </w:p>
    <w:p w14:paraId="65A33F5C" w14:textId="6E9B2BAC" w:rsidR="00C51A23" w:rsidRDefault="00C51A23" w:rsidP="00C51A23">
      <w:pPr>
        <w:pStyle w:val="Heading4"/>
      </w:pPr>
      <w:r>
        <w:t xml:space="preserve">Desain </w:t>
      </w:r>
      <w:r w:rsidR="00D12335">
        <w:t xml:space="preserve">Halaman </w:t>
      </w:r>
      <w:r w:rsidR="00E34107">
        <w:t>Data Rumus Prediksi Tinggi Badan</w:t>
      </w:r>
    </w:p>
    <w:p w14:paraId="1E15628F" w14:textId="7FBAD6A6" w:rsidR="00826412" w:rsidRDefault="00902B54" w:rsidP="00422A64">
      <w:pPr>
        <w:keepNext/>
        <w:jc w:val="center"/>
      </w:pPr>
      <w:r>
        <w:rPr>
          <w:noProof/>
          <w:lang w:val="en-US"/>
        </w:rPr>
        <w:drawing>
          <wp:inline distT="0" distB="0" distL="0" distR="0" wp14:anchorId="3DC993A5" wp14:editId="4ABC3D10">
            <wp:extent cx="3600000" cy="2119995"/>
            <wp:effectExtent l="0" t="0" r="63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Data Rumus Prediksi TB.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00000" cy="2119995"/>
                    </a:xfrm>
                    <a:prstGeom prst="rect">
                      <a:avLst/>
                    </a:prstGeom>
                  </pic:spPr>
                </pic:pic>
              </a:graphicData>
            </a:graphic>
          </wp:inline>
        </w:drawing>
      </w:r>
    </w:p>
    <w:p w14:paraId="3E26E5BE" w14:textId="69668FE8" w:rsidR="0072575C" w:rsidRDefault="00826412" w:rsidP="00422A64">
      <w:pPr>
        <w:pStyle w:val="Caption"/>
        <w:rPr>
          <w:i w:val="0"/>
          <w:sz w:val="24"/>
        </w:rPr>
      </w:pPr>
      <w:bookmarkStart w:id="54" w:name="_Toc449071970"/>
      <w:r w:rsidRPr="00422A64">
        <w:rPr>
          <w:b/>
          <w:i w:val="0"/>
          <w:sz w:val="24"/>
        </w:rPr>
        <w:t xml:space="preserve">Gambar </w:t>
      </w:r>
      <w:r w:rsidRPr="00422A64">
        <w:rPr>
          <w:b/>
          <w:i w:val="0"/>
          <w:sz w:val="24"/>
        </w:rPr>
        <w:fldChar w:fldCharType="begin"/>
      </w:r>
      <w:r w:rsidRPr="00422A64">
        <w:rPr>
          <w:b/>
          <w:i w:val="0"/>
          <w:sz w:val="24"/>
        </w:rPr>
        <w:instrText xml:space="preserve"> SEQ Gambar \* ARABIC </w:instrText>
      </w:r>
      <w:r w:rsidRPr="00422A64">
        <w:rPr>
          <w:b/>
          <w:i w:val="0"/>
          <w:sz w:val="24"/>
        </w:rPr>
        <w:fldChar w:fldCharType="separate"/>
      </w:r>
      <w:r w:rsidR="007672C9">
        <w:rPr>
          <w:b/>
          <w:i w:val="0"/>
          <w:noProof/>
          <w:sz w:val="24"/>
        </w:rPr>
        <w:t>25</w:t>
      </w:r>
      <w:r w:rsidRPr="00422A64">
        <w:rPr>
          <w:b/>
          <w:i w:val="0"/>
          <w:sz w:val="24"/>
        </w:rPr>
        <w:fldChar w:fldCharType="end"/>
      </w:r>
      <w:r w:rsidRPr="00422A64">
        <w:rPr>
          <w:b/>
          <w:i w:val="0"/>
          <w:sz w:val="24"/>
        </w:rPr>
        <w:t>.</w:t>
      </w:r>
      <w:r w:rsidRPr="00422A64">
        <w:rPr>
          <w:i w:val="0"/>
          <w:sz w:val="24"/>
        </w:rPr>
        <w:t xml:space="preserve"> Desain </w:t>
      </w:r>
      <w:r w:rsidR="00F24017">
        <w:rPr>
          <w:i w:val="0"/>
          <w:sz w:val="24"/>
        </w:rPr>
        <w:t xml:space="preserve">Halaman </w:t>
      </w:r>
      <w:r w:rsidRPr="00422A64">
        <w:rPr>
          <w:i w:val="0"/>
          <w:sz w:val="24"/>
        </w:rPr>
        <w:t>Data Rumus Prediksi Tinggi Badan</w:t>
      </w:r>
      <w:bookmarkEnd w:id="54"/>
    </w:p>
    <w:p w14:paraId="68C3758E" w14:textId="611C26B3" w:rsidR="001B4D10" w:rsidRDefault="00014E4D" w:rsidP="001B4D10">
      <w:pPr>
        <w:pStyle w:val="Paragraph"/>
        <w:rPr>
          <w:lang w:val="id-ID"/>
        </w:rPr>
      </w:pPr>
      <w:r>
        <w:rPr>
          <w:b/>
          <w:lang w:val="id-ID"/>
        </w:rPr>
        <w:t>Gambar 25</w:t>
      </w:r>
      <w:r w:rsidR="001B4D10" w:rsidRPr="000E0900">
        <w:rPr>
          <w:b/>
          <w:lang w:val="id-ID"/>
        </w:rPr>
        <w:t>.</w:t>
      </w:r>
      <w:r w:rsidR="001B4D10">
        <w:rPr>
          <w:lang w:val="id-ID"/>
        </w:rPr>
        <w:t xml:space="preserve"> merupakan</w:t>
      </w:r>
      <w:r w:rsidR="009D1158">
        <w:rPr>
          <w:lang w:val="id-ID"/>
        </w:rPr>
        <w:t xml:space="preserve"> desain halaman data rumus prediksi tinggi badan</w:t>
      </w:r>
      <w:r w:rsidR="001B4D10">
        <w:rPr>
          <w:lang w:val="id-ID"/>
        </w:rPr>
        <w:t xml:space="preserve"> yang digunakan </w:t>
      </w:r>
      <w:r w:rsidR="00F86027">
        <w:rPr>
          <w:lang w:val="id-ID"/>
        </w:rPr>
        <w:t>untuk mengelola data rumus prediksi tinggi badan</w:t>
      </w:r>
      <w:r w:rsidR="001B4D10">
        <w:rPr>
          <w:lang w:val="id-ID"/>
        </w:rPr>
        <w:t>.</w:t>
      </w:r>
      <w:r w:rsidR="00A646CA">
        <w:rPr>
          <w:lang w:val="id-ID"/>
        </w:rPr>
        <w:t xml:space="preserve"> Desain halaman data rumus prediksi tinggi badan</w:t>
      </w:r>
      <w:r w:rsidR="001B4D10">
        <w:rPr>
          <w:lang w:val="id-ID"/>
        </w:rPr>
        <w:t xml:space="preserve"> mengacu pada DFD Level 2</w:t>
      </w:r>
      <w:r w:rsidR="002074EF">
        <w:rPr>
          <w:lang w:val="id-ID"/>
        </w:rPr>
        <w:t xml:space="preserve"> Managemen Rumus Prediksi Tinggi Badan</w:t>
      </w:r>
      <w:r w:rsidR="001B4D10">
        <w:rPr>
          <w:lang w:val="id-ID"/>
        </w:rPr>
        <w:t xml:space="preserve"> mengakses data dari </w:t>
      </w:r>
      <w:r w:rsidR="001B4D10" w:rsidRPr="00156751">
        <w:rPr>
          <w:b/>
          <w:lang w:val="id-ID"/>
        </w:rPr>
        <w:t>Tabel</w:t>
      </w:r>
      <w:r w:rsidR="00603368">
        <w:rPr>
          <w:b/>
          <w:lang w:val="id-ID"/>
        </w:rPr>
        <w:t xml:space="preserve"> 24</w:t>
      </w:r>
      <w:r w:rsidR="001B4D10" w:rsidRPr="00156751">
        <w:rPr>
          <w:b/>
          <w:lang w:val="id-ID"/>
        </w:rPr>
        <w:t>.</w:t>
      </w:r>
      <w:r w:rsidR="0017216D">
        <w:rPr>
          <w:lang w:val="id-ID"/>
        </w:rPr>
        <w:t xml:space="preserve"> Tabel Rumus Prediksi </w:t>
      </w:r>
      <w:r w:rsidR="00F05C93">
        <w:rPr>
          <w:lang w:val="id-ID"/>
        </w:rPr>
        <w:t>Tinggi Badan</w:t>
      </w:r>
      <w:r w:rsidR="001B4D10">
        <w:rPr>
          <w:lang w:val="id-ID"/>
        </w:rPr>
        <w:t xml:space="preserve">.  </w:t>
      </w:r>
    </w:p>
    <w:p w14:paraId="7745AA3B" w14:textId="2A59D56F" w:rsidR="0018487C" w:rsidRDefault="0018487C" w:rsidP="0018487C">
      <w:pPr>
        <w:pStyle w:val="Heading4"/>
      </w:pPr>
      <w:r>
        <w:lastRenderedPageBreak/>
        <w:t xml:space="preserve">Desain </w:t>
      </w:r>
      <w:r w:rsidR="004C7347">
        <w:t xml:space="preserve">Halaman </w:t>
      </w:r>
      <w:r>
        <w:t>Tambah &amp; Ubah Rumus Prediksi Tinggi Badan</w:t>
      </w:r>
    </w:p>
    <w:p w14:paraId="42174DFB" w14:textId="0B547BC2" w:rsidR="008D7B5D" w:rsidRDefault="004073D9" w:rsidP="002709AD">
      <w:pPr>
        <w:pStyle w:val="Paragraph"/>
        <w:keepNext/>
        <w:jc w:val="center"/>
      </w:pPr>
      <w:r>
        <w:rPr>
          <w:noProof/>
          <w:lang w:val="en-US"/>
        </w:rPr>
        <w:drawing>
          <wp:inline distT="0" distB="0" distL="0" distR="0" wp14:anchorId="431C8117" wp14:editId="6E3E05B0">
            <wp:extent cx="3600000" cy="2461988"/>
            <wp:effectExtent l="0" t="0" r="63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Tambah_edit rumus Prediksi TB.png"/>
                    <pic:cNvPicPr/>
                  </pic:nvPicPr>
                  <pic:blipFill>
                    <a:blip r:embed="rId46">
                      <a:extLst>
                        <a:ext uri="{28A0092B-C50C-407E-A947-70E740481C1C}">
                          <a14:useLocalDpi xmlns:a14="http://schemas.microsoft.com/office/drawing/2010/main" val="0"/>
                        </a:ext>
                      </a:extLst>
                    </a:blip>
                    <a:stretch>
                      <a:fillRect/>
                    </a:stretch>
                  </pic:blipFill>
                  <pic:spPr>
                    <a:xfrm>
                      <a:off x="0" y="0"/>
                      <a:ext cx="3600000" cy="2461988"/>
                    </a:xfrm>
                    <a:prstGeom prst="rect">
                      <a:avLst/>
                    </a:prstGeom>
                  </pic:spPr>
                </pic:pic>
              </a:graphicData>
            </a:graphic>
          </wp:inline>
        </w:drawing>
      </w:r>
    </w:p>
    <w:p w14:paraId="592E857A" w14:textId="28A09880" w:rsidR="001B4D10" w:rsidRPr="002709AD" w:rsidRDefault="008D7B5D" w:rsidP="002709AD">
      <w:pPr>
        <w:pStyle w:val="Caption"/>
        <w:ind w:firstLine="720"/>
        <w:rPr>
          <w:b/>
          <w:i w:val="0"/>
          <w:sz w:val="24"/>
        </w:rPr>
      </w:pPr>
      <w:bookmarkStart w:id="55" w:name="_Toc449071971"/>
      <w:r w:rsidRPr="002709AD">
        <w:rPr>
          <w:b/>
          <w:i w:val="0"/>
          <w:sz w:val="24"/>
        </w:rPr>
        <w:t xml:space="preserve">Gambar </w:t>
      </w:r>
      <w:r w:rsidRPr="002709AD">
        <w:rPr>
          <w:b/>
          <w:i w:val="0"/>
          <w:sz w:val="24"/>
        </w:rPr>
        <w:fldChar w:fldCharType="begin"/>
      </w:r>
      <w:r w:rsidRPr="002709AD">
        <w:rPr>
          <w:b/>
          <w:i w:val="0"/>
          <w:sz w:val="24"/>
        </w:rPr>
        <w:instrText xml:space="preserve"> SEQ Gambar \* ARABIC </w:instrText>
      </w:r>
      <w:r w:rsidRPr="002709AD">
        <w:rPr>
          <w:b/>
          <w:i w:val="0"/>
          <w:sz w:val="24"/>
        </w:rPr>
        <w:fldChar w:fldCharType="separate"/>
      </w:r>
      <w:r w:rsidR="007672C9">
        <w:rPr>
          <w:b/>
          <w:i w:val="0"/>
          <w:noProof/>
          <w:sz w:val="24"/>
        </w:rPr>
        <w:t>26</w:t>
      </w:r>
      <w:r w:rsidRPr="002709AD">
        <w:rPr>
          <w:b/>
          <w:i w:val="0"/>
          <w:sz w:val="24"/>
        </w:rPr>
        <w:fldChar w:fldCharType="end"/>
      </w:r>
      <w:r w:rsidRPr="002709AD">
        <w:rPr>
          <w:b/>
          <w:i w:val="0"/>
          <w:sz w:val="24"/>
        </w:rPr>
        <w:t>.</w:t>
      </w:r>
      <w:r w:rsidRPr="002709AD">
        <w:rPr>
          <w:i w:val="0"/>
          <w:sz w:val="24"/>
        </w:rPr>
        <w:t xml:space="preserve"> Desain</w:t>
      </w:r>
      <w:r w:rsidR="005A369F">
        <w:rPr>
          <w:i w:val="0"/>
          <w:sz w:val="24"/>
        </w:rPr>
        <w:t xml:space="preserve"> Halaman</w:t>
      </w:r>
      <w:r w:rsidRPr="002709AD">
        <w:rPr>
          <w:i w:val="0"/>
          <w:sz w:val="24"/>
        </w:rPr>
        <w:t xml:space="preserve"> Tambah Ubah Rumus Tinggi Badan</w:t>
      </w:r>
      <w:bookmarkEnd w:id="55"/>
    </w:p>
    <w:p w14:paraId="08427BE0" w14:textId="77534E25" w:rsidR="00225AE1" w:rsidRDefault="003829B0" w:rsidP="00225AE1">
      <w:pPr>
        <w:pStyle w:val="Paragraph"/>
        <w:rPr>
          <w:lang w:val="id-ID"/>
        </w:rPr>
      </w:pPr>
      <w:r>
        <w:rPr>
          <w:b/>
          <w:lang w:val="id-ID"/>
        </w:rPr>
        <w:t>Gambar 26</w:t>
      </w:r>
      <w:r w:rsidR="00225AE1" w:rsidRPr="000E0900">
        <w:rPr>
          <w:b/>
          <w:lang w:val="id-ID"/>
        </w:rPr>
        <w:t>.</w:t>
      </w:r>
      <w:r w:rsidR="00225AE1">
        <w:rPr>
          <w:lang w:val="id-ID"/>
        </w:rPr>
        <w:t xml:space="preserve"> merupakan desain h</w:t>
      </w:r>
      <w:r w:rsidR="00A428DE">
        <w:rPr>
          <w:lang w:val="id-ID"/>
        </w:rPr>
        <w:t>alaman data rumus prediksi tinggi badan</w:t>
      </w:r>
      <w:r w:rsidR="00225AE1">
        <w:rPr>
          <w:lang w:val="id-ID"/>
        </w:rPr>
        <w:t xml:space="preserve"> yang digunakan untuk menambah atau mengubah</w:t>
      </w:r>
      <w:r w:rsidR="004677B3">
        <w:rPr>
          <w:lang w:val="id-ID"/>
        </w:rPr>
        <w:t xml:space="preserve"> data rumus prediksi tinggi badan.</w:t>
      </w:r>
      <w:r w:rsidR="00AE239F">
        <w:rPr>
          <w:lang w:val="id-ID"/>
        </w:rPr>
        <w:t xml:space="preserve"> Desain halaman data rumus prediksi tinggi badan</w:t>
      </w:r>
      <w:r w:rsidR="00225AE1">
        <w:rPr>
          <w:lang w:val="id-ID"/>
        </w:rPr>
        <w:t xml:space="preserve"> mengacu pa</w:t>
      </w:r>
      <w:r w:rsidR="00041E6D">
        <w:rPr>
          <w:lang w:val="id-ID"/>
        </w:rPr>
        <w:t>da DFD Level 2 Managemen Rumus Prediksi Tinggi Badan</w:t>
      </w:r>
      <w:r w:rsidR="00225AE1">
        <w:rPr>
          <w:lang w:val="id-ID"/>
        </w:rPr>
        <w:t xml:space="preserve"> mengakses data dari </w:t>
      </w:r>
      <w:r w:rsidR="00225AE1" w:rsidRPr="00156751">
        <w:rPr>
          <w:b/>
          <w:lang w:val="id-ID"/>
        </w:rPr>
        <w:t>Tabel</w:t>
      </w:r>
      <w:r w:rsidR="0018742D">
        <w:rPr>
          <w:b/>
          <w:lang w:val="id-ID"/>
        </w:rPr>
        <w:t xml:space="preserve"> 24</w:t>
      </w:r>
      <w:r w:rsidR="00225AE1" w:rsidRPr="00156751">
        <w:rPr>
          <w:b/>
          <w:lang w:val="id-ID"/>
        </w:rPr>
        <w:t>.</w:t>
      </w:r>
      <w:r w:rsidR="00225AE1">
        <w:rPr>
          <w:lang w:val="id-ID"/>
        </w:rPr>
        <w:t xml:space="preserve"> </w:t>
      </w:r>
      <w:r w:rsidR="00180A95">
        <w:rPr>
          <w:lang w:val="id-ID"/>
        </w:rPr>
        <w:t>Tabel Rumus Prediksi Tinggi Badan</w:t>
      </w:r>
      <w:r w:rsidR="00225AE1">
        <w:rPr>
          <w:lang w:val="id-ID"/>
        </w:rPr>
        <w:t xml:space="preserve">.  </w:t>
      </w:r>
    </w:p>
    <w:p w14:paraId="3ED9F080" w14:textId="247E73CC" w:rsidR="00225AE1" w:rsidRDefault="00E11D76" w:rsidP="006C58BD">
      <w:pPr>
        <w:pStyle w:val="Heading4"/>
      </w:pPr>
      <w:r>
        <w:t>Desain</w:t>
      </w:r>
      <w:r w:rsidR="002D2E0D">
        <w:t xml:space="preserve"> </w:t>
      </w:r>
      <w:r w:rsidR="00E014B9">
        <w:t xml:space="preserve">Halaman </w:t>
      </w:r>
      <w:r w:rsidR="002D2E0D">
        <w:t xml:space="preserve">Data Nilai Stress </w:t>
      </w:r>
    </w:p>
    <w:p w14:paraId="0221807B" w14:textId="794BB86F" w:rsidR="00C41C17" w:rsidRDefault="00573FF2" w:rsidP="00FE7E6C">
      <w:pPr>
        <w:keepNext/>
        <w:jc w:val="center"/>
      </w:pPr>
      <w:r>
        <w:rPr>
          <w:noProof/>
          <w:lang w:val="en-US"/>
        </w:rPr>
        <w:drawing>
          <wp:inline distT="0" distB="0" distL="0" distR="0" wp14:anchorId="68EF78A7" wp14:editId="739F3968">
            <wp:extent cx="3600000" cy="2640695"/>
            <wp:effectExtent l="0" t="0" r="635" b="762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Data Nilai Stress.png"/>
                    <pic:cNvPicPr/>
                  </pic:nvPicPr>
                  <pic:blipFill>
                    <a:blip r:embed="rId47">
                      <a:extLst>
                        <a:ext uri="{28A0092B-C50C-407E-A947-70E740481C1C}">
                          <a14:useLocalDpi xmlns:a14="http://schemas.microsoft.com/office/drawing/2010/main" val="0"/>
                        </a:ext>
                      </a:extLst>
                    </a:blip>
                    <a:stretch>
                      <a:fillRect/>
                    </a:stretch>
                  </pic:blipFill>
                  <pic:spPr>
                    <a:xfrm>
                      <a:off x="0" y="0"/>
                      <a:ext cx="3600000" cy="2640695"/>
                    </a:xfrm>
                    <a:prstGeom prst="rect">
                      <a:avLst/>
                    </a:prstGeom>
                  </pic:spPr>
                </pic:pic>
              </a:graphicData>
            </a:graphic>
          </wp:inline>
        </w:drawing>
      </w:r>
    </w:p>
    <w:p w14:paraId="7B185ECE" w14:textId="77AFB050" w:rsidR="00862891" w:rsidRPr="00FE7E6C" w:rsidRDefault="00C41C17" w:rsidP="00FE7E6C">
      <w:pPr>
        <w:pStyle w:val="Caption"/>
        <w:rPr>
          <w:i w:val="0"/>
          <w:sz w:val="24"/>
        </w:rPr>
      </w:pPr>
      <w:bookmarkStart w:id="56" w:name="_Toc449071972"/>
      <w:r w:rsidRPr="00FE7E6C">
        <w:rPr>
          <w:b/>
          <w:i w:val="0"/>
          <w:sz w:val="24"/>
        </w:rPr>
        <w:t xml:space="preserve">Gambar </w:t>
      </w:r>
      <w:r w:rsidRPr="00FE7E6C">
        <w:rPr>
          <w:b/>
          <w:i w:val="0"/>
          <w:sz w:val="24"/>
        </w:rPr>
        <w:fldChar w:fldCharType="begin"/>
      </w:r>
      <w:r w:rsidRPr="00FE7E6C">
        <w:rPr>
          <w:b/>
          <w:i w:val="0"/>
          <w:sz w:val="24"/>
        </w:rPr>
        <w:instrText xml:space="preserve"> SEQ Gambar \* ARABIC </w:instrText>
      </w:r>
      <w:r w:rsidRPr="00FE7E6C">
        <w:rPr>
          <w:b/>
          <w:i w:val="0"/>
          <w:sz w:val="24"/>
        </w:rPr>
        <w:fldChar w:fldCharType="separate"/>
      </w:r>
      <w:r w:rsidR="007672C9">
        <w:rPr>
          <w:b/>
          <w:i w:val="0"/>
          <w:noProof/>
          <w:sz w:val="24"/>
        </w:rPr>
        <w:t>27</w:t>
      </w:r>
      <w:r w:rsidRPr="00FE7E6C">
        <w:rPr>
          <w:b/>
          <w:i w:val="0"/>
          <w:sz w:val="24"/>
        </w:rPr>
        <w:fldChar w:fldCharType="end"/>
      </w:r>
      <w:r w:rsidR="00FD1B14" w:rsidRPr="00FE7E6C">
        <w:rPr>
          <w:b/>
          <w:i w:val="0"/>
          <w:sz w:val="24"/>
        </w:rPr>
        <w:t>.</w:t>
      </w:r>
      <w:r w:rsidR="00FD1B14" w:rsidRPr="00FE7E6C">
        <w:rPr>
          <w:i w:val="0"/>
          <w:sz w:val="24"/>
        </w:rPr>
        <w:t xml:space="preserve"> Desain </w:t>
      </w:r>
      <w:r w:rsidR="001C7189">
        <w:rPr>
          <w:i w:val="0"/>
          <w:sz w:val="24"/>
        </w:rPr>
        <w:t xml:space="preserve">Halaman </w:t>
      </w:r>
      <w:r w:rsidR="00FD1B14" w:rsidRPr="00FE7E6C">
        <w:rPr>
          <w:i w:val="0"/>
          <w:sz w:val="24"/>
        </w:rPr>
        <w:t>Data Nilai Stress</w:t>
      </w:r>
      <w:bookmarkEnd w:id="56"/>
    </w:p>
    <w:p w14:paraId="33B51A3F" w14:textId="77777777" w:rsidR="00DD5D66" w:rsidRDefault="00C41C17" w:rsidP="00493045">
      <w:pPr>
        <w:pStyle w:val="Paragraph"/>
        <w:rPr>
          <w:lang w:val="id-ID"/>
        </w:rPr>
      </w:pPr>
      <w:r>
        <w:rPr>
          <w:b/>
          <w:lang w:val="id-ID"/>
        </w:rPr>
        <w:lastRenderedPageBreak/>
        <w:t>Gambar 27</w:t>
      </w:r>
      <w:r w:rsidR="00493045" w:rsidRPr="000E0900">
        <w:rPr>
          <w:b/>
          <w:lang w:val="id-ID"/>
        </w:rPr>
        <w:t>.</w:t>
      </w:r>
      <w:r w:rsidR="00493045">
        <w:rPr>
          <w:lang w:val="id-ID"/>
        </w:rPr>
        <w:t xml:space="preserve"> merupakan</w:t>
      </w:r>
      <w:r w:rsidR="00592616">
        <w:rPr>
          <w:lang w:val="id-ID"/>
        </w:rPr>
        <w:t xml:space="preserve"> desain halaman data  nilai stress</w:t>
      </w:r>
      <w:r w:rsidR="00493045">
        <w:rPr>
          <w:lang w:val="id-ID"/>
        </w:rPr>
        <w:t xml:space="preserve"> yang digunakan untuk mengelola </w:t>
      </w:r>
      <w:r w:rsidR="000600D7">
        <w:rPr>
          <w:lang w:val="id-ID"/>
        </w:rPr>
        <w:t>data nilai stress</w:t>
      </w:r>
      <w:r w:rsidR="00493045">
        <w:rPr>
          <w:lang w:val="id-ID"/>
        </w:rPr>
        <w:t xml:space="preserve">. Desain halaman </w:t>
      </w:r>
      <w:r w:rsidR="00BC5365">
        <w:rPr>
          <w:lang w:val="id-ID"/>
        </w:rPr>
        <w:t xml:space="preserve">data nilai stress </w:t>
      </w:r>
      <w:r w:rsidR="00493045">
        <w:rPr>
          <w:lang w:val="id-ID"/>
        </w:rPr>
        <w:t>mengacu pada DFD Level 2 M</w:t>
      </w:r>
      <w:r w:rsidR="00B721AE">
        <w:rPr>
          <w:lang w:val="id-ID"/>
        </w:rPr>
        <w:t>anagemen Nilai Stress</w:t>
      </w:r>
      <w:r w:rsidR="00493045">
        <w:rPr>
          <w:lang w:val="id-ID"/>
        </w:rPr>
        <w:t xml:space="preserve"> mengakses data dari </w:t>
      </w:r>
      <w:r w:rsidR="00493045" w:rsidRPr="00156751">
        <w:rPr>
          <w:b/>
          <w:lang w:val="id-ID"/>
        </w:rPr>
        <w:t>Tabel</w:t>
      </w:r>
      <w:r w:rsidR="007D6C04">
        <w:rPr>
          <w:b/>
          <w:lang w:val="id-ID"/>
        </w:rPr>
        <w:t xml:space="preserve"> 21</w:t>
      </w:r>
      <w:r w:rsidR="00493045" w:rsidRPr="00156751">
        <w:rPr>
          <w:b/>
          <w:lang w:val="id-ID"/>
        </w:rPr>
        <w:t>.</w:t>
      </w:r>
      <w:r w:rsidR="00493045">
        <w:rPr>
          <w:lang w:val="id-ID"/>
        </w:rPr>
        <w:t xml:space="preserve"> Tabel</w:t>
      </w:r>
      <w:r w:rsidR="007D6C04">
        <w:rPr>
          <w:lang w:val="id-ID"/>
        </w:rPr>
        <w:t xml:space="preserve"> Nilai Stress</w:t>
      </w:r>
      <w:r w:rsidR="00493045">
        <w:rPr>
          <w:lang w:val="id-ID"/>
        </w:rPr>
        <w:t xml:space="preserve">. </w:t>
      </w:r>
    </w:p>
    <w:p w14:paraId="418D58CB" w14:textId="5BBF0F25" w:rsidR="00493045" w:rsidRDefault="00493045" w:rsidP="00DD5D66">
      <w:pPr>
        <w:pStyle w:val="Heading4"/>
      </w:pPr>
      <w:r>
        <w:t xml:space="preserve"> </w:t>
      </w:r>
      <w:r w:rsidR="006800D5">
        <w:t>Desain</w:t>
      </w:r>
      <w:r w:rsidR="001B5AD1">
        <w:t xml:space="preserve"> Halaman</w:t>
      </w:r>
      <w:r w:rsidR="006800D5">
        <w:t xml:space="preserve"> Tambah Ubah Nilai Stress</w:t>
      </w:r>
    </w:p>
    <w:p w14:paraId="0B1C7D71" w14:textId="30933CAB" w:rsidR="00EA203B" w:rsidRDefault="00573FF2" w:rsidP="00CD79AE">
      <w:pPr>
        <w:pStyle w:val="Paragraph"/>
        <w:keepNext/>
        <w:ind w:firstLine="0"/>
        <w:jc w:val="center"/>
      </w:pPr>
      <w:r>
        <w:rPr>
          <w:noProof/>
          <w:lang w:val="en-US"/>
        </w:rPr>
        <w:drawing>
          <wp:inline distT="0" distB="0" distL="0" distR="0" wp14:anchorId="1B8B43B7" wp14:editId="5EE3BD59">
            <wp:extent cx="3600000" cy="2461988"/>
            <wp:effectExtent l="0" t="0" r="63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edit_tambah data nilai stress.png"/>
                    <pic:cNvPicPr/>
                  </pic:nvPicPr>
                  <pic:blipFill>
                    <a:blip r:embed="rId48">
                      <a:extLst>
                        <a:ext uri="{28A0092B-C50C-407E-A947-70E740481C1C}">
                          <a14:useLocalDpi xmlns:a14="http://schemas.microsoft.com/office/drawing/2010/main" val="0"/>
                        </a:ext>
                      </a:extLst>
                    </a:blip>
                    <a:stretch>
                      <a:fillRect/>
                    </a:stretch>
                  </pic:blipFill>
                  <pic:spPr>
                    <a:xfrm>
                      <a:off x="0" y="0"/>
                      <a:ext cx="3600000" cy="2461988"/>
                    </a:xfrm>
                    <a:prstGeom prst="rect">
                      <a:avLst/>
                    </a:prstGeom>
                  </pic:spPr>
                </pic:pic>
              </a:graphicData>
            </a:graphic>
          </wp:inline>
        </w:drawing>
      </w:r>
    </w:p>
    <w:p w14:paraId="714B2B75" w14:textId="5DF67C3E" w:rsidR="00E23204" w:rsidRPr="00B64A43" w:rsidRDefault="00EA203B" w:rsidP="00CD79AE">
      <w:pPr>
        <w:pStyle w:val="Caption"/>
        <w:rPr>
          <w:i w:val="0"/>
          <w:sz w:val="24"/>
        </w:rPr>
      </w:pPr>
      <w:bookmarkStart w:id="57" w:name="_Toc449071973"/>
      <w:r w:rsidRPr="00B64A43">
        <w:rPr>
          <w:b/>
          <w:i w:val="0"/>
          <w:sz w:val="24"/>
        </w:rPr>
        <w:t xml:space="preserve">Gambar </w:t>
      </w:r>
      <w:r w:rsidRPr="00B64A43">
        <w:rPr>
          <w:b/>
          <w:i w:val="0"/>
          <w:sz w:val="24"/>
        </w:rPr>
        <w:fldChar w:fldCharType="begin"/>
      </w:r>
      <w:r w:rsidRPr="00B64A43">
        <w:rPr>
          <w:b/>
          <w:i w:val="0"/>
          <w:sz w:val="24"/>
        </w:rPr>
        <w:instrText xml:space="preserve"> SEQ Gambar \* ARABIC </w:instrText>
      </w:r>
      <w:r w:rsidRPr="00B64A43">
        <w:rPr>
          <w:b/>
          <w:i w:val="0"/>
          <w:sz w:val="24"/>
        </w:rPr>
        <w:fldChar w:fldCharType="separate"/>
      </w:r>
      <w:r w:rsidR="007672C9">
        <w:rPr>
          <w:b/>
          <w:i w:val="0"/>
          <w:noProof/>
          <w:sz w:val="24"/>
        </w:rPr>
        <w:t>28</w:t>
      </w:r>
      <w:r w:rsidRPr="00B64A43">
        <w:rPr>
          <w:b/>
          <w:i w:val="0"/>
          <w:sz w:val="24"/>
        </w:rPr>
        <w:fldChar w:fldCharType="end"/>
      </w:r>
      <w:r w:rsidRPr="00B64A43">
        <w:rPr>
          <w:b/>
          <w:i w:val="0"/>
          <w:sz w:val="24"/>
        </w:rPr>
        <w:t>.</w:t>
      </w:r>
      <w:r w:rsidRPr="00B64A43">
        <w:rPr>
          <w:i w:val="0"/>
          <w:sz w:val="24"/>
        </w:rPr>
        <w:t xml:space="preserve"> Desain</w:t>
      </w:r>
      <w:r w:rsidR="00B145B8">
        <w:rPr>
          <w:i w:val="0"/>
          <w:sz w:val="24"/>
        </w:rPr>
        <w:t xml:space="preserve"> Halaman</w:t>
      </w:r>
      <w:r w:rsidRPr="00B64A43">
        <w:rPr>
          <w:i w:val="0"/>
          <w:sz w:val="24"/>
        </w:rPr>
        <w:t xml:space="preserve"> Tambah &amp; Ubah Nilai Stress</w:t>
      </w:r>
      <w:bookmarkEnd w:id="57"/>
    </w:p>
    <w:p w14:paraId="449DB322" w14:textId="2DC1F65A" w:rsidR="00CD79AE" w:rsidRDefault="00B057EA" w:rsidP="00CD79AE">
      <w:pPr>
        <w:pStyle w:val="Paragraph"/>
        <w:rPr>
          <w:lang w:val="id-ID"/>
        </w:rPr>
      </w:pPr>
      <w:r>
        <w:rPr>
          <w:b/>
          <w:lang w:val="id-ID"/>
        </w:rPr>
        <w:t>Gambar 28</w:t>
      </w:r>
      <w:r w:rsidR="00CD79AE" w:rsidRPr="000E0900">
        <w:rPr>
          <w:b/>
          <w:lang w:val="id-ID"/>
        </w:rPr>
        <w:t>.</w:t>
      </w:r>
      <w:r w:rsidR="00CD79AE">
        <w:rPr>
          <w:lang w:val="id-ID"/>
        </w:rPr>
        <w:t xml:space="preserve"> merupakan desain halaman </w:t>
      </w:r>
      <w:r w:rsidR="0032191B">
        <w:rPr>
          <w:lang w:val="id-ID"/>
        </w:rPr>
        <w:t>data nilai stress</w:t>
      </w:r>
      <w:r w:rsidR="00CD79AE">
        <w:rPr>
          <w:lang w:val="id-ID"/>
        </w:rPr>
        <w:t xml:space="preserve"> yang digunakan untuk menambah atau mengubah </w:t>
      </w:r>
      <w:r w:rsidR="009F381F">
        <w:rPr>
          <w:lang w:val="id-ID"/>
        </w:rPr>
        <w:t>data nilai stress</w:t>
      </w:r>
      <w:r w:rsidR="00CD79AE">
        <w:rPr>
          <w:lang w:val="id-ID"/>
        </w:rPr>
        <w:t xml:space="preserve">. Desain halaman </w:t>
      </w:r>
      <w:r w:rsidR="00CE0B32">
        <w:rPr>
          <w:lang w:val="id-ID"/>
        </w:rPr>
        <w:t>ini</w:t>
      </w:r>
      <w:r w:rsidR="00CD79AE">
        <w:rPr>
          <w:lang w:val="id-ID"/>
        </w:rPr>
        <w:t xml:space="preserve"> mengacu pada DFD Level 2 Manag</w:t>
      </w:r>
      <w:r w:rsidR="009C228A">
        <w:rPr>
          <w:lang w:val="id-ID"/>
        </w:rPr>
        <w:t>emen Nilai Stress</w:t>
      </w:r>
      <w:r w:rsidR="00CD79AE">
        <w:rPr>
          <w:lang w:val="id-ID"/>
        </w:rPr>
        <w:t xml:space="preserve"> mengakses data dari </w:t>
      </w:r>
      <w:r w:rsidR="00CD79AE" w:rsidRPr="00156751">
        <w:rPr>
          <w:b/>
          <w:lang w:val="id-ID"/>
        </w:rPr>
        <w:t>Tabel</w:t>
      </w:r>
      <w:r w:rsidR="001264AC">
        <w:rPr>
          <w:b/>
          <w:lang w:val="id-ID"/>
        </w:rPr>
        <w:t xml:space="preserve"> 21</w:t>
      </w:r>
      <w:r w:rsidR="00CD79AE" w:rsidRPr="00156751">
        <w:rPr>
          <w:b/>
          <w:lang w:val="id-ID"/>
        </w:rPr>
        <w:t>.</w:t>
      </w:r>
      <w:r w:rsidR="00CD79AE">
        <w:rPr>
          <w:lang w:val="id-ID"/>
        </w:rPr>
        <w:t xml:space="preserve"> Tabel Rumus Prediksi Tinggi Badan.  </w:t>
      </w:r>
    </w:p>
    <w:p w14:paraId="73325523" w14:textId="1D23465E" w:rsidR="00207ECB" w:rsidRDefault="00207ECB" w:rsidP="00207ECB">
      <w:pPr>
        <w:pStyle w:val="Heading4"/>
      </w:pPr>
      <w:r>
        <w:lastRenderedPageBreak/>
        <w:t xml:space="preserve">Desain </w:t>
      </w:r>
      <w:r w:rsidR="00481EEA">
        <w:t xml:space="preserve">Halaman </w:t>
      </w:r>
      <w:r>
        <w:t>Data Aktivitas</w:t>
      </w:r>
    </w:p>
    <w:p w14:paraId="1A8F2489" w14:textId="51015A12" w:rsidR="00613D8B" w:rsidRDefault="008C5072" w:rsidP="00356322">
      <w:pPr>
        <w:keepNext/>
        <w:jc w:val="center"/>
      </w:pPr>
      <w:r>
        <w:rPr>
          <w:noProof/>
          <w:lang w:val="en-US"/>
        </w:rPr>
        <w:drawing>
          <wp:inline distT="0" distB="0" distL="0" distR="0" wp14:anchorId="3BE9583B" wp14:editId="24315629">
            <wp:extent cx="3600000" cy="2774953"/>
            <wp:effectExtent l="0" t="0" r="635" b="635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Data Nilai Aktivita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600000" cy="2774953"/>
                    </a:xfrm>
                    <a:prstGeom prst="rect">
                      <a:avLst/>
                    </a:prstGeom>
                  </pic:spPr>
                </pic:pic>
              </a:graphicData>
            </a:graphic>
          </wp:inline>
        </w:drawing>
      </w:r>
    </w:p>
    <w:p w14:paraId="5E9E4CE0" w14:textId="7A4CC505" w:rsidR="00774FC8" w:rsidRPr="00356322" w:rsidRDefault="00613D8B" w:rsidP="00356322">
      <w:pPr>
        <w:pStyle w:val="Caption"/>
        <w:rPr>
          <w:i w:val="0"/>
          <w:sz w:val="24"/>
        </w:rPr>
      </w:pPr>
      <w:bookmarkStart w:id="58" w:name="_Toc449071974"/>
      <w:r w:rsidRPr="00356322">
        <w:rPr>
          <w:b/>
          <w:i w:val="0"/>
          <w:sz w:val="24"/>
        </w:rPr>
        <w:t xml:space="preserve">Gambar </w:t>
      </w:r>
      <w:r w:rsidRPr="00356322">
        <w:rPr>
          <w:b/>
          <w:i w:val="0"/>
          <w:sz w:val="24"/>
        </w:rPr>
        <w:fldChar w:fldCharType="begin"/>
      </w:r>
      <w:r w:rsidRPr="00356322">
        <w:rPr>
          <w:b/>
          <w:i w:val="0"/>
          <w:sz w:val="24"/>
        </w:rPr>
        <w:instrText xml:space="preserve"> SEQ Gambar \* ARABIC </w:instrText>
      </w:r>
      <w:r w:rsidRPr="00356322">
        <w:rPr>
          <w:b/>
          <w:i w:val="0"/>
          <w:sz w:val="24"/>
        </w:rPr>
        <w:fldChar w:fldCharType="separate"/>
      </w:r>
      <w:r w:rsidR="007672C9">
        <w:rPr>
          <w:b/>
          <w:i w:val="0"/>
          <w:noProof/>
          <w:sz w:val="24"/>
        </w:rPr>
        <w:t>29</w:t>
      </w:r>
      <w:r w:rsidRPr="00356322">
        <w:rPr>
          <w:b/>
          <w:i w:val="0"/>
          <w:sz w:val="24"/>
        </w:rPr>
        <w:fldChar w:fldCharType="end"/>
      </w:r>
      <w:r w:rsidRPr="00356322">
        <w:rPr>
          <w:b/>
          <w:i w:val="0"/>
          <w:sz w:val="24"/>
        </w:rPr>
        <w:t>.</w:t>
      </w:r>
      <w:r w:rsidR="00C13015" w:rsidRPr="00356322">
        <w:rPr>
          <w:i w:val="0"/>
          <w:sz w:val="24"/>
        </w:rPr>
        <w:t xml:space="preserve"> Desain</w:t>
      </w:r>
      <w:r w:rsidR="00467D05">
        <w:rPr>
          <w:i w:val="0"/>
          <w:sz w:val="24"/>
        </w:rPr>
        <w:t xml:space="preserve"> Halaman</w:t>
      </w:r>
      <w:r w:rsidR="00C13015" w:rsidRPr="00356322">
        <w:rPr>
          <w:i w:val="0"/>
          <w:sz w:val="24"/>
        </w:rPr>
        <w:t xml:space="preserve"> </w:t>
      </w:r>
      <w:r w:rsidR="00E60EB4" w:rsidRPr="00356322">
        <w:rPr>
          <w:i w:val="0"/>
          <w:sz w:val="24"/>
        </w:rPr>
        <w:t>Data Aktivitas</w:t>
      </w:r>
      <w:bookmarkEnd w:id="58"/>
    </w:p>
    <w:p w14:paraId="7C5A4AC1" w14:textId="77FDFD20" w:rsidR="004F1E0B" w:rsidRDefault="004A6793" w:rsidP="004F1E0B">
      <w:pPr>
        <w:pStyle w:val="Paragraph"/>
        <w:rPr>
          <w:lang w:val="id-ID"/>
        </w:rPr>
      </w:pPr>
      <w:r>
        <w:rPr>
          <w:b/>
          <w:lang w:val="id-ID"/>
        </w:rPr>
        <w:t>Gambar 29</w:t>
      </w:r>
      <w:r w:rsidR="009056D1" w:rsidRPr="000E0900">
        <w:rPr>
          <w:b/>
          <w:lang w:val="id-ID"/>
        </w:rPr>
        <w:t>.</w:t>
      </w:r>
      <w:r w:rsidR="009056D1">
        <w:rPr>
          <w:lang w:val="id-ID"/>
        </w:rPr>
        <w:t xml:space="preserve"> merupakan desain halaman data </w:t>
      </w:r>
      <w:r w:rsidR="00B75FC4">
        <w:rPr>
          <w:lang w:val="id-ID"/>
        </w:rPr>
        <w:t xml:space="preserve"> nilai aktivitas</w:t>
      </w:r>
      <w:r w:rsidR="009056D1">
        <w:rPr>
          <w:lang w:val="id-ID"/>
        </w:rPr>
        <w:t xml:space="preserve"> yang digunakan untuk mengelola </w:t>
      </w:r>
      <w:r w:rsidR="00F76FB3">
        <w:rPr>
          <w:lang w:val="id-ID"/>
        </w:rPr>
        <w:t>data nilai aktivitas</w:t>
      </w:r>
      <w:r w:rsidR="009056D1">
        <w:rPr>
          <w:lang w:val="id-ID"/>
        </w:rPr>
        <w:t xml:space="preserve">. Desain halaman </w:t>
      </w:r>
      <w:r w:rsidR="00920666">
        <w:rPr>
          <w:lang w:val="id-ID"/>
        </w:rPr>
        <w:t>data nilai aktivitas</w:t>
      </w:r>
      <w:r w:rsidR="009056D1">
        <w:rPr>
          <w:lang w:val="id-ID"/>
        </w:rPr>
        <w:t xml:space="preserve"> mengacu pada DFD Level 2 Managemen N</w:t>
      </w:r>
      <w:r w:rsidR="00A94D58">
        <w:rPr>
          <w:lang w:val="id-ID"/>
        </w:rPr>
        <w:t>ilai Aktivitas</w:t>
      </w:r>
      <w:r w:rsidR="009056D1">
        <w:rPr>
          <w:lang w:val="id-ID"/>
        </w:rPr>
        <w:t xml:space="preserve"> mengakses data dari </w:t>
      </w:r>
      <w:r w:rsidR="009056D1" w:rsidRPr="00156751">
        <w:rPr>
          <w:b/>
          <w:lang w:val="id-ID"/>
        </w:rPr>
        <w:t>Tabel</w:t>
      </w:r>
      <w:r w:rsidR="00A462DC">
        <w:rPr>
          <w:b/>
          <w:lang w:val="id-ID"/>
        </w:rPr>
        <w:t xml:space="preserve"> 20</w:t>
      </w:r>
      <w:r w:rsidR="009056D1" w:rsidRPr="00156751">
        <w:rPr>
          <w:b/>
          <w:lang w:val="id-ID"/>
        </w:rPr>
        <w:t>.</w:t>
      </w:r>
      <w:r w:rsidR="009056D1">
        <w:rPr>
          <w:lang w:val="id-ID"/>
        </w:rPr>
        <w:t xml:space="preserve"> Tabel</w:t>
      </w:r>
      <w:r w:rsidR="008611A3">
        <w:rPr>
          <w:lang w:val="id-ID"/>
        </w:rPr>
        <w:t xml:space="preserve"> Nilai Aktivitas</w:t>
      </w:r>
      <w:r w:rsidR="009056D1">
        <w:rPr>
          <w:lang w:val="id-ID"/>
        </w:rPr>
        <w:t xml:space="preserve">. </w:t>
      </w:r>
    </w:p>
    <w:p w14:paraId="25650BFD" w14:textId="475E9D43" w:rsidR="00B946AB" w:rsidRDefault="008B0362" w:rsidP="00997D6A">
      <w:pPr>
        <w:pStyle w:val="Heading4"/>
      </w:pPr>
      <w:r>
        <w:t xml:space="preserve">Desain </w:t>
      </w:r>
      <w:r w:rsidR="007960B8">
        <w:t xml:space="preserve">Halaman </w:t>
      </w:r>
      <w:r w:rsidR="00244560">
        <w:t>Tambah &amp; Ubah Nilai Aktivitas</w:t>
      </w:r>
    </w:p>
    <w:p w14:paraId="2A545D9F" w14:textId="7A837CAF" w:rsidR="00513FBD" w:rsidRDefault="00000F8F" w:rsidP="006372A9">
      <w:pPr>
        <w:keepNext/>
        <w:jc w:val="center"/>
      </w:pPr>
      <w:r>
        <w:rPr>
          <w:noProof/>
          <w:lang w:val="en-US"/>
        </w:rPr>
        <w:drawing>
          <wp:inline distT="0" distB="0" distL="0" distR="0" wp14:anchorId="21533106" wp14:editId="25F7F014">
            <wp:extent cx="3600000" cy="2461988"/>
            <wp:effectExtent l="0" t="0" r="63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edit_ tambah nilai aktivitas.png"/>
                    <pic:cNvPicPr/>
                  </pic:nvPicPr>
                  <pic:blipFill>
                    <a:blip r:embed="rId50">
                      <a:extLst>
                        <a:ext uri="{28A0092B-C50C-407E-A947-70E740481C1C}">
                          <a14:useLocalDpi xmlns:a14="http://schemas.microsoft.com/office/drawing/2010/main" val="0"/>
                        </a:ext>
                      </a:extLst>
                    </a:blip>
                    <a:stretch>
                      <a:fillRect/>
                    </a:stretch>
                  </pic:blipFill>
                  <pic:spPr>
                    <a:xfrm>
                      <a:off x="0" y="0"/>
                      <a:ext cx="3600000" cy="2461988"/>
                    </a:xfrm>
                    <a:prstGeom prst="rect">
                      <a:avLst/>
                    </a:prstGeom>
                  </pic:spPr>
                </pic:pic>
              </a:graphicData>
            </a:graphic>
          </wp:inline>
        </w:drawing>
      </w:r>
    </w:p>
    <w:p w14:paraId="02BD9934" w14:textId="257319EB" w:rsidR="007E5F0E" w:rsidRPr="0083689D" w:rsidRDefault="00513FBD" w:rsidP="0083689D">
      <w:pPr>
        <w:pStyle w:val="Caption"/>
        <w:rPr>
          <w:i w:val="0"/>
          <w:sz w:val="24"/>
        </w:rPr>
      </w:pPr>
      <w:bookmarkStart w:id="59" w:name="_Toc449071975"/>
      <w:r w:rsidRPr="006372A9">
        <w:rPr>
          <w:b/>
          <w:i w:val="0"/>
          <w:sz w:val="24"/>
        </w:rPr>
        <w:t xml:space="preserve">Gambar </w:t>
      </w:r>
      <w:r w:rsidRPr="006372A9">
        <w:rPr>
          <w:b/>
          <w:i w:val="0"/>
          <w:sz w:val="24"/>
        </w:rPr>
        <w:fldChar w:fldCharType="begin"/>
      </w:r>
      <w:r w:rsidRPr="006372A9">
        <w:rPr>
          <w:b/>
          <w:i w:val="0"/>
          <w:sz w:val="24"/>
        </w:rPr>
        <w:instrText xml:space="preserve"> SEQ Gambar \* ARABIC </w:instrText>
      </w:r>
      <w:r w:rsidRPr="006372A9">
        <w:rPr>
          <w:b/>
          <w:i w:val="0"/>
          <w:sz w:val="24"/>
        </w:rPr>
        <w:fldChar w:fldCharType="separate"/>
      </w:r>
      <w:r w:rsidR="007672C9">
        <w:rPr>
          <w:b/>
          <w:i w:val="0"/>
          <w:noProof/>
          <w:sz w:val="24"/>
        </w:rPr>
        <w:t>30</w:t>
      </w:r>
      <w:r w:rsidRPr="006372A9">
        <w:rPr>
          <w:b/>
          <w:i w:val="0"/>
          <w:sz w:val="24"/>
        </w:rPr>
        <w:fldChar w:fldCharType="end"/>
      </w:r>
      <w:r w:rsidRPr="006372A9">
        <w:rPr>
          <w:b/>
          <w:i w:val="0"/>
          <w:sz w:val="24"/>
        </w:rPr>
        <w:t>.</w:t>
      </w:r>
      <w:r w:rsidRPr="006372A9">
        <w:rPr>
          <w:i w:val="0"/>
          <w:sz w:val="24"/>
        </w:rPr>
        <w:t xml:space="preserve"> Desain</w:t>
      </w:r>
      <w:r w:rsidR="00954D59">
        <w:rPr>
          <w:i w:val="0"/>
          <w:sz w:val="24"/>
        </w:rPr>
        <w:t xml:space="preserve"> Halaman</w:t>
      </w:r>
      <w:r w:rsidRPr="006372A9">
        <w:rPr>
          <w:i w:val="0"/>
          <w:sz w:val="24"/>
        </w:rPr>
        <w:t xml:space="preserve"> Tambah dan Ubah Nilai Aktivitas</w:t>
      </w:r>
      <w:bookmarkEnd w:id="59"/>
    </w:p>
    <w:p w14:paraId="65E4AF6E" w14:textId="6466CD8D" w:rsidR="004F1E0B" w:rsidRDefault="0083689D" w:rsidP="007E5F0E">
      <w:pPr>
        <w:pStyle w:val="Paragraph"/>
        <w:rPr>
          <w:lang w:val="id-ID"/>
        </w:rPr>
      </w:pPr>
      <w:r>
        <w:rPr>
          <w:b/>
          <w:lang w:val="id-ID"/>
        </w:rPr>
        <w:t>Gambar 30</w:t>
      </w:r>
      <w:r w:rsidR="004F1E0B" w:rsidRPr="000E0900">
        <w:rPr>
          <w:b/>
          <w:lang w:val="id-ID"/>
        </w:rPr>
        <w:t>.</w:t>
      </w:r>
      <w:r w:rsidR="004F1E0B">
        <w:rPr>
          <w:lang w:val="id-ID"/>
        </w:rPr>
        <w:t xml:space="preserve"> merupakan desain halaman </w:t>
      </w:r>
      <w:r w:rsidR="006501AF">
        <w:rPr>
          <w:lang w:val="id-ID"/>
        </w:rPr>
        <w:t>data nilai aktivitas</w:t>
      </w:r>
      <w:r w:rsidR="004F1E0B">
        <w:rPr>
          <w:lang w:val="id-ID"/>
        </w:rPr>
        <w:t xml:space="preserve"> yang digunakan untuk menambah atau mengubah </w:t>
      </w:r>
      <w:r w:rsidR="005A3D4F">
        <w:rPr>
          <w:lang w:val="id-ID"/>
        </w:rPr>
        <w:t>data nilai aktivitas</w:t>
      </w:r>
      <w:r w:rsidR="004F1E0B">
        <w:rPr>
          <w:lang w:val="id-ID"/>
        </w:rPr>
        <w:t xml:space="preserve">. Desain halaman ini mengacu </w:t>
      </w:r>
      <w:r w:rsidR="004F1E0B">
        <w:rPr>
          <w:lang w:val="id-ID"/>
        </w:rPr>
        <w:lastRenderedPageBreak/>
        <w:t>pada DFD Level 2 Manag</w:t>
      </w:r>
      <w:r w:rsidR="00C90FE3">
        <w:rPr>
          <w:lang w:val="id-ID"/>
        </w:rPr>
        <w:t>emen Nilai Aktivitas</w:t>
      </w:r>
      <w:r w:rsidR="004F1E0B">
        <w:rPr>
          <w:lang w:val="id-ID"/>
        </w:rPr>
        <w:t xml:space="preserve"> mengakses data dari </w:t>
      </w:r>
      <w:r w:rsidR="004F1E0B" w:rsidRPr="00156751">
        <w:rPr>
          <w:b/>
          <w:lang w:val="id-ID"/>
        </w:rPr>
        <w:t>Tabel</w:t>
      </w:r>
      <w:r w:rsidR="003D0B30">
        <w:rPr>
          <w:b/>
          <w:lang w:val="id-ID"/>
        </w:rPr>
        <w:t xml:space="preserve"> 20</w:t>
      </w:r>
      <w:r w:rsidR="004F1E0B" w:rsidRPr="00156751">
        <w:rPr>
          <w:b/>
          <w:lang w:val="id-ID"/>
        </w:rPr>
        <w:t>.</w:t>
      </w:r>
      <w:r w:rsidR="004F1E0B">
        <w:rPr>
          <w:lang w:val="id-ID"/>
        </w:rPr>
        <w:t xml:space="preserve"> T</w:t>
      </w:r>
      <w:r w:rsidR="001625BB">
        <w:rPr>
          <w:lang w:val="id-ID"/>
        </w:rPr>
        <w:t>abel Aktivitas</w:t>
      </w:r>
      <w:r w:rsidR="00C2784B">
        <w:rPr>
          <w:lang w:val="id-ID"/>
        </w:rPr>
        <w:t xml:space="preserve">. </w:t>
      </w:r>
    </w:p>
    <w:p w14:paraId="60E24B12" w14:textId="70BB61FD" w:rsidR="00C2784B" w:rsidRDefault="00D45DEF" w:rsidP="00D45DEF">
      <w:pPr>
        <w:pStyle w:val="Heading4"/>
      </w:pPr>
      <w:r>
        <w:t xml:space="preserve">Desain </w:t>
      </w:r>
      <w:r w:rsidR="002C2EEA">
        <w:t xml:space="preserve">Halaman </w:t>
      </w:r>
      <w:r>
        <w:t>Data Diet</w:t>
      </w:r>
    </w:p>
    <w:p w14:paraId="3DCDF3CE" w14:textId="35B67B0D" w:rsidR="00017F13" w:rsidRDefault="00557216" w:rsidP="00017F13">
      <w:pPr>
        <w:keepNext/>
        <w:jc w:val="center"/>
      </w:pPr>
      <w:r>
        <w:rPr>
          <w:noProof/>
          <w:lang w:val="en-US"/>
        </w:rPr>
        <w:drawing>
          <wp:inline distT="0" distB="0" distL="0" distR="0" wp14:anchorId="349B7AD0" wp14:editId="78EA14D6">
            <wp:extent cx="3600000" cy="2466070"/>
            <wp:effectExtent l="0" t="0" r="63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ata Die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600000" cy="2466070"/>
                    </a:xfrm>
                    <a:prstGeom prst="rect">
                      <a:avLst/>
                    </a:prstGeom>
                  </pic:spPr>
                </pic:pic>
              </a:graphicData>
            </a:graphic>
          </wp:inline>
        </w:drawing>
      </w:r>
    </w:p>
    <w:p w14:paraId="2EC3F84A" w14:textId="323653EB" w:rsidR="002A358B" w:rsidRPr="00017F13" w:rsidRDefault="00017F13" w:rsidP="00017F13">
      <w:pPr>
        <w:pStyle w:val="Caption"/>
        <w:rPr>
          <w:i w:val="0"/>
          <w:sz w:val="24"/>
        </w:rPr>
      </w:pPr>
      <w:bookmarkStart w:id="60" w:name="_Toc449071976"/>
      <w:r w:rsidRPr="00017F13">
        <w:rPr>
          <w:b/>
          <w:i w:val="0"/>
          <w:sz w:val="24"/>
        </w:rPr>
        <w:t xml:space="preserve">Gambar </w:t>
      </w:r>
      <w:r w:rsidRPr="00017F13">
        <w:rPr>
          <w:b/>
          <w:i w:val="0"/>
          <w:sz w:val="24"/>
        </w:rPr>
        <w:fldChar w:fldCharType="begin"/>
      </w:r>
      <w:r w:rsidRPr="00017F13">
        <w:rPr>
          <w:b/>
          <w:i w:val="0"/>
          <w:sz w:val="24"/>
        </w:rPr>
        <w:instrText xml:space="preserve"> SEQ Gambar \* ARABIC </w:instrText>
      </w:r>
      <w:r w:rsidRPr="00017F13">
        <w:rPr>
          <w:b/>
          <w:i w:val="0"/>
          <w:sz w:val="24"/>
        </w:rPr>
        <w:fldChar w:fldCharType="separate"/>
      </w:r>
      <w:r w:rsidR="007672C9">
        <w:rPr>
          <w:b/>
          <w:i w:val="0"/>
          <w:noProof/>
          <w:sz w:val="24"/>
        </w:rPr>
        <w:t>31</w:t>
      </w:r>
      <w:r w:rsidRPr="00017F13">
        <w:rPr>
          <w:b/>
          <w:i w:val="0"/>
          <w:sz w:val="24"/>
        </w:rPr>
        <w:fldChar w:fldCharType="end"/>
      </w:r>
      <w:r w:rsidRPr="00017F13">
        <w:rPr>
          <w:b/>
          <w:i w:val="0"/>
          <w:sz w:val="24"/>
        </w:rPr>
        <w:t>.</w:t>
      </w:r>
      <w:r w:rsidRPr="00017F13">
        <w:rPr>
          <w:i w:val="0"/>
          <w:sz w:val="24"/>
        </w:rPr>
        <w:t xml:space="preserve"> Halaman Data Diet</w:t>
      </w:r>
      <w:bookmarkEnd w:id="60"/>
    </w:p>
    <w:p w14:paraId="1CD91299" w14:textId="370A6883" w:rsidR="002731AC" w:rsidRDefault="002731AC" w:rsidP="002731AC">
      <w:pPr>
        <w:pStyle w:val="Paragraph"/>
        <w:rPr>
          <w:lang w:val="id-ID"/>
        </w:rPr>
      </w:pPr>
      <w:bookmarkStart w:id="61" w:name="_Toc448712464"/>
      <w:r>
        <w:rPr>
          <w:b/>
          <w:lang w:val="id-ID"/>
        </w:rPr>
        <w:t>Gambar 31</w:t>
      </w:r>
      <w:r w:rsidRPr="000E0900">
        <w:rPr>
          <w:b/>
          <w:lang w:val="id-ID"/>
        </w:rPr>
        <w:t>.</w:t>
      </w:r>
      <w:r>
        <w:rPr>
          <w:lang w:val="id-ID"/>
        </w:rPr>
        <w:t xml:space="preserve"> merupakan desain halaman data </w:t>
      </w:r>
      <w:r w:rsidR="003161EE">
        <w:rPr>
          <w:lang w:val="id-ID"/>
        </w:rPr>
        <w:t xml:space="preserve"> diet</w:t>
      </w:r>
      <w:r>
        <w:rPr>
          <w:lang w:val="id-ID"/>
        </w:rPr>
        <w:t xml:space="preserve"> yang digunakan untuk mengelola </w:t>
      </w:r>
      <w:r w:rsidR="005C4059">
        <w:rPr>
          <w:lang w:val="id-ID"/>
        </w:rPr>
        <w:t>data diet</w:t>
      </w:r>
      <w:r>
        <w:rPr>
          <w:lang w:val="id-ID"/>
        </w:rPr>
        <w:t xml:space="preserve">. Desain halaman </w:t>
      </w:r>
      <w:r w:rsidR="00B4145D">
        <w:rPr>
          <w:lang w:val="id-ID"/>
        </w:rPr>
        <w:t>data diet</w:t>
      </w:r>
      <w:r>
        <w:rPr>
          <w:lang w:val="id-ID"/>
        </w:rPr>
        <w:t xml:space="preserve"> mengacu pada DFD Level 2 M</w:t>
      </w:r>
      <w:r w:rsidR="00E3135D">
        <w:rPr>
          <w:lang w:val="id-ID"/>
        </w:rPr>
        <w:t>anagemen</w:t>
      </w:r>
      <w:r w:rsidR="00812E2E">
        <w:rPr>
          <w:lang w:val="id-ID"/>
        </w:rPr>
        <w:t xml:space="preserve"> Diet</w:t>
      </w:r>
      <w:r w:rsidR="00E3135D">
        <w:rPr>
          <w:lang w:val="id-ID"/>
        </w:rPr>
        <w:t xml:space="preserve"> Gizi</w:t>
      </w:r>
      <w:r>
        <w:rPr>
          <w:lang w:val="id-ID"/>
        </w:rPr>
        <w:t xml:space="preserve"> mengakses data dari </w:t>
      </w:r>
      <w:r w:rsidRPr="00156751">
        <w:rPr>
          <w:b/>
          <w:lang w:val="id-ID"/>
        </w:rPr>
        <w:t>Tabel</w:t>
      </w:r>
      <w:r>
        <w:rPr>
          <w:b/>
          <w:lang w:val="id-ID"/>
        </w:rPr>
        <w:t xml:space="preserve"> 2</w:t>
      </w:r>
      <w:r w:rsidR="00DB27B4">
        <w:rPr>
          <w:b/>
          <w:lang w:val="id-ID"/>
        </w:rPr>
        <w:t>8</w:t>
      </w:r>
      <w:r w:rsidRPr="00156751">
        <w:rPr>
          <w:b/>
          <w:lang w:val="id-ID"/>
        </w:rPr>
        <w:t>.</w:t>
      </w:r>
      <w:r>
        <w:rPr>
          <w:lang w:val="id-ID"/>
        </w:rPr>
        <w:t xml:space="preserve"> Tabel</w:t>
      </w:r>
      <w:r w:rsidR="00DB27B4">
        <w:rPr>
          <w:lang w:val="id-ID"/>
        </w:rPr>
        <w:t xml:space="preserve"> Diet</w:t>
      </w:r>
      <w:r>
        <w:rPr>
          <w:lang w:val="id-ID"/>
        </w:rPr>
        <w:t xml:space="preserve">. </w:t>
      </w:r>
    </w:p>
    <w:p w14:paraId="74097E3B" w14:textId="7A20839F" w:rsidR="002731AC" w:rsidRDefault="00371753" w:rsidP="003E5B5E">
      <w:pPr>
        <w:pStyle w:val="Heading4"/>
      </w:pPr>
      <w:r>
        <w:t xml:space="preserve">Desain </w:t>
      </w:r>
      <w:r w:rsidR="00520BF5">
        <w:t>Halaman Tambah &amp; Ubah Data Diet</w:t>
      </w:r>
    </w:p>
    <w:p w14:paraId="0D379A1D" w14:textId="52397A80" w:rsidR="002C2818" w:rsidRDefault="00557216" w:rsidP="00880036">
      <w:pPr>
        <w:keepNext/>
        <w:jc w:val="center"/>
      </w:pPr>
      <w:r>
        <w:rPr>
          <w:noProof/>
          <w:lang w:val="en-US"/>
        </w:rPr>
        <w:drawing>
          <wp:inline distT="0" distB="0" distL="0" distR="0" wp14:anchorId="021D5300" wp14:editId="6E3A3A62">
            <wp:extent cx="3600000" cy="2461988"/>
            <wp:effectExtent l="0" t="0" r="63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Tambah_ubah diet.png"/>
                    <pic:cNvPicPr/>
                  </pic:nvPicPr>
                  <pic:blipFill>
                    <a:blip r:embed="rId52">
                      <a:extLst>
                        <a:ext uri="{28A0092B-C50C-407E-A947-70E740481C1C}">
                          <a14:useLocalDpi xmlns:a14="http://schemas.microsoft.com/office/drawing/2010/main" val="0"/>
                        </a:ext>
                      </a:extLst>
                    </a:blip>
                    <a:stretch>
                      <a:fillRect/>
                    </a:stretch>
                  </pic:blipFill>
                  <pic:spPr>
                    <a:xfrm>
                      <a:off x="0" y="0"/>
                      <a:ext cx="3600000" cy="2461988"/>
                    </a:xfrm>
                    <a:prstGeom prst="rect">
                      <a:avLst/>
                    </a:prstGeom>
                  </pic:spPr>
                </pic:pic>
              </a:graphicData>
            </a:graphic>
          </wp:inline>
        </w:drawing>
      </w:r>
    </w:p>
    <w:p w14:paraId="602463B8" w14:textId="10004B6D" w:rsidR="002C2818" w:rsidRDefault="002C2818" w:rsidP="00880036">
      <w:pPr>
        <w:pStyle w:val="Caption"/>
        <w:rPr>
          <w:i w:val="0"/>
          <w:sz w:val="24"/>
        </w:rPr>
      </w:pPr>
      <w:bookmarkStart w:id="62" w:name="_Toc449071977"/>
      <w:r w:rsidRPr="002C2818">
        <w:rPr>
          <w:b/>
          <w:i w:val="0"/>
          <w:sz w:val="24"/>
        </w:rPr>
        <w:t xml:space="preserve">Gambar </w:t>
      </w:r>
      <w:r w:rsidRPr="002C2818">
        <w:rPr>
          <w:b/>
          <w:i w:val="0"/>
          <w:sz w:val="24"/>
        </w:rPr>
        <w:fldChar w:fldCharType="begin"/>
      </w:r>
      <w:r w:rsidRPr="002C2818">
        <w:rPr>
          <w:b/>
          <w:i w:val="0"/>
          <w:sz w:val="24"/>
        </w:rPr>
        <w:instrText xml:space="preserve"> SEQ Gambar \* ARABIC </w:instrText>
      </w:r>
      <w:r w:rsidRPr="002C2818">
        <w:rPr>
          <w:b/>
          <w:i w:val="0"/>
          <w:sz w:val="24"/>
        </w:rPr>
        <w:fldChar w:fldCharType="separate"/>
      </w:r>
      <w:r w:rsidR="007672C9">
        <w:rPr>
          <w:b/>
          <w:i w:val="0"/>
          <w:noProof/>
          <w:sz w:val="24"/>
        </w:rPr>
        <w:t>32</w:t>
      </w:r>
      <w:r w:rsidRPr="002C2818">
        <w:rPr>
          <w:b/>
          <w:i w:val="0"/>
          <w:sz w:val="24"/>
        </w:rPr>
        <w:fldChar w:fldCharType="end"/>
      </w:r>
      <w:r w:rsidRPr="002C2818">
        <w:rPr>
          <w:b/>
          <w:i w:val="0"/>
          <w:sz w:val="24"/>
        </w:rPr>
        <w:t>.</w:t>
      </w:r>
      <w:r w:rsidRPr="002C2818">
        <w:rPr>
          <w:i w:val="0"/>
          <w:sz w:val="24"/>
        </w:rPr>
        <w:t xml:space="preserve"> Desain Halaman Tambah dan Ubah Data Diet</w:t>
      </w:r>
      <w:bookmarkEnd w:id="62"/>
    </w:p>
    <w:p w14:paraId="329B9B3F" w14:textId="64805E5F" w:rsidR="001C2F6B" w:rsidRDefault="008A5E1E" w:rsidP="001C2F6B">
      <w:pPr>
        <w:pStyle w:val="Paragraph"/>
        <w:rPr>
          <w:lang w:val="id-ID"/>
        </w:rPr>
      </w:pPr>
      <w:r>
        <w:rPr>
          <w:b/>
          <w:lang w:val="id-ID"/>
        </w:rPr>
        <w:lastRenderedPageBreak/>
        <w:t>Gambar 32</w:t>
      </w:r>
      <w:r w:rsidR="001C2F6B" w:rsidRPr="000E0900">
        <w:rPr>
          <w:b/>
          <w:lang w:val="id-ID"/>
        </w:rPr>
        <w:t>.</w:t>
      </w:r>
      <w:r w:rsidR="001C2F6B">
        <w:rPr>
          <w:lang w:val="id-ID"/>
        </w:rPr>
        <w:t xml:space="preserve"> merupakan desain halaman </w:t>
      </w:r>
      <w:r w:rsidR="00BC7232">
        <w:rPr>
          <w:lang w:val="id-ID"/>
        </w:rPr>
        <w:t>data diet</w:t>
      </w:r>
      <w:r w:rsidR="001C2F6B">
        <w:rPr>
          <w:lang w:val="id-ID"/>
        </w:rPr>
        <w:t xml:space="preserve"> yang digunakan untuk menambah atau mengubah </w:t>
      </w:r>
      <w:r w:rsidR="0094566F">
        <w:rPr>
          <w:lang w:val="id-ID"/>
        </w:rPr>
        <w:t>data diet</w:t>
      </w:r>
      <w:r w:rsidR="001C2F6B">
        <w:rPr>
          <w:lang w:val="id-ID"/>
        </w:rPr>
        <w:t>. Desain halaman ini mengacu pada DFD Level 2 Manag</w:t>
      </w:r>
      <w:r w:rsidR="00AB6975">
        <w:rPr>
          <w:lang w:val="id-ID"/>
        </w:rPr>
        <w:t>emen Data Diet</w:t>
      </w:r>
      <w:r w:rsidR="001C2F6B">
        <w:rPr>
          <w:lang w:val="id-ID"/>
        </w:rPr>
        <w:t xml:space="preserve"> mengakses data dari </w:t>
      </w:r>
      <w:r w:rsidR="001C2F6B" w:rsidRPr="00156751">
        <w:rPr>
          <w:b/>
          <w:lang w:val="id-ID"/>
        </w:rPr>
        <w:t>Tabel</w:t>
      </w:r>
      <w:r w:rsidR="007C5B47">
        <w:rPr>
          <w:b/>
          <w:lang w:val="id-ID"/>
        </w:rPr>
        <w:t xml:space="preserve"> 28</w:t>
      </w:r>
      <w:r w:rsidR="001C2F6B" w:rsidRPr="00156751">
        <w:rPr>
          <w:b/>
          <w:lang w:val="id-ID"/>
        </w:rPr>
        <w:t>.</w:t>
      </w:r>
      <w:r w:rsidR="001C2F6B">
        <w:rPr>
          <w:lang w:val="id-ID"/>
        </w:rPr>
        <w:t xml:space="preserve"> T</w:t>
      </w:r>
      <w:r w:rsidR="007C5B47">
        <w:rPr>
          <w:lang w:val="id-ID"/>
        </w:rPr>
        <w:t>abel Diet</w:t>
      </w:r>
      <w:r w:rsidR="001C2F6B">
        <w:rPr>
          <w:lang w:val="id-ID"/>
        </w:rPr>
        <w:t xml:space="preserve">. </w:t>
      </w:r>
    </w:p>
    <w:p w14:paraId="179B8EAB" w14:textId="55A83391" w:rsidR="00C62297" w:rsidRDefault="00C62297" w:rsidP="00C62297">
      <w:pPr>
        <w:pStyle w:val="Heading4"/>
      </w:pPr>
      <w:r>
        <w:t>Desain Halaman Data Makanan</w:t>
      </w:r>
    </w:p>
    <w:p w14:paraId="71FA3F2C" w14:textId="3E8C7747" w:rsidR="00C93FEF" w:rsidRDefault="00557216" w:rsidP="00DD582A">
      <w:pPr>
        <w:ind w:left="851"/>
        <w:jc w:val="center"/>
      </w:pPr>
      <w:r>
        <w:rPr>
          <w:noProof/>
          <w:lang w:val="en-US"/>
        </w:rPr>
        <w:drawing>
          <wp:inline distT="0" distB="0" distL="0" distR="0" wp14:anchorId="2DC8A24E" wp14:editId="04AB8F6A">
            <wp:extent cx="3600000" cy="2640695"/>
            <wp:effectExtent l="0" t="0" r="635" b="762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Data Makanan.png"/>
                    <pic:cNvPicPr/>
                  </pic:nvPicPr>
                  <pic:blipFill>
                    <a:blip r:embed="rId53">
                      <a:extLst>
                        <a:ext uri="{28A0092B-C50C-407E-A947-70E740481C1C}">
                          <a14:useLocalDpi xmlns:a14="http://schemas.microsoft.com/office/drawing/2010/main" val="0"/>
                        </a:ext>
                      </a:extLst>
                    </a:blip>
                    <a:stretch>
                      <a:fillRect/>
                    </a:stretch>
                  </pic:blipFill>
                  <pic:spPr>
                    <a:xfrm>
                      <a:off x="0" y="0"/>
                      <a:ext cx="3600000" cy="2640695"/>
                    </a:xfrm>
                    <a:prstGeom prst="rect">
                      <a:avLst/>
                    </a:prstGeom>
                  </pic:spPr>
                </pic:pic>
              </a:graphicData>
            </a:graphic>
          </wp:inline>
        </w:drawing>
      </w:r>
    </w:p>
    <w:p w14:paraId="188808C2" w14:textId="58D08D84" w:rsidR="009B5F19" w:rsidRPr="00A63351" w:rsidRDefault="00C93FEF" w:rsidP="00DD582A">
      <w:pPr>
        <w:pStyle w:val="Caption"/>
        <w:ind w:firstLine="720"/>
        <w:rPr>
          <w:i w:val="0"/>
          <w:sz w:val="24"/>
        </w:rPr>
      </w:pPr>
      <w:bookmarkStart w:id="63" w:name="_Toc449071978"/>
      <w:r w:rsidRPr="00A63351">
        <w:rPr>
          <w:b/>
          <w:i w:val="0"/>
          <w:sz w:val="24"/>
        </w:rPr>
        <w:t xml:space="preserve">Gambar </w:t>
      </w:r>
      <w:r w:rsidRPr="00A63351">
        <w:rPr>
          <w:b/>
          <w:i w:val="0"/>
          <w:sz w:val="24"/>
        </w:rPr>
        <w:fldChar w:fldCharType="begin"/>
      </w:r>
      <w:r w:rsidRPr="00A63351">
        <w:rPr>
          <w:b/>
          <w:i w:val="0"/>
          <w:sz w:val="24"/>
        </w:rPr>
        <w:instrText xml:space="preserve"> SEQ Gambar \* ARABIC </w:instrText>
      </w:r>
      <w:r w:rsidRPr="00A63351">
        <w:rPr>
          <w:b/>
          <w:i w:val="0"/>
          <w:sz w:val="24"/>
        </w:rPr>
        <w:fldChar w:fldCharType="separate"/>
      </w:r>
      <w:r w:rsidR="007672C9">
        <w:rPr>
          <w:b/>
          <w:i w:val="0"/>
          <w:noProof/>
          <w:sz w:val="24"/>
        </w:rPr>
        <w:t>33</w:t>
      </w:r>
      <w:r w:rsidRPr="00A63351">
        <w:rPr>
          <w:b/>
          <w:i w:val="0"/>
          <w:sz w:val="24"/>
        </w:rPr>
        <w:fldChar w:fldCharType="end"/>
      </w:r>
      <w:r w:rsidRPr="00A63351">
        <w:rPr>
          <w:b/>
          <w:i w:val="0"/>
          <w:sz w:val="24"/>
        </w:rPr>
        <w:t>.</w:t>
      </w:r>
      <w:r w:rsidRPr="00A63351">
        <w:rPr>
          <w:i w:val="0"/>
          <w:sz w:val="24"/>
        </w:rPr>
        <w:t xml:space="preserve"> Desain Halaman Data Makanan</w:t>
      </w:r>
      <w:bookmarkEnd w:id="63"/>
    </w:p>
    <w:p w14:paraId="4C8A45CA" w14:textId="601F7F26" w:rsidR="00C432D5" w:rsidRDefault="00C432D5" w:rsidP="00C432D5">
      <w:pPr>
        <w:pStyle w:val="Paragraph"/>
        <w:rPr>
          <w:lang w:val="id-ID"/>
        </w:rPr>
      </w:pPr>
      <w:r>
        <w:rPr>
          <w:b/>
          <w:lang w:val="id-ID"/>
        </w:rPr>
        <w:t>Gambar 33</w:t>
      </w:r>
      <w:r w:rsidRPr="000E0900">
        <w:rPr>
          <w:b/>
          <w:lang w:val="id-ID"/>
        </w:rPr>
        <w:t>.</w:t>
      </w:r>
      <w:r>
        <w:rPr>
          <w:lang w:val="id-ID"/>
        </w:rPr>
        <w:t xml:space="preserve"> merupakan</w:t>
      </w:r>
      <w:r w:rsidR="00C24D6A">
        <w:rPr>
          <w:lang w:val="id-ID"/>
        </w:rPr>
        <w:t xml:space="preserve"> desain halaman data makanan</w:t>
      </w:r>
      <w:r>
        <w:rPr>
          <w:lang w:val="id-ID"/>
        </w:rPr>
        <w:t xml:space="preserve"> yang digunakan untuk mengelola </w:t>
      </w:r>
      <w:r w:rsidR="005977ED">
        <w:rPr>
          <w:lang w:val="id-ID"/>
        </w:rPr>
        <w:t>data makanan</w:t>
      </w:r>
      <w:r>
        <w:rPr>
          <w:lang w:val="id-ID"/>
        </w:rPr>
        <w:t xml:space="preserve">. Desain halaman </w:t>
      </w:r>
      <w:r w:rsidR="00295348">
        <w:rPr>
          <w:lang w:val="id-ID"/>
        </w:rPr>
        <w:t>data makanan</w:t>
      </w:r>
      <w:r>
        <w:rPr>
          <w:lang w:val="id-ID"/>
        </w:rPr>
        <w:t xml:space="preserve"> mengacu pada DFD Level 2 M</w:t>
      </w:r>
      <w:r w:rsidR="00965842">
        <w:rPr>
          <w:lang w:val="id-ID"/>
        </w:rPr>
        <w:t>anagemen Bahan Makanan Penukar</w:t>
      </w:r>
      <w:r>
        <w:rPr>
          <w:lang w:val="id-ID"/>
        </w:rPr>
        <w:t xml:space="preserve"> mengakses data dari </w:t>
      </w:r>
      <w:r w:rsidRPr="00156751">
        <w:rPr>
          <w:b/>
          <w:lang w:val="id-ID"/>
        </w:rPr>
        <w:t>Tabel</w:t>
      </w:r>
      <w:r>
        <w:rPr>
          <w:b/>
          <w:lang w:val="id-ID"/>
        </w:rPr>
        <w:t xml:space="preserve"> 2</w:t>
      </w:r>
      <w:r w:rsidR="00BC0CF5">
        <w:rPr>
          <w:b/>
          <w:lang w:val="id-ID"/>
        </w:rPr>
        <w:t>6</w:t>
      </w:r>
      <w:r w:rsidRPr="00156751">
        <w:rPr>
          <w:b/>
          <w:lang w:val="id-ID"/>
        </w:rPr>
        <w:t>.</w:t>
      </w:r>
      <w:r>
        <w:rPr>
          <w:lang w:val="id-ID"/>
        </w:rPr>
        <w:t xml:space="preserve"> Tabel</w:t>
      </w:r>
      <w:r w:rsidR="00BC0CF5">
        <w:rPr>
          <w:lang w:val="id-ID"/>
        </w:rPr>
        <w:t xml:space="preserve"> Jenis Bahan Makanan</w:t>
      </w:r>
      <w:r w:rsidR="00B904BE">
        <w:rPr>
          <w:lang w:val="id-ID"/>
        </w:rPr>
        <w:t xml:space="preserve"> dan </w:t>
      </w:r>
      <w:r w:rsidR="00B904BE" w:rsidRPr="008A451B">
        <w:rPr>
          <w:b/>
          <w:lang w:val="id-ID"/>
        </w:rPr>
        <w:t>Tabel 27</w:t>
      </w:r>
      <w:r w:rsidRPr="008A451B">
        <w:rPr>
          <w:b/>
          <w:lang w:val="id-ID"/>
        </w:rPr>
        <w:t>.</w:t>
      </w:r>
      <w:r w:rsidR="00B904BE">
        <w:rPr>
          <w:lang w:val="id-ID"/>
        </w:rPr>
        <w:t xml:space="preserve"> Tabel Penukar Bahan Makanan</w:t>
      </w:r>
      <w:r w:rsidR="008A451B">
        <w:rPr>
          <w:lang w:val="id-ID"/>
        </w:rPr>
        <w:t>.</w:t>
      </w:r>
      <w:r>
        <w:rPr>
          <w:lang w:val="id-ID"/>
        </w:rPr>
        <w:t xml:space="preserve"> </w:t>
      </w:r>
    </w:p>
    <w:p w14:paraId="516BE0CB" w14:textId="1A428E91" w:rsidR="001C2F6B" w:rsidRDefault="0060367D" w:rsidP="0060367D">
      <w:pPr>
        <w:pStyle w:val="Heading4"/>
      </w:pPr>
      <w:r>
        <w:lastRenderedPageBreak/>
        <w:t>Desain Halaman Tambah dan Ubah Data Makanan</w:t>
      </w:r>
    </w:p>
    <w:p w14:paraId="2882F9D2" w14:textId="1972EAB6" w:rsidR="00084422" w:rsidRDefault="00F676C2" w:rsidP="0024696F">
      <w:pPr>
        <w:keepNext/>
        <w:jc w:val="center"/>
      </w:pPr>
      <w:r>
        <w:rPr>
          <w:noProof/>
          <w:lang w:val="en-US"/>
        </w:rPr>
        <w:drawing>
          <wp:inline distT="0" distB="0" distL="0" distR="0" wp14:anchorId="68A2F60C" wp14:editId="31B609BA">
            <wp:extent cx="3600000" cy="2461988"/>
            <wp:effectExtent l="0" t="0" r="63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Tambah_ubah makanan.png"/>
                    <pic:cNvPicPr/>
                  </pic:nvPicPr>
                  <pic:blipFill>
                    <a:blip r:embed="rId54">
                      <a:extLst>
                        <a:ext uri="{28A0092B-C50C-407E-A947-70E740481C1C}">
                          <a14:useLocalDpi xmlns:a14="http://schemas.microsoft.com/office/drawing/2010/main" val="0"/>
                        </a:ext>
                      </a:extLst>
                    </a:blip>
                    <a:stretch>
                      <a:fillRect/>
                    </a:stretch>
                  </pic:blipFill>
                  <pic:spPr>
                    <a:xfrm>
                      <a:off x="0" y="0"/>
                      <a:ext cx="3600000" cy="2461988"/>
                    </a:xfrm>
                    <a:prstGeom prst="rect">
                      <a:avLst/>
                    </a:prstGeom>
                  </pic:spPr>
                </pic:pic>
              </a:graphicData>
            </a:graphic>
          </wp:inline>
        </w:drawing>
      </w:r>
    </w:p>
    <w:p w14:paraId="15A4CCAA" w14:textId="66307D57" w:rsidR="00084422" w:rsidRDefault="00084422" w:rsidP="0024696F">
      <w:pPr>
        <w:pStyle w:val="Caption"/>
        <w:rPr>
          <w:i w:val="0"/>
          <w:sz w:val="24"/>
        </w:rPr>
      </w:pPr>
      <w:bookmarkStart w:id="64" w:name="_Toc449071979"/>
      <w:r w:rsidRPr="0024696F">
        <w:rPr>
          <w:b/>
          <w:i w:val="0"/>
          <w:sz w:val="24"/>
        </w:rPr>
        <w:t xml:space="preserve">Gambar </w:t>
      </w:r>
      <w:r w:rsidRPr="0024696F">
        <w:rPr>
          <w:b/>
          <w:i w:val="0"/>
          <w:sz w:val="24"/>
        </w:rPr>
        <w:fldChar w:fldCharType="begin"/>
      </w:r>
      <w:r w:rsidRPr="0024696F">
        <w:rPr>
          <w:b/>
          <w:i w:val="0"/>
          <w:sz w:val="24"/>
        </w:rPr>
        <w:instrText xml:space="preserve"> SEQ Gambar \* ARABIC </w:instrText>
      </w:r>
      <w:r w:rsidRPr="0024696F">
        <w:rPr>
          <w:b/>
          <w:i w:val="0"/>
          <w:sz w:val="24"/>
        </w:rPr>
        <w:fldChar w:fldCharType="separate"/>
      </w:r>
      <w:r w:rsidR="007672C9">
        <w:rPr>
          <w:b/>
          <w:i w:val="0"/>
          <w:noProof/>
          <w:sz w:val="24"/>
        </w:rPr>
        <w:t>34</w:t>
      </w:r>
      <w:r w:rsidRPr="0024696F">
        <w:rPr>
          <w:b/>
          <w:i w:val="0"/>
          <w:sz w:val="24"/>
        </w:rPr>
        <w:fldChar w:fldCharType="end"/>
      </w:r>
      <w:r w:rsidRPr="0024696F">
        <w:rPr>
          <w:b/>
          <w:i w:val="0"/>
          <w:sz w:val="24"/>
        </w:rPr>
        <w:t>.</w:t>
      </w:r>
      <w:r w:rsidRPr="0024696F">
        <w:rPr>
          <w:i w:val="0"/>
          <w:sz w:val="24"/>
        </w:rPr>
        <w:t xml:space="preserve"> Desain Halaman Tambah Ubah Data Makanan</w:t>
      </w:r>
      <w:bookmarkEnd w:id="64"/>
    </w:p>
    <w:p w14:paraId="3E8A45AB" w14:textId="59F5B63C" w:rsidR="004073DD" w:rsidRDefault="004073DD" w:rsidP="004073DD">
      <w:pPr>
        <w:pStyle w:val="Paragraph"/>
        <w:rPr>
          <w:lang w:val="id-ID"/>
        </w:rPr>
      </w:pPr>
      <w:r>
        <w:rPr>
          <w:b/>
          <w:lang w:val="id-ID"/>
        </w:rPr>
        <w:t>Gambar 34</w:t>
      </w:r>
      <w:r w:rsidRPr="000E0900">
        <w:rPr>
          <w:b/>
          <w:lang w:val="id-ID"/>
        </w:rPr>
        <w:t>.</w:t>
      </w:r>
      <w:r>
        <w:rPr>
          <w:lang w:val="id-ID"/>
        </w:rPr>
        <w:t xml:space="preserve"> merupakan desain halaman </w:t>
      </w:r>
      <w:r w:rsidR="009A1494">
        <w:rPr>
          <w:lang w:val="id-ID"/>
        </w:rPr>
        <w:t>data penukar bahan makanan</w:t>
      </w:r>
      <w:r>
        <w:rPr>
          <w:lang w:val="id-ID"/>
        </w:rPr>
        <w:t xml:space="preserve"> yang digunakan untuk menambah atau mengubah </w:t>
      </w:r>
      <w:r w:rsidR="0061332E">
        <w:rPr>
          <w:lang w:val="id-ID"/>
        </w:rPr>
        <w:t>data penukar bahan makanan</w:t>
      </w:r>
      <w:r>
        <w:rPr>
          <w:lang w:val="id-ID"/>
        </w:rPr>
        <w:t>. Desain halaman ini mengacu pada DFD Level 2 Manag</w:t>
      </w:r>
      <w:r w:rsidR="00E84655">
        <w:rPr>
          <w:lang w:val="id-ID"/>
        </w:rPr>
        <w:t>emen Bahan Makanan Penukar</w:t>
      </w:r>
      <w:r>
        <w:rPr>
          <w:lang w:val="id-ID"/>
        </w:rPr>
        <w:t xml:space="preserve"> mengakses data dari </w:t>
      </w:r>
      <w:r w:rsidRPr="00156751">
        <w:rPr>
          <w:b/>
          <w:lang w:val="id-ID"/>
        </w:rPr>
        <w:t>Tabel</w:t>
      </w:r>
      <w:r w:rsidR="000D3A40">
        <w:rPr>
          <w:b/>
          <w:lang w:val="id-ID"/>
        </w:rPr>
        <w:t xml:space="preserve"> 27</w:t>
      </w:r>
      <w:r w:rsidRPr="00156751">
        <w:rPr>
          <w:b/>
          <w:lang w:val="id-ID"/>
        </w:rPr>
        <w:t>.</w:t>
      </w:r>
      <w:r>
        <w:rPr>
          <w:lang w:val="id-ID"/>
        </w:rPr>
        <w:t xml:space="preserve"> T</w:t>
      </w:r>
      <w:r w:rsidR="00CF7056">
        <w:rPr>
          <w:lang w:val="id-ID"/>
        </w:rPr>
        <w:t>abel Bahan Makanan Penukar</w:t>
      </w:r>
      <w:r>
        <w:rPr>
          <w:lang w:val="id-ID"/>
        </w:rPr>
        <w:t>.</w:t>
      </w:r>
    </w:p>
    <w:p w14:paraId="04645E96" w14:textId="77777777" w:rsidR="00675D1A" w:rsidRDefault="00DC3F54" w:rsidP="00DC3F54">
      <w:pPr>
        <w:pStyle w:val="Heading4"/>
      </w:pPr>
      <w:r>
        <w:t xml:space="preserve">Desain Halaman </w:t>
      </w:r>
      <w:r w:rsidR="00612EE2">
        <w:t xml:space="preserve">Data </w:t>
      </w:r>
      <w:r>
        <w:t>Menu Makanan</w:t>
      </w:r>
    </w:p>
    <w:p w14:paraId="6FC5D918" w14:textId="69DE1793" w:rsidR="00567DDB" w:rsidRDefault="00CD2FC1" w:rsidP="002444CC">
      <w:pPr>
        <w:keepNext/>
        <w:jc w:val="center"/>
      </w:pPr>
      <w:r>
        <w:rPr>
          <w:noProof/>
          <w:lang w:val="en-US"/>
        </w:rPr>
        <w:drawing>
          <wp:inline distT="0" distB="0" distL="0" distR="0" wp14:anchorId="083B5951" wp14:editId="77C0C0CC">
            <wp:extent cx="3600000" cy="2152652"/>
            <wp:effectExtent l="0" t="0" r="635"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Data Menu Makana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600000" cy="2152652"/>
                    </a:xfrm>
                    <a:prstGeom prst="rect">
                      <a:avLst/>
                    </a:prstGeom>
                  </pic:spPr>
                </pic:pic>
              </a:graphicData>
            </a:graphic>
          </wp:inline>
        </w:drawing>
      </w:r>
    </w:p>
    <w:p w14:paraId="627B38AE" w14:textId="46D1DC07" w:rsidR="0068707B" w:rsidRDefault="00567DDB" w:rsidP="002444CC">
      <w:pPr>
        <w:pStyle w:val="Caption"/>
        <w:rPr>
          <w:i w:val="0"/>
          <w:sz w:val="24"/>
        </w:rPr>
      </w:pPr>
      <w:bookmarkStart w:id="65" w:name="_Toc449071980"/>
      <w:r w:rsidRPr="002444CC">
        <w:rPr>
          <w:b/>
          <w:i w:val="0"/>
          <w:sz w:val="24"/>
        </w:rPr>
        <w:t xml:space="preserve">Gambar </w:t>
      </w:r>
      <w:r w:rsidRPr="002444CC">
        <w:rPr>
          <w:b/>
          <w:i w:val="0"/>
          <w:sz w:val="24"/>
        </w:rPr>
        <w:fldChar w:fldCharType="begin"/>
      </w:r>
      <w:r w:rsidRPr="002444CC">
        <w:rPr>
          <w:b/>
          <w:i w:val="0"/>
          <w:sz w:val="24"/>
        </w:rPr>
        <w:instrText xml:space="preserve"> SEQ Gambar \* ARABIC </w:instrText>
      </w:r>
      <w:r w:rsidRPr="002444CC">
        <w:rPr>
          <w:b/>
          <w:i w:val="0"/>
          <w:sz w:val="24"/>
        </w:rPr>
        <w:fldChar w:fldCharType="separate"/>
      </w:r>
      <w:r w:rsidR="007672C9">
        <w:rPr>
          <w:b/>
          <w:i w:val="0"/>
          <w:noProof/>
          <w:sz w:val="24"/>
        </w:rPr>
        <w:t>35</w:t>
      </w:r>
      <w:r w:rsidRPr="002444CC">
        <w:rPr>
          <w:b/>
          <w:i w:val="0"/>
          <w:sz w:val="24"/>
        </w:rPr>
        <w:fldChar w:fldCharType="end"/>
      </w:r>
      <w:r w:rsidRPr="002444CC">
        <w:rPr>
          <w:b/>
          <w:i w:val="0"/>
          <w:sz w:val="24"/>
        </w:rPr>
        <w:t xml:space="preserve">. </w:t>
      </w:r>
      <w:r w:rsidRPr="002444CC">
        <w:rPr>
          <w:i w:val="0"/>
          <w:sz w:val="24"/>
        </w:rPr>
        <w:t>Desain Halaman Menu Makanan</w:t>
      </w:r>
      <w:bookmarkEnd w:id="65"/>
    </w:p>
    <w:p w14:paraId="59851CA6" w14:textId="36932CCA" w:rsidR="00172C38" w:rsidRDefault="00DE56D6" w:rsidP="00172C38">
      <w:pPr>
        <w:pStyle w:val="Paragraph"/>
        <w:rPr>
          <w:lang w:val="id-ID"/>
        </w:rPr>
      </w:pPr>
      <w:r>
        <w:rPr>
          <w:b/>
          <w:lang w:val="id-ID"/>
        </w:rPr>
        <w:t>Gambar 35</w:t>
      </w:r>
      <w:r w:rsidR="00172C38" w:rsidRPr="000E0900">
        <w:rPr>
          <w:b/>
          <w:lang w:val="id-ID"/>
        </w:rPr>
        <w:t>.</w:t>
      </w:r>
      <w:r w:rsidR="00172C38">
        <w:rPr>
          <w:lang w:val="id-ID"/>
        </w:rPr>
        <w:t xml:space="preserve"> merupakan desain halaman data  menu makanan yang digunakan untuk mengelola </w:t>
      </w:r>
      <w:r w:rsidR="004D660B">
        <w:rPr>
          <w:lang w:val="id-ID"/>
        </w:rPr>
        <w:t>data menu makanan</w:t>
      </w:r>
      <w:r w:rsidR="00172C38">
        <w:rPr>
          <w:lang w:val="id-ID"/>
        </w:rPr>
        <w:t xml:space="preserve">. Desain halaman </w:t>
      </w:r>
      <w:r w:rsidR="009B59AC">
        <w:rPr>
          <w:lang w:val="id-ID"/>
        </w:rPr>
        <w:t>data menu makanna</w:t>
      </w:r>
      <w:r w:rsidR="00172C38">
        <w:rPr>
          <w:lang w:val="id-ID"/>
        </w:rPr>
        <w:t xml:space="preserve"> mengacu pada DFD Level 2 M</w:t>
      </w:r>
      <w:r w:rsidR="007B4DBC">
        <w:rPr>
          <w:lang w:val="id-ID"/>
        </w:rPr>
        <w:t>anagemen Menu Makanan</w:t>
      </w:r>
      <w:r w:rsidR="00172C38">
        <w:rPr>
          <w:lang w:val="id-ID"/>
        </w:rPr>
        <w:t xml:space="preserve"> mengakses data </w:t>
      </w:r>
      <w:r w:rsidR="00172C38">
        <w:rPr>
          <w:lang w:val="id-ID"/>
        </w:rPr>
        <w:lastRenderedPageBreak/>
        <w:t xml:space="preserve">dari </w:t>
      </w:r>
      <w:r w:rsidR="0051329D" w:rsidRPr="00156751">
        <w:rPr>
          <w:b/>
          <w:lang w:val="id-ID"/>
        </w:rPr>
        <w:t>Tabel</w:t>
      </w:r>
      <w:r w:rsidR="0051329D">
        <w:rPr>
          <w:b/>
          <w:lang w:val="id-ID"/>
        </w:rPr>
        <w:t xml:space="preserve"> 26</w:t>
      </w:r>
      <w:r w:rsidR="0051329D" w:rsidRPr="00156751">
        <w:rPr>
          <w:b/>
          <w:lang w:val="id-ID"/>
        </w:rPr>
        <w:t>.</w:t>
      </w:r>
      <w:r w:rsidR="0051329D">
        <w:rPr>
          <w:lang w:val="id-ID"/>
        </w:rPr>
        <w:t xml:space="preserve"> Tabel Jenis Bahan Makanan, </w:t>
      </w:r>
      <w:r w:rsidR="0051329D" w:rsidRPr="00156751">
        <w:rPr>
          <w:b/>
          <w:lang w:val="id-ID"/>
        </w:rPr>
        <w:t>Tabel</w:t>
      </w:r>
      <w:r w:rsidR="0051329D">
        <w:rPr>
          <w:b/>
          <w:lang w:val="id-ID"/>
        </w:rPr>
        <w:t xml:space="preserve"> 27</w:t>
      </w:r>
      <w:r w:rsidR="0051329D" w:rsidRPr="00156751">
        <w:rPr>
          <w:b/>
          <w:lang w:val="id-ID"/>
        </w:rPr>
        <w:t>.</w:t>
      </w:r>
      <w:r w:rsidR="0051329D">
        <w:rPr>
          <w:lang w:val="id-ID"/>
        </w:rPr>
        <w:t xml:space="preserve"> Tabel Penukar Bahan Makanan, </w:t>
      </w:r>
      <w:r w:rsidR="00172C38" w:rsidRPr="00156751">
        <w:rPr>
          <w:b/>
          <w:lang w:val="id-ID"/>
        </w:rPr>
        <w:t>Tabel</w:t>
      </w:r>
      <w:r w:rsidR="00172C38">
        <w:rPr>
          <w:b/>
          <w:lang w:val="id-ID"/>
        </w:rPr>
        <w:t xml:space="preserve"> 2</w:t>
      </w:r>
      <w:r w:rsidR="00A20813">
        <w:rPr>
          <w:b/>
          <w:lang w:val="id-ID"/>
        </w:rPr>
        <w:t>8</w:t>
      </w:r>
      <w:r w:rsidR="00172C38" w:rsidRPr="00156751">
        <w:rPr>
          <w:b/>
          <w:lang w:val="id-ID"/>
        </w:rPr>
        <w:t>.</w:t>
      </w:r>
      <w:r w:rsidR="00172C38">
        <w:rPr>
          <w:lang w:val="id-ID"/>
        </w:rPr>
        <w:t xml:space="preserve"> Tabel</w:t>
      </w:r>
      <w:r w:rsidR="00A20813">
        <w:rPr>
          <w:lang w:val="id-ID"/>
        </w:rPr>
        <w:t xml:space="preserve"> Diet,</w:t>
      </w:r>
      <w:r w:rsidR="0051329D">
        <w:rPr>
          <w:lang w:val="id-ID"/>
        </w:rPr>
        <w:t xml:space="preserve"> dan </w:t>
      </w:r>
      <w:r w:rsidR="0051329D" w:rsidRPr="0051329D">
        <w:rPr>
          <w:b/>
          <w:lang w:val="id-ID"/>
        </w:rPr>
        <w:t>Tabel 29.</w:t>
      </w:r>
      <w:r w:rsidR="0051329D">
        <w:rPr>
          <w:lang w:val="id-ID"/>
        </w:rPr>
        <w:t xml:space="preserve"> Tabel Menu Makanan.</w:t>
      </w:r>
      <w:r w:rsidR="00A20813">
        <w:rPr>
          <w:lang w:val="id-ID"/>
        </w:rPr>
        <w:t xml:space="preserve"> </w:t>
      </w:r>
      <w:r w:rsidR="00172C38">
        <w:rPr>
          <w:lang w:val="id-ID"/>
        </w:rPr>
        <w:t xml:space="preserve"> </w:t>
      </w:r>
    </w:p>
    <w:p w14:paraId="2DEEF938" w14:textId="7175D2CF" w:rsidR="00172C38" w:rsidRDefault="00132207" w:rsidP="00132207">
      <w:pPr>
        <w:pStyle w:val="Heading4"/>
      </w:pPr>
      <w:r>
        <w:t>Desain Halaman Tambah &amp; Ubah Menu Makanan</w:t>
      </w:r>
    </w:p>
    <w:p w14:paraId="33B33E06" w14:textId="178C4478" w:rsidR="00861902" w:rsidRDefault="00CD2FC1" w:rsidP="00077AFE">
      <w:pPr>
        <w:keepNext/>
        <w:jc w:val="center"/>
      </w:pPr>
      <w:r>
        <w:rPr>
          <w:noProof/>
          <w:lang w:val="en-US"/>
        </w:rPr>
        <w:drawing>
          <wp:inline distT="0" distB="0" distL="0" distR="0" wp14:anchorId="7B2B6C82" wp14:editId="1B82A533">
            <wp:extent cx="3600000" cy="2461988"/>
            <wp:effectExtent l="0" t="0" r="63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Tambah_ubah menu makanan.png"/>
                    <pic:cNvPicPr/>
                  </pic:nvPicPr>
                  <pic:blipFill>
                    <a:blip r:embed="rId56">
                      <a:extLst>
                        <a:ext uri="{28A0092B-C50C-407E-A947-70E740481C1C}">
                          <a14:useLocalDpi xmlns:a14="http://schemas.microsoft.com/office/drawing/2010/main" val="0"/>
                        </a:ext>
                      </a:extLst>
                    </a:blip>
                    <a:stretch>
                      <a:fillRect/>
                    </a:stretch>
                  </pic:blipFill>
                  <pic:spPr>
                    <a:xfrm>
                      <a:off x="0" y="0"/>
                      <a:ext cx="3600000" cy="2461988"/>
                    </a:xfrm>
                    <a:prstGeom prst="rect">
                      <a:avLst/>
                    </a:prstGeom>
                  </pic:spPr>
                </pic:pic>
              </a:graphicData>
            </a:graphic>
          </wp:inline>
        </w:drawing>
      </w:r>
    </w:p>
    <w:p w14:paraId="6485AFE3" w14:textId="222A81C9" w:rsidR="00A260E8" w:rsidRPr="00077AFE" w:rsidRDefault="00861902" w:rsidP="00077AFE">
      <w:pPr>
        <w:pStyle w:val="Caption"/>
        <w:rPr>
          <w:i w:val="0"/>
          <w:sz w:val="24"/>
        </w:rPr>
      </w:pPr>
      <w:bookmarkStart w:id="66" w:name="_Toc449071981"/>
      <w:r w:rsidRPr="00077AFE">
        <w:rPr>
          <w:b/>
          <w:i w:val="0"/>
          <w:sz w:val="24"/>
        </w:rPr>
        <w:t xml:space="preserve">Gambar </w:t>
      </w:r>
      <w:r w:rsidRPr="00077AFE">
        <w:rPr>
          <w:b/>
          <w:i w:val="0"/>
          <w:sz w:val="24"/>
        </w:rPr>
        <w:fldChar w:fldCharType="begin"/>
      </w:r>
      <w:r w:rsidRPr="00077AFE">
        <w:rPr>
          <w:b/>
          <w:i w:val="0"/>
          <w:sz w:val="24"/>
        </w:rPr>
        <w:instrText xml:space="preserve"> SEQ Gambar \* ARABIC </w:instrText>
      </w:r>
      <w:r w:rsidRPr="00077AFE">
        <w:rPr>
          <w:b/>
          <w:i w:val="0"/>
          <w:sz w:val="24"/>
        </w:rPr>
        <w:fldChar w:fldCharType="separate"/>
      </w:r>
      <w:r w:rsidR="007672C9">
        <w:rPr>
          <w:b/>
          <w:i w:val="0"/>
          <w:noProof/>
          <w:sz w:val="24"/>
        </w:rPr>
        <w:t>36</w:t>
      </w:r>
      <w:r w:rsidRPr="00077AFE">
        <w:rPr>
          <w:b/>
          <w:i w:val="0"/>
          <w:sz w:val="24"/>
        </w:rPr>
        <w:fldChar w:fldCharType="end"/>
      </w:r>
      <w:r w:rsidRPr="00077AFE">
        <w:rPr>
          <w:b/>
          <w:i w:val="0"/>
          <w:sz w:val="24"/>
        </w:rPr>
        <w:t>.</w:t>
      </w:r>
      <w:r w:rsidRPr="00077AFE">
        <w:rPr>
          <w:i w:val="0"/>
          <w:sz w:val="24"/>
        </w:rPr>
        <w:t xml:space="preserve"> Desain Halaman Tambah &amp; Ubah Menu Makanan</w:t>
      </w:r>
      <w:bookmarkEnd w:id="66"/>
    </w:p>
    <w:p w14:paraId="0CF26CF0" w14:textId="23FF7E00" w:rsidR="00861902" w:rsidRDefault="002616A4" w:rsidP="00D27F5F">
      <w:pPr>
        <w:pStyle w:val="Paragraph"/>
        <w:rPr>
          <w:lang w:val="id-ID"/>
        </w:rPr>
      </w:pPr>
      <w:r>
        <w:rPr>
          <w:b/>
          <w:lang w:val="id-ID"/>
        </w:rPr>
        <w:t>Gambar 36</w:t>
      </w:r>
      <w:r w:rsidR="005F56AF" w:rsidRPr="000E0900">
        <w:rPr>
          <w:b/>
          <w:lang w:val="id-ID"/>
        </w:rPr>
        <w:t>.</w:t>
      </w:r>
      <w:r w:rsidR="005F56AF">
        <w:rPr>
          <w:lang w:val="id-ID"/>
        </w:rPr>
        <w:t xml:space="preserve"> </w:t>
      </w:r>
      <w:r w:rsidR="0011519C">
        <w:rPr>
          <w:lang w:val="id-ID"/>
        </w:rPr>
        <w:t xml:space="preserve">merupakan desain halaman data menu makanan yang digunakan untuk menambah atau mengubah </w:t>
      </w:r>
      <w:r w:rsidR="003D5A62">
        <w:rPr>
          <w:lang w:val="id-ID"/>
        </w:rPr>
        <w:t>data menu makanan</w:t>
      </w:r>
      <w:r w:rsidR="005F56AF">
        <w:rPr>
          <w:lang w:val="id-ID"/>
        </w:rPr>
        <w:t xml:space="preserve">. Desain halaman </w:t>
      </w:r>
      <w:r w:rsidR="008E0955">
        <w:rPr>
          <w:lang w:val="id-ID"/>
        </w:rPr>
        <w:t>data menu makanan</w:t>
      </w:r>
      <w:r w:rsidR="005F56AF">
        <w:rPr>
          <w:lang w:val="id-ID"/>
        </w:rPr>
        <w:t xml:space="preserve"> mengacu pada DFD Level 2 Managemen Menu Makanan mengakses data dari </w:t>
      </w:r>
      <w:r w:rsidR="005F56AF" w:rsidRPr="00156751">
        <w:rPr>
          <w:b/>
          <w:lang w:val="id-ID"/>
        </w:rPr>
        <w:t>Tabel</w:t>
      </w:r>
      <w:r w:rsidR="005F56AF">
        <w:rPr>
          <w:b/>
          <w:lang w:val="id-ID"/>
        </w:rPr>
        <w:t xml:space="preserve"> 26</w:t>
      </w:r>
      <w:r w:rsidR="005F56AF" w:rsidRPr="00156751">
        <w:rPr>
          <w:b/>
          <w:lang w:val="id-ID"/>
        </w:rPr>
        <w:t>.</w:t>
      </w:r>
      <w:r w:rsidR="005F56AF">
        <w:rPr>
          <w:lang w:val="id-ID"/>
        </w:rPr>
        <w:t xml:space="preserve"> Tabel Jenis Bahan Makanan, </w:t>
      </w:r>
      <w:r w:rsidR="005F56AF" w:rsidRPr="00156751">
        <w:rPr>
          <w:b/>
          <w:lang w:val="id-ID"/>
        </w:rPr>
        <w:t>Tabel</w:t>
      </w:r>
      <w:r w:rsidR="005F56AF">
        <w:rPr>
          <w:b/>
          <w:lang w:val="id-ID"/>
        </w:rPr>
        <w:t xml:space="preserve"> 27</w:t>
      </w:r>
      <w:r w:rsidR="005F56AF" w:rsidRPr="00156751">
        <w:rPr>
          <w:b/>
          <w:lang w:val="id-ID"/>
        </w:rPr>
        <w:t>.</w:t>
      </w:r>
      <w:r w:rsidR="005F56AF">
        <w:rPr>
          <w:lang w:val="id-ID"/>
        </w:rPr>
        <w:t xml:space="preserve"> Tabel Penukar Bahan Makanan, </w:t>
      </w:r>
      <w:r w:rsidR="005F56AF" w:rsidRPr="00156751">
        <w:rPr>
          <w:b/>
          <w:lang w:val="id-ID"/>
        </w:rPr>
        <w:t>Tabel</w:t>
      </w:r>
      <w:r w:rsidR="005F56AF">
        <w:rPr>
          <w:b/>
          <w:lang w:val="id-ID"/>
        </w:rPr>
        <w:t xml:space="preserve"> 28</w:t>
      </w:r>
      <w:r w:rsidR="005F56AF" w:rsidRPr="00156751">
        <w:rPr>
          <w:b/>
          <w:lang w:val="id-ID"/>
        </w:rPr>
        <w:t>.</w:t>
      </w:r>
      <w:r w:rsidR="005F56AF">
        <w:rPr>
          <w:lang w:val="id-ID"/>
        </w:rPr>
        <w:t xml:space="preserve"> Tabel Diet, dan </w:t>
      </w:r>
      <w:r w:rsidR="005F56AF" w:rsidRPr="0051329D">
        <w:rPr>
          <w:b/>
          <w:lang w:val="id-ID"/>
        </w:rPr>
        <w:t>Tabel 29.</w:t>
      </w:r>
      <w:r w:rsidR="005F56AF">
        <w:rPr>
          <w:lang w:val="id-ID"/>
        </w:rPr>
        <w:t xml:space="preserve"> Tabel Menu Makanan.  </w:t>
      </w:r>
    </w:p>
    <w:p w14:paraId="049AD24B" w14:textId="67BBDC16" w:rsidR="004D7F64" w:rsidRDefault="004D7F64" w:rsidP="004D7F64">
      <w:pPr>
        <w:pStyle w:val="Heading4"/>
      </w:pPr>
      <w:r>
        <w:lastRenderedPageBreak/>
        <w:t>Desain Halaman Bantuan Pakar</w:t>
      </w:r>
    </w:p>
    <w:p w14:paraId="145710AF" w14:textId="39B23B8A" w:rsidR="004D7F64" w:rsidRDefault="00F0276C" w:rsidP="004D7F64">
      <w:pPr>
        <w:keepNext/>
        <w:jc w:val="center"/>
      </w:pPr>
      <w:r>
        <w:rPr>
          <w:noProof/>
          <w:lang w:val="en-US"/>
        </w:rPr>
        <w:drawing>
          <wp:inline distT="0" distB="0" distL="0" distR="0" wp14:anchorId="05A30045" wp14:editId="6D7F78B6">
            <wp:extent cx="3684827" cy="252000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Bantuan Pakar.png"/>
                    <pic:cNvPicPr/>
                  </pic:nvPicPr>
                  <pic:blipFill>
                    <a:blip r:embed="rId57">
                      <a:extLst>
                        <a:ext uri="{28A0092B-C50C-407E-A947-70E740481C1C}">
                          <a14:useLocalDpi xmlns:a14="http://schemas.microsoft.com/office/drawing/2010/main" val="0"/>
                        </a:ext>
                      </a:extLst>
                    </a:blip>
                    <a:stretch>
                      <a:fillRect/>
                    </a:stretch>
                  </pic:blipFill>
                  <pic:spPr>
                    <a:xfrm>
                      <a:off x="0" y="0"/>
                      <a:ext cx="3684827" cy="2520000"/>
                    </a:xfrm>
                    <a:prstGeom prst="rect">
                      <a:avLst/>
                    </a:prstGeom>
                  </pic:spPr>
                </pic:pic>
              </a:graphicData>
            </a:graphic>
          </wp:inline>
        </w:drawing>
      </w:r>
    </w:p>
    <w:p w14:paraId="1F7F1284" w14:textId="68A25146" w:rsidR="004D7F64" w:rsidRDefault="004D7F64" w:rsidP="004D7F64">
      <w:pPr>
        <w:pStyle w:val="Caption"/>
        <w:rPr>
          <w:i w:val="0"/>
          <w:sz w:val="24"/>
        </w:rPr>
      </w:pPr>
      <w:bookmarkStart w:id="67" w:name="_Toc449071982"/>
      <w:r w:rsidRPr="004D7F64">
        <w:rPr>
          <w:b/>
          <w:i w:val="0"/>
          <w:sz w:val="24"/>
        </w:rPr>
        <w:t xml:space="preserve">Gambar </w:t>
      </w:r>
      <w:r w:rsidRPr="004D7F64">
        <w:rPr>
          <w:b/>
          <w:i w:val="0"/>
          <w:sz w:val="24"/>
        </w:rPr>
        <w:fldChar w:fldCharType="begin"/>
      </w:r>
      <w:r w:rsidRPr="004D7F64">
        <w:rPr>
          <w:b/>
          <w:i w:val="0"/>
          <w:sz w:val="24"/>
        </w:rPr>
        <w:instrText xml:space="preserve"> SEQ Gambar \* ARABIC </w:instrText>
      </w:r>
      <w:r w:rsidRPr="004D7F64">
        <w:rPr>
          <w:b/>
          <w:i w:val="0"/>
          <w:sz w:val="24"/>
        </w:rPr>
        <w:fldChar w:fldCharType="separate"/>
      </w:r>
      <w:r w:rsidR="007672C9">
        <w:rPr>
          <w:b/>
          <w:i w:val="0"/>
          <w:noProof/>
          <w:sz w:val="24"/>
        </w:rPr>
        <w:t>37</w:t>
      </w:r>
      <w:r w:rsidRPr="004D7F64">
        <w:rPr>
          <w:b/>
          <w:i w:val="0"/>
          <w:sz w:val="24"/>
        </w:rPr>
        <w:fldChar w:fldCharType="end"/>
      </w:r>
      <w:r w:rsidRPr="004D7F64">
        <w:rPr>
          <w:b/>
          <w:i w:val="0"/>
          <w:sz w:val="24"/>
        </w:rPr>
        <w:t>.</w:t>
      </w:r>
      <w:r w:rsidRPr="004D7F64">
        <w:rPr>
          <w:i w:val="0"/>
          <w:sz w:val="24"/>
        </w:rPr>
        <w:t xml:space="preserve"> Halaman Bantuan Pakar</w:t>
      </w:r>
      <w:bookmarkEnd w:id="67"/>
      <w:r w:rsidR="00B86D8D">
        <w:rPr>
          <w:i w:val="0"/>
          <w:sz w:val="24"/>
        </w:rPr>
        <w:t xml:space="preserve">  </w:t>
      </w:r>
    </w:p>
    <w:p w14:paraId="07BFA030" w14:textId="7CBC4D9E" w:rsidR="005157EE" w:rsidRDefault="005157EE" w:rsidP="005157EE">
      <w:pPr>
        <w:pStyle w:val="Paragraph"/>
        <w:rPr>
          <w:lang w:val="id-ID"/>
        </w:rPr>
      </w:pPr>
      <w:r>
        <w:tab/>
      </w:r>
      <w:r>
        <w:rPr>
          <w:b/>
          <w:lang w:val="id-ID"/>
        </w:rPr>
        <w:t>Gambar 37</w:t>
      </w:r>
      <w:r w:rsidRPr="000E0900">
        <w:rPr>
          <w:b/>
          <w:lang w:val="id-ID"/>
        </w:rPr>
        <w:t>.</w:t>
      </w:r>
      <w:r>
        <w:rPr>
          <w:lang w:val="id-ID"/>
        </w:rPr>
        <w:t xml:space="preserve"> merupakan desain halaman yang digunakan untuk memberikan penjelasan mengenai cara menggunakan sistem bagi pakar.</w:t>
      </w:r>
    </w:p>
    <w:p w14:paraId="4D616414" w14:textId="766FF579" w:rsidR="004B483F" w:rsidRDefault="004B483F" w:rsidP="004B483F">
      <w:pPr>
        <w:pStyle w:val="Heading4"/>
      </w:pPr>
      <w:r>
        <w:t>Desain Halaman Utama Admin</w:t>
      </w:r>
    </w:p>
    <w:p w14:paraId="7FD6772C" w14:textId="77777777" w:rsidR="00AD3463" w:rsidRDefault="00827D6D" w:rsidP="00FF3C3B">
      <w:pPr>
        <w:keepNext/>
        <w:jc w:val="center"/>
      </w:pPr>
      <w:r>
        <w:rPr>
          <w:noProof/>
          <w:lang w:val="en-US"/>
        </w:rPr>
        <w:drawing>
          <wp:inline distT="0" distB="0" distL="0" distR="0" wp14:anchorId="542051D8" wp14:editId="0703109F">
            <wp:extent cx="3600000" cy="2734131"/>
            <wp:effectExtent l="0" t="0" r="6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png"/>
                    <pic:cNvPicPr/>
                  </pic:nvPicPr>
                  <pic:blipFill>
                    <a:blip r:embed="rId58">
                      <a:extLst>
                        <a:ext uri="{28A0092B-C50C-407E-A947-70E740481C1C}">
                          <a14:useLocalDpi xmlns:a14="http://schemas.microsoft.com/office/drawing/2010/main" val="0"/>
                        </a:ext>
                      </a:extLst>
                    </a:blip>
                    <a:stretch>
                      <a:fillRect/>
                    </a:stretch>
                  </pic:blipFill>
                  <pic:spPr>
                    <a:xfrm>
                      <a:off x="0" y="0"/>
                      <a:ext cx="3600000" cy="2734131"/>
                    </a:xfrm>
                    <a:prstGeom prst="rect">
                      <a:avLst/>
                    </a:prstGeom>
                  </pic:spPr>
                </pic:pic>
              </a:graphicData>
            </a:graphic>
          </wp:inline>
        </w:drawing>
      </w:r>
    </w:p>
    <w:p w14:paraId="142071C8" w14:textId="5E9F7FF4" w:rsidR="00827D6D" w:rsidRDefault="00AD3463" w:rsidP="00FF3C3B">
      <w:pPr>
        <w:pStyle w:val="Caption"/>
        <w:rPr>
          <w:i w:val="0"/>
          <w:sz w:val="24"/>
        </w:rPr>
      </w:pPr>
      <w:bookmarkStart w:id="68" w:name="_Toc449071983"/>
      <w:r w:rsidRPr="00FF3C3B">
        <w:rPr>
          <w:b/>
          <w:i w:val="0"/>
          <w:sz w:val="24"/>
        </w:rPr>
        <w:t xml:space="preserve">Gambar </w:t>
      </w:r>
      <w:r w:rsidRPr="00FF3C3B">
        <w:rPr>
          <w:b/>
          <w:i w:val="0"/>
          <w:sz w:val="24"/>
        </w:rPr>
        <w:fldChar w:fldCharType="begin"/>
      </w:r>
      <w:r w:rsidRPr="00FF3C3B">
        <w:rPr>
          <w:b/>
          <w:i w:val="0"/>
          <w:sz w:val="24"/>
        </w:rPr>
        <w:instrText xml:space="preserve"> SEQ Gambar \* ARABIC </w:instrText>
      </w:r>
      <w:r w:rsidRPr="00FF3C3B">
        <w:rPr>
          <w:b/>
          <w:i w:val="0"/>
          <w:sz w:val="24"/>
        </w:rPr>
        <w:fldChar w:fldCharType="separate"/>
      </w:r>
      <w:r w:rsidR="007672C9">
        <w:rPr>
          <w:b/>
          <w:i w:val="0"/>
          <w:noProof/>
          <w:sz w:val="24"/>
        </w:rPr>
        <w:t>38</w:t>
      </w:r>
      <w:r w:rsidRPr="00FF3C3B">
        <w:rPr>
          <w:b/>
          <w:i w:val="0"/>
          <w:sz w:val="24"/>
        </w:rPr>
        <w:fldChar w:fldCharType="end"/>
      </w:r>
      <w:r w:rsidR="00FF3C3B" w:rsidRPr="00FF3C3B">
        <w:rPr>
          <w:b/>
          <w:i w:val="0"/>
          <w:sz w:val="24"/>
        </w:rPr>
        <w:t>.</w:t>
      </w:r>
      <w:r w:rsidRPr="00FF3C3B">
        <w:rPr>
          <w:i w:val="0"/>
          <w:sz w:val="24"/>
        </w:rPr>
        <w:t xml:space="preserve"> Halaman Utama </w:t>
      </w:r>
      <w:r w:rsidR="00FF3C3B" w:rsidRPr="00FF3C3B">
        <w:rPr>
          <w:i w:val="0"/>
          <w:sz w:val="24"/>
        </w:rPr>
        <w:t>Admin</w:t>
      </w:r>
      <w:bookmarkEnd w:id="68"/>
    </w:p>
    <w:p w14:paraId="521CD8F0" w14:textId="6A878EE0" w:rsidR="008656D4" w:rsidRDefault="008656D4" w:rsidP="008656D4">
      <w:pPr>
        <w:pStyle w:val="paragraf0"/>
      </w:pPr>
      <w:r w:rsidRPr="00E93E92">
        <w:rPr>
          <w:b/>
        </w:rPr>
        <w:t>Gambar 38.</w:t>
      </w:r>
      <w:r>
        <w:t xml:space="preserve"> </w:t>
      </w:r>
      <w:r w:rsidR="00E93E92">
        <w:t>m</w:t>
      </w:r>
      <w:r>
        <w:t>erupakan halaman utama admin merupaka</w:t>
      </w:r>
      <w:r w:rsidR="00E93E92">
        <w:t>n halaman yang pertama yang dijumpai admin setelah halaman login.</w:t>
      </w:r>
      <w:r w:rsidR="00F5504B">
        <w:t xml:space="preserve"> Halaman ini merujuk pada </w:t>
      </w:r>
      <w:r w:rsidR="00F5504B">
        <w:lastRenderedPageBreak/>
        <w:t xml:space="preserve">DFD level </w:t>
      </w:r>
      <w:r w:rsidR="009923BF">
        <w:t>1 Sistem Pakar Penentuan Menu Makanan Sehat Khusus Lansia</w:t>
      </w:r>
      <w:r w:rsidR="002D6F38">
        <w:t>. Admin dapat mengelola data pengelola, data lansia, data kategori dan data artikel.</w:t>
      </w:r>
    </w:p>
    <w:p w14:paraId="496471D1" w14:textId="38E9691D" w:rsidR="006E3D17" w:rsidRDefault="00E052C0" w:rsidP="00E052C0">
      <w:pPr>
        <w:pStyle w:val="Heading4"/>
      </w:pPr>
      <w:r>
        <w:t>Desain Halaman Data Kategori</w:t>
      </w:r>
    </w:p>
    <w:p w14:paraId="11A4601B" w14:textId="0145048C" w:rsidR="00442602" w:rsidRDefault="00EE46E8" w:rsidP="00442602">
      <w:pPr>
        <w:keepNext/>
        <w:jc w:val="center"/>
      </w:pPr>
      <w:r>
        <w:rPr>
          <w:noProof/>
          <w:lang w:val="en-US"/>
        </w:rPr>
        <w:drawing>
          <wp:inline distT="0" distB="0" distL="0" distR="0" wp14:anchorId="4FCC2B2D" wp14:editId="5A355FFA">
            <wp:extent cx="3600000" cy="2627088"/>
            <wp:effectExtent l="0" t="0" r="635" b="190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Kategori .png"/>
                    <pic:cNvPicPr/>
                  </pic:nvPicPr>
                  <pic:blipFill>
                    <a:blip r:embed="rId59">
                      <a:extLst>
                        <a:ext uri="{28A0092B-C50C-407E-A947-70E740481C1C}">
                          <a14:useLocalDpi xmlns:a14="http://schemas.microsoft.com/office/drawing/2010/main" val="0"/>
                        </a:ext>
                      </a:extLst>
                    </a:blip>
                    <a:stretch>
                      <a:fillRect/>
                    </a:stretch>
                  </pic:blipFill>
                  <pic:spPr>
                    <a:xfrm>
                      <a:off x="0" y="0"/>
                      <a:ext cx="3600000" cy="2627088"/>
                    </a:xfrm>
                    <a:prstGeom prst="rect">
                      <a:avLst/>
                    </a:prstGeom>
                  </pic:spPr>
                </pic:pic>
              </a:graphicData>
            </a:graphic>
          </wp:inline>
        </w:drawing>
      </w:r>
    </w:p>
    <w:p w14:paraId="4D266A16" w14:textId="26D62D48" w:rsidR="00442602" w:rsidRDefault="00442602" w:rsidP="00442602">
      <w:pPr>
        <w:pStyle w:val="Caption"/>
        <w:rPr>
          <w:i w:val="0"/>
          <w:sz w:val="24"/>
        </w:rPr>
      </w:pPr>
      <w:bookmarkStart w:id="69" w:name="_Toc449071984"/>
      <w:r w:rsidRPr="00442602">
        <w:rPr>
          <w:b/>
          <w:i w:val="0"/>
          <w:sz w:val="24"/>
        </w:rPr>
        <w:t xml:space="preserve">Gambar </w:t>
      </w:r>
      <w:r w:rsidRPr="00442602">
        <w:rPr>
          <w:b/>
          <w:i w:val="0"/>
          <w:sz w:val="24"/>
        </w:rPr>
        <w:fldChar w:fldCharType="begin"/>
      </w:r>
      <w:r w:rsidRPr="00442602">
        <w:rPr>
          <w:b/>
          <w:i w:val="0"/>
          <w:sz w:val="24"/>
        </w:rPr>
        <w:instrText xml:space="preserve"> SEQ Gambar \* ARABIC </w:instrText>
      </w:r>
      <w:r w:rsidRPr="00442602">
        <w:rPr>
          <w:b/>
          <w:i w:val="0"/>
          <w:sz w:val="24"/>
        </w:rPr>
        <w:fldChar w:fldCharType="separate"/>
      </w:r>
      <w:r w:rsidR="007672C9">
        <w:rPr>
          <w:b/>
          <w:i w:val="0"/>
          <w:noProof/>
          <w:sz w:val="24"/>
        </w:rPr>
        <w:t>39</w:t>
      </w:r>
      <w:r w:rsidRPr="00442602">
        <w:rPr>
          <w:b/>
          <w:i w:val="0"/>
          <w:sz w:val="24"/>
        </w:rPr>
        <w:fldChar w:fldCharType="end"/>
      </w:r>
      <w:r w:rsidRPr="00442602">
        <w:rPr>
          <w:b/>
          <w:i w:val="0"/>
          <w:sz w:val="24"/>
        </w:rPr>
        <w:t>.</w:t>
      </w:r>
      <w:r w:rsidRPr="00442602">
        <w:rPr>
          <w:i w:val="0"/>
          <w:sz w:val="24"/>
        </w:rPr>
        <w:t xml:space="preserve"> Desain Halaman Data Kategori</w:t>
      </w:r>
      <w:bookmarkEnd w:id="69"/>
    </w:p>
    <w:p w14:paraId="060EF7CD" w14:textId="3614E04B" w:rsidR="00FA1008" w:rsidRDefault="00FA1008" w:rsidP="00FA1008">
      <w:pPr>
        <w:pStyle w:val="Paragraph"/>
        <w:rPr>
          <w:lang w:val="id-ID"/>
        </w:rPr>
      </w:pPr>
      <w:r>
        <w:rPr>
          <w:b/>
          <w:lang w:val="id-ID"/>
        </w:rPr>
        <w:t>Gambar 35</w:t>
      </w:r>
      <w:r w:rsidRPr="000E0900">
        <w:rPr>
          <w:b/>
          <w:lang w:val="id-ID"/>
        </w:rPr>
        <w:t>.</w:t>
      </w:r>
      <w:r>
        <w:rPr>
          <w:lang w:val="id-ID"/>
        </w:rPr>
        <w:t xml:space="preserve"> merupakan d</w:t>
      </w:r>
      <w:r w:rsidR="00DF32D7">
        <w:rPr>
          <w:lang w:val="id-ID"/>
        </w:rPr>
        <w:t>esain halaman data  kategori</w:t>
      </w:r>
      <w:r>
        <w:rPr>
          <w:lang w:val="id-ID"/>
        </w:rPr>
        <w:t xml:space="preserve"> yang digunakan untuk mengelola </w:t>
      </w:r>
      <w:r w:rsidR="00DF32D7">
        <w:rPr>
          <w:lang w:val="id-ID"/>
        </w:rPr>
        <w:t>data kategori</w:t>
      </w:r>
      <w:r>
        <w:rPr>
          <w:lang w:val="id-ID"/>
        </w:rPr>
        <w:t xml:space="preserve">. Desain halaman </w:t>
      </w:r>
      <w:r w:rsidR="00BC6965">
        <w:rPr>
          <w:lang w:val="id-ID"/>
        </w:rPr>
        <w:t>data kategori</w:t>
      </w:r>
      <w:r>
        <w:rPr>
          <w:lang w:val="id-ID"/>
        </w:rPr>
        <w:t xml:space="preserve"> mengacu pada DFD Level 2 </w:t>
      </w:r>
      <w:r w:rsidR="00B86D8D">
        <w:rPr>
          <w:lang w:val="id-ID"/>
        </w:rPr>
        <w:t xml:space="preserve">Proses </w:t>
      </w:r>
      <w:r>
        <w:rPr>
          <w:lang w:val="id-ID"/>
        </w:rPr>
        <w:t>M</w:t>
      </w:r>
      <w:r w:rsidR="0040631A">
        <w:rPr>
          <w:lang w:val="id-ID"/>
        </w:rPr>
        <w:t xml:space="preserve">anagemen </w:t>
      </w:r>
      <w:r w:rsidR="00A20849">
        <w:rPr>
          <w:lang w:val="id-ID"/>
        </w:rPr>
        <w:t>Kategori</w:t>
      </w:r>
      <w:r>
        <w:rPr>
          <w:lang w:val="id-ID"/>
        </w:rPr>
        <w:t xml:space="preserve"> mengakses data dari </w:t>
      </w:r>
      <w:r w:rsidRPr="00156751">
        <w:rPr>
          <w:b/>
          <w:lang w:val="id-ID"/>
        </w:rPr>
        <w:t>Tabel</w:t>
      </w:r>
      <w:r w:rsidR="002B3574">
        <w:rPr>
          <w:b/>
          <w:lang w:val="id-ID"/>
        </w:rPr>
        <w:t xml:space="preserve"> 31</w:t>
      </w:r>
      <w:r w:rsidRPr="00156751">
        <w:rPr>
          <w:b/>
          <w:lang w:val="id-ID"/>
        </w:rPr>
        <w:t>.</w:t>
      </w:r>
      <w:r w:rsidR="002B3574">
        <w:rPr>
          <w:lang w:val="id-ID"/>
        </w:rPr>
        <w:t xml:space="preserve"> Tabel Kategori</w:t>
      </w:r>
      <w:r w:rsidR="00D4339B">
        <w:rPr>
          <w:lang w:val="id-ID"/>
        </w:rPr>
        <w:t>.</w:t>
      </w:r>
      <w:r>
        <w:rPr>
          <w:lang w:val="id-ID"/>
        </w:rPr>
        <w:t xml:space="preserve">  </w:t>
      </w:r>
    </w:p>
    <w:p w14:paraId="70A0BD55" w14:textId="7010ED82" w:rsidR="00C83B7D" w:rsidRDefault="000D31B0" w:rsidP="000D31B0">
      <w:pPr>
        <w:pStyle w:val="Heading4"/>
      </w:pPr>
      <w:r>
        <w:t>Desain Halaman</w:t>
      </w:r>
      <w:r w:rsidR="002728A8">
        <w:t xml:space="preserve"> Tambah dan Ubah</w:t>
      </w:r>
      <w:r w:rsidR="005B5191">
        <w:t xml:space="preserve"> Data Kategori</w:t>
      </w:r>
    </w:p>
    <w:p w14:paraId="3864AB93" w14:textId="77777777" w:rsidR="007E23CA" w:rsidRDefault="007E23CA" w:rsidP="00F72C62">
      <w:pPr>
        <w:keepNext/>
        <w:jc w:val="center"/>
      </w:pPr>
      <w:r>
        <w:rPr>
          <w:noProof/>
          <w:lang w:val="en-US"/>
        </w:rPr>
        <w:drawing>
          <wp:inline distT="0" distB="0" distL="0" distR="0" wp14:anchorId="5F1C145B" wp14:editId="7EED1903">
            <wp:extent cx="3600000" cy="2228399"/>
            <wp:effectExtent l="0" t="0" r="635"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edit_tambah artikel.png"/>
                    <pic:cNvPicPr/>
                  </pic:nvPicPr>
                  <pic:blipFill>
                    <a:blip r:embed="rId60">
                      <a:extLst>
                        <a:ext uri="{28A0092B-C50C-407E-A947-70E740481C1C}">
                          <a14:useLocalDpi xmlns:a14="http://schemas.microsoft.com/office/drawing/2010/main" val="0"/>
                        </a:ext>
                      </a:extLst>
                    </a:blip>
                    <a:stretch>
                      <a:fillRect/>
                    </a:stretch>
                  </pic:blipFill>
                  <pic:spPr>
                    <a:xfrm>
                      <a:off x="0" y="0"/>
                      <a:ext cx="3600000" cy="2228399"/>
                    </a:xfrm>
                    <a:prstGeom prst="rect">
                      <a:avLst/>
                    </a:prstGeom>
                  </pic:spPr>
                </pic:pic>
              </a:graphicData>
            </a:graphic>
          </wp:inline>
        </w:drawing>
      </w:r>
    </w:p>
    <w:p w14:paraId="48E003A3" w14:textId="03BCAE0D" w:rsidR="007E23CA" w:rsidRDefault="007E23CA" w:rsidP="00F72C62">
      <w:pPr>
        <w:pStyle w:val="Caption"/>
        <w:rPr>
          <w:i w:val="0"/>
          <w:sz w:val="24"/>
        </w:rPr>
      </w:pPr>
      <w:bookmarkStart w:id="70" w:name="_Toc449071985"/>
      <w:r w:rsidRPr="00F72C62">
        <w:rPr>
          <w:b/>
          <w:i w:val="0"/>
          <w:sz w:val="24"/>
        </w:rPr>
        <w:t xml:space="preserve">Gambar </w:t>
      </w:r>
      <w:r w:rsidRPr="00F72C62">
        <w:rPr>
          <w:b/>
          <w:i w:val="0"/>
          <w:sz w:val="24"/>
        </w:rPr>
        <w:fldChar w:fldCharType="begin"/>
      </w:r>
      <w:r w:rsidRPr="00F72C62">
        <w:rPr>
          <w:b/>
          <w:i w:val="0"/>
          <w:sz w:val="24"/>
        </w:rPr>
        <w:instrText xml:space="preserve"> SEQ Gambar \* ARABIC </w:instrText>
      </w:r>
      <w:r w:rsidRPr="00F72C62">
        <w:rPr>
          <w:b/>
          <w:i w:val="0"/>
          <w:sz w:val="24"/>
        </w:rPr>
        <w:fldChar w:fldCharType="separate"/>
      </w:r>
      <w:r w:rsidR="007672C9">
        <w:rPr>
          <w:b/>
          <w:i w:val="0"/>
          <w:noProof/>
          <w:sz w:val="24"/>
        </w:rPr>
        <w:t>40</w:t>
      </w:r>
      <w:r w:rsidRPr="00F72C62">
        <w:rPr>
          <w:b/>
          <w:i w:val="0"/>
          <w:sz w:val="24"/>
        </w:rPr>
        <w:fldChar w:fldCharType="end"/>
      </w:r>
      <w:r w:rsidRPr="00F72C62">
        <w:rPr>
          <w:b/>
          <w:i w:val="0"/>
          <w:sz w:val="24"/>
        </w:rPr>
        <w:t>.</w:t>
      </w:r>
      <w:r w:rsidRPr="00F72C62">
        <w:rPr>
          <w:i w:val="0"/>
          <w:sz w:val="24"/>
        </w:rPr>
        <w:t xml:space="preserve"> </w:t>
      </w:r>
      <w:r w:rsidR="00F72C62" w:rsidRPr="00F72C62">
        <w:rPr>
          <w:i w:val="0"/>
          <w:sz w:val="24"/>
        </w:rPr>
        <w:t>Desain Halaman Tambah dan Ubah Data Kategori</w:t>
      </w:r>
      <w:bookmarkEnd w:id="70"/>
    </w:p>
    <w:p w14:paraId="01083E5D" w14:textId="2365DC86" w:rsidR="005F79EB" w:rsidRDefault="005F79EB" w:rsidP="005F79EB">
      <w:pPr>
        <w:pStyle w:val="Paragraph"/>
        <w:rPr>
          <w:lang w:val="id-ID"/>
        </w:rPr>
      </w:pPr>
      <w:r>
        <w:rPr>
          <w:b/>
          <w:lang w:val="id-ID"/>
        </w:rPr>
        <w:lastRenderedPageBreak/>
        <w:t>Gambar 40</w:t>
      </w:r>
      <w:r w:rsidRPr="000E0900">
        <w:rPr>
          <w:b/>
          <w:lang w:val="id-ID"/>
        </w:rPr>
        <w:t>.</w:t>
      </w:r>
      <w:r>
        <w:rPr>
          <w:lang w:val="id-ID"/>
        </w:rPr>
        <w:t xml:space="preserve"> merupakan desain halaman data kategori yang digunakan untuk menambah atau mengubah </w:t>
      </w:r>
      <w:r w:rsidR="00F80627">
        <w:rPr>
          <w:lang w:val="id-ID"/>
        </w:rPr>
        <w:t>data kategori</w:t>
      </w:r>
      <w:r>
        <w:rPr>
          <w:lang w:val="id-ID"/>
        </w:rPr>
        <w:t xml:space="preserve">. Desain halaman ini mengacu pada DFD Level 2 </w:t>
      </w:r>
      <w:r w:rsidR="000C028E">
        <w:rPr>
          <w:lang w:val="id-ID"/>
        </w:rPr>
        <w:t xml:space="preserve">Proses </w:t>
      </w:r>
      <w:r>
        <w:rPr>
          <w:lang w:val="id-ID"/>
        </w:rPr>
        <w:t xml:space="preserve">Managemen Kategori mengakses data dari </w:t>
      </w:r>
      <w:r w:rsidRPr="00156751">
        <w:rPr>
          <w:b/>
          <w:lang w:val="id-ID"/>
        </w:rPr>
        <w:t>Tabel</w:t>
      </w:r>
      <w:r>
        <w:rPr>
          <w:b/>
          <w:lang w:val="id-ID"/>
        </w:rPr>
        <w:t xml:space="preserve"> 31.</w:t>
      </w:r>
      <w:r>
        <w:rPr>
          <w:lang w:val="id-ID"/>
        </w:rPr>
        <w:t xml:space="preserve"> Tabel Kategori.</w:t>
      </w:r>
    </w:p>
    <w:p w14:paraId="46E98E82" w14:textId="1FEDDC2D" w:rsidR="00D47726" w:rsidRDefault="00FE6664" w:rsidP="00FE6664">
      <w:pPr>
        <w:pStyle w:val="Heading4"/>
      </w:pPr>
      <w:r>
        <w:t>Desain Halaman Data Artikel</w:t>
      </w:r>
    </w:p>
    <w:p w14:paraId="31C6AACF" w14:textId="18D79878" w:rsidR="002E503A" w:rsidRDefault="0083120C" w:rsidP="00143EBD">
      <w:pPr>
        <w:keepNext/>
        <w:jc w:val="center"/>
      </w:pPr>
      <w:r>
        <w:rPr>
          <w:noProof/>
          <w:lang w:val="en-US"/>
        </w:rPr>
        <w:drawing>
          <wp:inline distT="0" distB="0" distL="0" distR="0" wp14:anchorId="2200E366" wp14:editId="3A39DDBC">
            <wp:extent cx="3600000" cy="2228399"/>
            <wp:effectExtent l="0" t="0" r="635"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Artikel.png"/>
                    <pic:cNvPicPr/>
                  </pic:nvPicPr>
                  <pic:blipFill>
                    <a:blip r:embed="rId61">
                      <a:extLst>
                        <a:ext uri="{28A0092B-C50C-407E-A947-70E740481C1C}">
                          <a14:useLocalDpi xmlns:a14="http://schemas.microsoft.com/office/drawing/2010/main" val="0"/>
                        </a:ext>
                      </a:extLst>
                    </a:blip>
                    <a:stretch>
                      <a:fillRect/>
                    </a:stretch>
                  </pic:blipFill>
                  <pic:spPr>
                    <a:xfrm>
                      <a:off x="0" y="0"/>
                      <a:ext cx="3600000" cy="2228399"/>
                    </a:xfrm>
                    <a:prstGeom prst="rect">
                      <a:avLst/>
                    </a:prstGeom>
                  </pic:spPr>
                </pic:pic>
              </a:graphicData>
            </a:graphic>
          </wp:inline>
        </w:drawing>
      </w:r>
    </w:p>
    <w:p w14:paraId="167FA994" w14:textId="44C802DF" w:rsidR="002E503A" w:rsidRDefault="002E503A" w:rsidP="00143EBD">
      <w:pPr>
        <w:pStyle w:val="Caption"/>
        <w:rPr>
          <w:i w:val="0"/>
          <w:sz w:val="24"/>
        </w:rPr>
      </w:pPr>
      <w:bookmarkStart w:id="71" w:name="_Toc449071986"/>
      <w:r w:rsidRPr="00143EBD">
        <w:rPr>
          <w:b/>
          <w:i w:val="0"/>
          <w:sz w:val="24"/>
        </w:rPr>
        <w:t xml:space="preserve">Gambar </w:t>
      </w:r>
      <w:r w:rsidRPr="00143EBD">
        <w:rPr>
          <w:b/>
          <w:i w:val="0"/>
          <w:sz w:val="24"/>
        </w:rPr>
        <w:fldChar w:fldCharType="begin"/>
      </w:r>
      <w:r w:rsidRPr="00143EBD">
        <w:rPr>
          <w:b/>
          <w:i w:val="0"/>
          <w:sz w:val="24"/>
        </w:rPr>
        <w:instrText xml:space="preserve"> SEQ Gambar \* ARABIC </w:instrText>
      </w:r>
      <w:r w:rsidRPr="00143EBD">
        <w:rPr>
          <w:b/>
          <w:i w:val="0"/>
          <w:sz w:val="24"/>
        </w:rPr>
        <w:fldChar w:fldCharType="separate"/>
      </w:r>
      <w:r w:rsidR="007672C9">
        <w:rPr>
          <w:b/>
          <w:i w:val="0"/>
          <w:noProof/>
          <w:sz w:val="24"/>
        </w:rPr>
        <w:t>41</w:t>
      </w:r>
      <w:r w:rsidRPr="00143EBD">
        <w:rPr>
          <w:b/>
          <w:i w:val="0"/>
          <w:sz w:val="24"/>
        </w:rPr>
        <w:fldChar w:fldCharType="end"/>
      </w:r>
      <w:r w:rsidRPr="00143EBD">
        <w:rPr>
          <w:b/>
          <w:i w:val="0"/>
          <w:sz w:val="24"/>
        </w:rPr>
        <w:t>.</w:t>
      </w:r>
      <w:r w:rsidRPr="00143EBD">
        <w:rPr>
          <w:i w:val="0"/>
          <w:sz w:val="24"/>
        </w:rPr>
        <w:t xml:space="preserve"> Desain Halaman Data Artikel</w:t>
      </w:r>
      <w:bookmarkEnd w:id="71"/>
    </w:p>
    <w:p w14:paraId="3E8D7F94" w14:textId="0D2FB39B" w:rsidR="0028697C" w:rsidRDefault="006A04A0" w:rsidP="0028697C">
      <w:pPr>
        <w:pStyle w:val="Paragraph"/>
        <w:rPr>
          <w:lang w:val="id-ID"/>
        </w:rPr>
      </w:pPr>
      <w:r>
        <w:rPr>
          <w:b/>
          <w:lang w:val="id-ID"/>
        </w:rPr>
        <w:t>Gambar 41</w:t>
      </w:r>
      <w:r w:rsidR="0028697C" w:rsidRPr="000E0900">
        <w:rPr>
          <w:b/>
          <w:lang w:val="id-ID"/>
        </w:rPr>
        <w:t>.</w:t>
      </w:r>
      <w:r w:rsidR="0028697C">
        <w:rPr>
          <w:lang w:val="id-ID"/>
        </w:rPr>
        <w:t xml:space="preserve"> merupakan desain halaman data  kategori yang digunakan untuk mengelola data artikel. Desain halaman </w:t>
      </w:r>
      <w:r w:rsidR="00012D0E">
        <w:rPr>
          <w:lang w:val="id-ID"/>
        </w:rPr>
        <w:t>data artikel</w:t>
      </w:r>
      <w:r w:rsidR="0028697C">
        <w:rPr>
          <w:lang w:val="id-ID"/>
        </w:rPr>
        <w:t xml:space="preserve"> mengacu pada DFD Level 2 </w:t>
      </w:r>
      <w:r w:rsidR="00726BA6">
        <w:rPr>
          <w:lang w:val="id-ID"/>
        </w:rPr>
        <w:t xml:space="preserve">Proses </w:t>
      </w:r>
      <w:r w:rsidR="0028697C">
        <w:rPr>
          <w:lang w:val="id-ID"/>
        </w:rPr>
        <w:t xml:space="preserve">Managemen </w:t>
      </w:r>
      <w:r w:rsidR="00E93E23">
        <w:rPr>
          <w:lang w:val="id-ID"/>
        </w:rPr>
        <w:t>artikel</w:t>
      </w:r>
      <w:r w:rsidR="0028697C">
        <w:rPr>
          <w:lang w:val="id-ID"/>
        </w:rPr>
        <w:t xml:space="preserve"> data</w:t>
      </w:r>
      <w:r w:rsidR="004173DB">
        <w:rPr>
          <w:lang w:val="id-ID"/>
        </w:rPr>
        <w:t xml:space="preserve"> diakses </w:t>
      </w:r>
      <w:r w:rsidR="0028697C">
        <w:rPr>
          <w:lang w:val="id-ID"/>
        </w:rPr>
        <w:t xml:space="preserve"> dari </w:t>
      </w:r>
      <w:r w:rsidR="0028697C" w:rsidRPr="00156751">
        <w:rPr>
          <w:b/>
          <w:lang w:val="id-ID"/>
        </w:rPr>
        <w:t>Tabel</w:t>
      </w:r>
      <w:r w:rsidR="004173DB">
        <w:rPr>
          <w:b/>
          <w:lang w:val="id-ID"/>
        </w:rPr>
        <w:t xml:space="preserve"> 32</w:t>
      </w:r>
      <w:r w:rsidR="0028697C" w:rsidRPr="00156751">
        <w:rPr>
          <w:b/>
          <w:lang w:val="id-ID"/>
        </w:rPr>
        <w:t>.</w:t>
      </w:r>
      <w:r w:rsidR="004173DB">
        <w:rPr>
          <w:lang w:val="id-ID"/>
        </w:rPr>
        <w:t xml:space="preserve"> Tabel Artikel</w:t>
      </w:r>
      <w:r w:rsidR="0028697C">
        <w:rPr>
          <w:lang w:val="id-ID"/>
        </w:rPr>
        <w:t xml:space="preserve">.  </w:t>
      </w:r>
    </w:p>
    <w:p w14:paraId="48A76638" w14:textId="6E23620D" w:rsidR="00E75ED4" w:rsidRDefault="00314FA3" w:rsidP="00314FA3">
      <w:pPr>
        <w:pStyle w:val="Heading4"/>
      </w:pPr>
      <w:r>
        <w:t>Desain Halaman Tambah dan Ubah Data Artikel</w:t>
      </w:r>
    </w:p>
    <w:p w14:paraId="4D99F49D" w14:textId="77777777" w:rsidR="00F2035D" w:rsidRDefault="00F2035D" w:rsidP="00F2035D">
      <w:pPr>
        <w:keepNext/>
        <w:jc w:val="center"/>
      </w:pPr>
      <w:r>
        <w:rPr>
          <w:noProof/>
          <w:lang w:val="en-US"/>
        </w:rPr>
        <w:drawing>
          <wp:inline distT="0" distB="0" distL="0" distR="0" wp14:anchorId="29736A8F" wp14:editId="517081F1">
            <wp:extent cx="3870209" cy="2520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ambah_ubah artikel.png"/>
                    <pic:cNvPicPr/>
                  </pic:nvPicPr>
                  <pic:blipFill>
                    <a:blip r:embed="rId62">
                      <a:extLst>
                        <a:ext uri="{28A0092B-C50C-407E-A947-70E740481C1C}">
                          <a14:useLocalDpi xmlns:a14="http://schemas.microsoft.com/office/drawing/2010/main" val="0"/>
                        </a:ext>
                      </a:extLst>
                    </a:blip>
                    <a:stretch>
                      <a:fillRect/>
                    </a:stretch>
                  </pic:blipFill>
                  <pic:spPr>
                    <a:xfrm>
                      <a:off x="0" y="0"/>
                      <a:ext cx="3870209" cy="2520000"/>
                    </a:xfrm>
                    <a:prstGeom prst="rect">
                      <a:avLst/>
                    </a:prstGeom>
                  </pic:spPr>
                </pic:pic>
              </a:graphicData>
            </a:graphic>
          </wp:inline>
        </w:drawing>
      </w:r>
    </w:p>
    <w:p w14:paraId="4873D9B0" w14:textId="34E6B9B5" w:rsidR="00F2035D" w:rsidRDefault="00F2035D" w:rsidP="00F2035D">
      <w:pPr>
        <w:pStyle w:val="Caption"/>
        <w:rPr>
          <w:i w:val="0"/>
          <w:sz w:val="24"/>
        </w:rPr>
      </w:pPr>
      <w:bookmarkStart w:id="72" w:name="_Toc449071987"/>
      <w:r w:rsidRPr="00F2035D">
        <w:rPr>
          <w:b/>
          <w:i w:val="0"/>
          <w:sz w:val="24"/>
        </w:rPr>
        <w:t xml:space="preserve">Gambar </w:t>
      </w:r>
      <w:r w:rsidRPr="00F2035D">
        <w:rPr>
          <w:b/>
          <w:i w:val="0"/>
          <w:sz w:val="24"/>
        </w:rPr>
        <w:fldChar w:fldCharType="begin"/>
      </w:r>
      <w:r w:rsidRPr="00F2035D">
        <w:rPr>
          <w:b/>
          <w:i w:val="0"/>
          <w:sz w:val="24"/>
        </w:rPr>
        <w:instrText xml:space="preserve"> SEQ Gambar \* ARABIC </w:instrText>
      </w:r>
      <w:r w:rsidRPr="00F2035D">
        <w:rPr>
          <w:b/>
          <w:i w:val="0"/>
          <w:sz w:val="24"/>
        </w:rPr>
        <w:fldChar w:fldCharType="separate"/>
      </w:r>
      <w:r w:rsidR="007672C9">
        <w:rPr>
          <w:b/>
          <w:i w:val="0"/>
          <w:noProof/>
          <w:sz w:val="24"/>
        </w:rPr>
        <w:t>42</w:t>
      </w:r>
      <w:r w:rsidRPr="00F2035D">
        <w:rPr>
          <w:b/>
          <w:i w:val="0"/>
          <w:sz w:val="24"/>
        </w:rPr>
        <w:fldChar w:fldCharType="end"/>
      </w:r>
      <w:r w:rsidRPr="00F2035D">
        <w:rPr>
          <w:b/>
          <w:i w:val="0"/>
          <w:sz w:val="24"/>
        </w:rPr>
        <w:t>.</w:t>
      </w:r>
      <w:r w:rsidRPr="00F2035D">
        <w:rPr>
          <w:i w:val="0"/>
          <w:sz w:val="24"/>
        </w:rPr>
        <w:t xml:space="preserve"> Desain Halaman Data Tambah dan Ubah Data Artikel</w:t>
      </w:r>
      <w:bookmarkEnd w:id="72"/>
    </w:p>
    <w:p w14:paraId="7B9048C8" w14:textId="72EFE372" w:rsidR="00D213D4" w:rsidRPr="00205A4D" w:rsidRDefault="00573F18" w:rsidP="00205A4D">
      <w:pPr>
        <w:pStyle w:val="Paragraph"/>
        <w:rPr>
          <w:lang w:val="id-ID"/>
        </w:rPr>
      </w:pPr>
      <w:r>
        <w:rPr>
          <w:b/>
          <w:lang w:val="id-ID"/>
        </w:rPr>
        <w:lastRenderedPageBreak/>
        <w:t>Gambar 42</w:t>
      </w:r>
      <w:r w:rsidR="00D213D4" w:rsidRPr="000E0900">
        <w:rPr>
          <w:b/>
          <w:lang w:val="id-ID"/>
        </w:rPr>
        <w:t>.</w:t>
      </w:r>
      <w:r w:rsidR="00D213D4">
        <w:rPr>
          <w:lang w:val="id-ID"/>
        </w:rPr>
        <w:t xml:space="preserve"> merupakan desain halaman </w:t>
      </w:r>
      <w:r w:rsidR="004C6260">
        <w:rPr>
          <w:lang w:val="id-ID"/>
        </w:rPr>
        <w:t>data artikel</w:t>
      </w:r>
      <w:r w:rsidR="00D213D4">
        <w:rPr>
          <w:lang w:val="id-ID"/>
        </w:rPr>
        <w:t xml:space="preserve"> yang digunakan untuk menambah atau mengubah </w:t>
      </w:r>
      <w:r w:rsidR="007F79AE">
        <w:rPr>
          <w:lang w:val="id-ID"/>
        </w:rPr>
        <w:t>data artikel</w:t>
      </w:r>
      <w:r w:rsidR="00D213D4">
        <w:rPr>
          <w:lang w:val="id-ID"/>
        </w:rPr>
        <w:t xml:space="preserve">. Desain halaman ini mengacu pada DFD Level 2 </w:t>
      </w:r>
      <w:r w:rsidR="00FD0783">
        <w:rPr>
          <w:lang w:val="id-ID"/>
        </w:rPr>
        <w:t xml:space="preserve">Proses </w:t>
      </w:r>
      <w:r w:rsidR="00D213D4">
        <w:rPr>
          <w:lang w:val="id-ID"/>
        </w:rPr>
        <w:t>Manag</w:t>
      </w:r>
      <w:r w:rsidR="00CB25C4">
        <w:rPr>
          <w:lang w:val="id-ID"/>
        </w:rPr>
        <w:t>emen A</w:t>
      </w:r>
      <w:r w:rsidR="00795AD3">
        <w:rPr>
          <w:lang w:val="id-ID"/>
        </w:rPr>
        <w:t xml:space="preserve">rtikel </w:t>
      </w:r>
      <w:r w:rsidR="00D213D4">
        <w:rPr>
          <w:lang w:val="id-ID"/>
        </w:rPr>
        <w:t xml:space="preserve">dari </w:t>
      </w:r>
      <w:r w:rsidR="00D213D4" w:rsidRPr="00156751">
        <w:rPr>
          <w:b/>
          <w:lang w:val="id-ID"/>
        </w:rPr>
        <w:t>Tabel</w:t>
      </w:r>
      <w:r w:rsidR="00B10285">
        <w:rPr>
          <w:b/>
          <w:lang w:val="id-ID"/>
        </w:rPr>
        <w:t xml:space="preserve"> 32</w:t>
      </w:r>
      <w:r w:rsidR="00D213D4" w:rsidRPr="00156751">
        <w:rPr>
          <w:b/>
          <w:lang w:val="id-ID"/>
        </w:rPr>
        <w:t>.</w:t>
      </w:r>
      <w:r w:rsidR="00D213D4">
        <w:rPr>
          <w:lang w:val="id-ID"/>
        </w:rPr>
        <w:t xml:space="preserve"> T</w:t>
      </w:r>
      <w:r w:rsidR="00B10285">
        <w:rPr>
          <w:lang w:val="id-ID"/>
        </w:rPr>
        <w:t>abel Artikel</w:t>
      </w:r>
      <w:r w:rsidR="00D213D4">
        <w:rPr>
          <w:lang w:val="id-ID"/>
        </w:rPr>
        <w:t>.</w:t>
      </w:r>
    </w:p>
    <w:p w14:paraId="23249F31" w14:textId="292BF56C" w:rsidR="00917F9E" w:rsidRDefault="00606E70" w:rsidP="00606E70">
      <w:pPr>
        <w:pStyle w:val="Heading4"/>
      </w:pPr>
      <w:r>
        <w:t xml:space="preserve">Desain Halaman </w:t>
      </w:r>
      <w:r w:rsidR="004C7592">
        <w:t>Pengelola Sistem</w:t>
      </w:r>
    </w:p>
    <w:p w14:paraId="43F0B40D" w14:textId="0132A818" w:rsidR="00573F18" w:rsidRDefault="0083120C" w:rsidP="00306CE7">
      <w:pPr>
        <w:keepNext/>
        <w:jc w:val="center"/>
      </w:pPr>
      <w:r>
        <w:rPr>
          <w:noProof/>
          <w:lang w:val="en-US"/>
        </w:rPr>
        <w:drawing>
          <wp:inline distT="0" distB="0" distL="0" distR="0" wp14:anchorId="0F675732" wp14:editId="036DFBA1">
            <wp:extent cx="3600000" cy="2228399"/>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engelola Sistem.png"/>
                    <pic:cNvPicPr/>
                  </pic:nvPicPr>
                  <pic:blipFill>
                    <a:blip r:embed="rId63">
                      <a:extLst>
                        <a:ext uri="{28A0092B-C50C-407E-A947-70E740481C1C}">
                          <a14:useLocalDpi xmlns:a14="http://schemas.microsoft.com/office/drawing/2010/main" val="0"/>
                        </a:ext>
                      </a:extLst>
                    </a:blip>
                    <a:stretch>
                      <a:fillRect/>
                    </a:stretch>
                  </pic:blipFill>
                  <pic:spPr>
                    <a:xfrm>
                      <a:off x="0" y="0"/>
                      <a:ext cx="3600000" cy="2228399"/>
                    </a:xfrm>
                    <a:prstGeom prst="rect">
                      <a:avLst/>
                    </a:prstGeom>
                  </pic:spPr>
                </pic:pic>
              </a:graphicData>
            </a:graphic>
          </wp:inline>
        </w:drawing>
      </w:r>
    </w:p>
    <w:p w14:paraId="0307B8C7" w14:textId="3D1A619B" w:rsidR="008341E0" w:rsidRDefault="00573F18" w:rsidP="00306CE7">
      <w:pPr>
        <w:pStyle w:val="Caption"/>
        <w:rPr>
          <w:i w:val="0"/>
          <w:sz w:val="24"/>
        </w:rPr>
      </w:pPr>
      <w:bookmarkStart w:id="73" w:name="_Toc449071988"/>
      <w:r w:rsidRPr="00306CE7">
        <w:rPr>
          <w:b/>
          <w:i w:val="0"/>
          <w:sz w:val="24"/>
        </w:rPr>
        <w:t xml:space="preserve">Gambar </w:t>
      </w:r>
      <w:r w:rsidRPr="00306CE7">
        <w:rPr>
          <w:b/>
          <w:i w:val="0"/>
          <w:sz w:val="24"/>
        </w:rPr>
        <w:fldChar w:fldCharType="begin"/>
      </w:r>
      <w:r w:rsidRPr="00306CE7">
        <w:rPr>
          <w:b/>
          <w:i w:val="0"/>
          <w:sz w:val="24"/>
        </w:rPr>
        <w:instrText xml:space="preserve"> SEQ Gambar \* ARABIC </w:instrText>
      </w:r>
      <w:r w:rsidRPr="00306CE7">
        <w:rPr>
          <w:b/>
          <w:i w:val="0"/>
          <w:sz w:val="24"/>
        </w:rPr>
        <w:fldChar w:fldCharType="separate"/>
      </w:r>
      <w:r w:rsidR="007672C9">
        <w:rPr>
          <w:b/>
          <w:i w:val="0"/>
          <w:noProof/>
          <w:sz w:val="24"/>
        </w:rPr>
        <w:t>43</w:t>
      </w:r>
      <w:r w:rsidRPr="00306CE7">
        <w:rPr>
          <w:b/>
          <w:i w:val="0"/>
          <w:sz w:val="24"/>
        </w:rPr>
        <w:fldChar w:fldCharType="end"/>
      </w:r>
      <w:r w:rsidRPr="00306CE7">
        <w:rPr>
          <w:b/>
          <w:i w:val="0"/>
          <w:sz w:val="24"/>
        </w:rPr>
        <w:t>.</w:t>
      </w:r>
      <w:r w:rsidRPr="00306CE7">
        <w:rPr>
          <w:i w:val="0"/>
          <w:sz w:val="24"/>
        </w:rPr>
        <w:t xml:space="preserve"> Desain Halaman Pengelola Sistem</w:t>
      </w:r>
      <w:bookmarkEnd w:id="73"/>
    </w:p>
    <w:p w14:paraId="42A6FC16" w14:textId="4DAB912D" w:rsidR="008808BF" w:rsidRPr="002F5B78" w:rsidRDefault="00990517" w:rsidP="002F5B78">
      <w:pPr>
        <w:pStyle w:val="Paragraph"/>
        <w:rPr>
          <w:lang w:val="id-ID"/>
        </w:rPr>
      </w:pPr>
      <w:r>
        <w:rPr>
          <w:b/>
          <w:lang w:val="id-ID"/>
        </w:rPr>
        <w:t>Gambar 43</w:t>
      </w:r>
      <w:r w:rsidR="008808BF" w:rsidRPr="000E0900">
        <w:rPr>
          <w:b/>
          <w:lang w:val="id-ID"/>
        </w:rPr>
        <w:t>.</w:t>
      </w:r>
      <w:r w:rsidR="008808BF">
        <w:rPr>
          <w:lang w:val="id-ID"/>
        </w:rPr>
        <w:t xml:space="preserve"> merupak</w:t>
      </w:r>
      <w:r w:rsidR="007E4A38">
        <w:rPr>
          <w:lang w:val="id-ID"/>
        </w:rPr>
        <w:t>an desain halaman data  pengelola sistem</w:t>
      </w:r>
      <w:r w:rsidR="008808BF">
        <w:rPr>
          <w:lang w:val="id-ID"/>
        </w:rPr>
        <w:t xml:space="preserve"> yang diguna</w:t>
      </w:r>
      <w:r w:rsidR="005955C2">
        <w:rPr>
          <w:lang w:val="id-ID"/>
        </w:rPr>
        <w:t>kan untuk mengelola data pengelola sistem</w:t>
      </w:r>
      <w:r w:rsidR="008808BF">
        <w:rPr>
          <w:lang w:val="id-ID"/>
        </w:rPr>
        <w:t xml:space="preserve">. Desain halaman </w:t>
      </w:r>
      <w:r w:rsidR="00250C3A">
        <w:rPr>
          <w:lang w:val="id-ID"/>
        </w:rPr>
        <w:t>data pengelola sistem</w:t>
      </w:r>
      <w:r w:rsidR="008808BF">
        <w:rPr>
          <w:lang w:val="id-ID"/>
        </w:rPr>
        <w:t xml:space="preserve"> mengacu pada DFD Level 2</w:t>
      </w:r>
      <w:r w:rsidR="00250C3A">
        <w:rPr>
          <w:lang w:val="id-ID"/>
        </w:rPr>
        <w:t xml:space="preserve"> Proses</w:t>
      </w:r>
      <w:r w:rsidR="008808BF">
        <w:rPr>
          <w:lang w:val="id-ID"/>
        </w:rPr>
        <w:t xml:space="preserve"> Managemen </w:t>
      </w:r>
      <w:r w:rsidR="000D24C4">
        <w:rPr>
          <w:lang w:val="id-ID"/>
        </w:rPr>
        <w:t>Pengelola Sistem</w:t>
      </w:r>
      <w:r w:rsidR="008808BF">
        <w:rPr>
          <w:lang w:val="id-ID"/>
        </w:rPr>
        <w:t xml:space="preserve"> data diakses  dari </w:t>
      </w:r>
      <w:r w:rsidR="008808BF" w:rsidRPr="00156751">
        <w:rPr>
          <w:b/>
          <w:lang w:val="id-ID"/>
        </w:rPr>
        <w:t>Tabel</w:t>
      </w:r>
      <w:r w:rsidR="008808BF">
        <w:rPr>
          <w:b/>
          <w:lang w:val="id-ID"/>
        </w:rPr>
        <w:t xml:space="preserve"> 32</w:t>
      </w:r>
      <w:r w:rsidR="008808BF" w:rsidRPr="00156751">
        <w:rPr>
          <w:b/>
          <w:lang w:val="id-ID"/>
        </w:rPr>
        <w:t>.</w:t>
      </w:r>
      <w:r w:rsidR="008808BF">
        <w:rPr>
          <w:lang w:val="id-ID"/>
        </w:rPr>
        <w:t xml:space="preserve"> Tab</w:t>
      </w:r>
      <w:r w:rsidR="008012BF">
        <w:rPr>
          <w:lang w:val="id-ID"/>
        </w:rPr>
        <w:t>el Pengelola Sistem</w:t>
      </w:r>
      <w:r w:rsidR="008808BF">
        <w:rPr>
          <w:lang w:val="id-ID"/>
        </w:rPr>
        <w:t xml:space="preserve">.  </w:t>
      </w:r>
    </w:p>
    <w:p w14:paraId="5EF0A2D0" w14:textId="110CCF0C" w:rsidR="003368B6" w:rsidRDefault="003368B6" w:rsidP="003368B6">
      <w:pPr>
        <w:pStyle w:val="Heading4"/>
      </w:pPr>
      <w:r>
        <w:t>Desain Halaman Tambah dan Ubah Pengelola Sistem</w:t>
      </w:r>
    </w:p>
    <w:p w14:paraId="18268750" w14:textId="77777777" w:rsidR="00306CE7" w:rsidRDefault="008341E0" w:rsidP="00202423">
      <w:pPr>
        <w:keepNext/>
        <w:jc w:val="center"/>
      </w:pPr>
      <w:r>
        <w:rPr>
          <w:noProof/>
          <w:lang w:val="en-US"/>
        </w:rPr>
        <w:drawing>
          <wp:inline distT="0" distB="0" distL="0" distR="0" wp14:anchorId="7D9C8C1F" wp14:editId="6CD5248E">
            <wp:extent cx="3600000" cy="2228399"/>
            <wp:effectExtent l="0" t="0" r="635"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ambahpengelolahsistem.png"/>
                    <pic:cNvPicPr/>
                  </pic:nvPicPr>
                  <pic:blipFill>
                    <a:blip r:embed="rId64">
                      <a:extLst>
                        <a:ext uri="{28A0092B-C50C-407E-A947-70E740481C1C}">
                          <a14:useLocalDpi xmlns:a14="http://schemas.microsoft.com/office/drawing/2010/main" val="0"/>
                        </a:ext>
                      </a:extLst>
                    </a:blip>
                    <a:stretch>
                      <a:fillRect/>
                    </a:stretch>
                  </pic:blipFill>
                  <pic:spPr>
                    <a:xfrm>
                      <a:off x="0" y="0"/>
                      <a:ext cx="3600000" cy="2228399"/>
                    </a:xfrm>
                    <a:prstGeom prst="rect">
                      <a:avLst/>
                    </a:prstGeom>
                  </pic:spPr>
                </pic:pic>
              </a:graphicData>
            </a:graphic>
          </wp:inline>
        </w:drawing>
      </w:r>
    </w:p>
    <w:p w14:paraId="407EC7B0" w14:textId="082252AB" w:rsidR="008341E0" w:rsidRDefault="00306CE7" w:rsidP="00202423">
      <w:pPr>
        <w:pStyle w:val="Caption"/>
        <w:rPr>
          <w:i w:val="0"/>
          <w:sz w:val="24"/>
        </w:rPr>
      </w:pPr>
      <w:bookmarkStart w:id="74" w:name="_Toc449071989"/>
      <w:r w:rsidRPr="00670EC9">
        <w:rPr>
          <w:b/>
          <w:i w:val="0"/>
          <w:sz w:val="24"/>
        </w:rPr>
        <w:t xml:space="preserve">Gambar </w:t>
      </w:r>
      <w:r w:rsidRPr="00670EC9">
        <w:rPr>
          <w:b/>
          <w:i w:val="0"/>
          <w:sz w:val="24"/>
        </w:rPr>
        <w:fldChar w:fldCharType="begin"/>
      </w:r>
      <w:r w:rsidRPr="00670EC9">
        <w:rPr>
          <w:b/>
          <w:i w:val="0"/>
          <w:sz w:val="24"/>
        </w:rPr>
        <w:instrText xml:space="preserve"> SEQ Gambar \* ARABIC </w:instrText>
      </w:r>
      <w:r w:rsidRPr="00670EC9">
        <w:rPr>
          <w:b/>
          <w:i w:val="0"/>
          <w:sz w:val="24"/>
        </w:rPr>
        <w:fldChar w:fldCharType="separate"/>
      </w:r>
      <w:r w:rsidR="007672C9">
        <w:rPr>
          <w:b/>
          <w:i w:val="0"/>
          <w:noProof/>
          <w:sz w:val="24"/>
        </w:rPr>
        <w:t>44</w:t>
      </w:r>
      <w:r w:rsidRPr="00670EC9">
        <w:rPr>
          <w:b/>
          <w:i w:val="0"/>
          <w:sz w:val="24"/>
        </w:rPr>
        <w:fldChar w:fldCharType="end"/>
      </w:r>
      <w:r w:rsidRPr="00670EC9">
        <w:rPr>
          <w:b/>
          <w:i w:val="0"/>
          <w:sz w:val="24"/>
        </w:rPr>
        <w:t>.</w:t>
      </w:r>
      <w:r w:rsidRPr="00C676F3">
        <w:rPr>
          <w:i w:val="0"/>
          <w:sz w:val="24"/>
        </w:rPr>
        <w:t xml:space="preserve"> Desain Halaman Tambah dan Ubah Pengelola Sistem</w:t>
      </w:r>
      <w:bookmarkEnd w:id="74"/>
    </w:p>
    <w:p w14:paraId="229B2AD0" w14:textId="741135F8" w:rsidR="00E714C6" w:rsidRPr="00E714C6" w:rsidRDefault="00E714C6" w:rsidP="00E714C6">
      <w:pPr>
        <w:pStyle w:val="Paragraph"/>
        <w:rPr>
          <w:lang w:val="id-ID"/>
        </w:rPr>
      </w:pPr>
      <w:r>
        <w:rPr>
          <w:b/>
          <w:lang w:val="id-ID"/>
        </w:rPr>
        <w:lastRenderedPageBreak/>
        <w:t>Gambar 44</w:t>
      </w:r>
      <w:r w:rsidRPr="000E0900">
        <w:rPr>
          <w:b/>
          <w:lang w:val="id-ID"/>
        </w:rPr>
        <w:t>.</w:t>
      </w:r>
      <w:r>
        <w:rPr>
          <w:lang w:val="id-ID"/>
        </w:rPr>
        <w:t xml:space="preserve"> merupakan desain halaman </w:t>
      </w:r>
      <w:r w:rsidR="00812645">
        <w:rPr>
          <w:lang w:val="id-ID"/>
        </w:rPr>
        <w:t>data pengelola sistem</w:t>
      </w:r>
      <w:r>
        <w:rPr>
          <w:lang w:val="id-ID"/>
        </w:rPr>
        <w:t xml:space="preserve"> yang digunakan untuk menambah atau mengubah </w:t>
      </w:r>
      <w:r w:rsidR="00B42F1F">
        <w:rPr>
          <w:lang w:val="id-ID"/>
        </w:rPr>
        <w:t>data pengelola sistem</w:t>
      </w:r>
      <w:r>
        <w:rPr>
          <w:lang w:val="id-ID"/>
        </w:rPr>
        <w:t>. Desain halaman ini mengacu pada DFD Level 2 Proses Manag</w:t>
      </w:r>
      <w:r w:rsidR="00A77064">
        <w:rPr>
          <w:lang w:val="id-ID"/>
        </w:rPr>
        <w:t>emen Pengelola Sistem</w:t>
      </w:r>
      <w:r>
        <w:rPr>
          <w:lang w:val="id-ID"/>
        </w:rPr>
        <w:t xml:space="preserve"> dari </w:t>
      </w:r>
      <w:r w:rsidRPr="00156751">
        <w:rPr>
          <w:b/>
          <w:lang w:val="id-ID"/>
        </w:rPr>
        <w:t>Tabel</w:t>
      </w:r>
      <w:r w:rsidR="00AD7349">
        <w:rPr>
          <w:b/>
          <w:lang w:val="id-ID"/>
        </w:rPr>
        <w:t xml:space="preserve"> 33</w:t>
      </w:r>
      <w:r w:rsidRPr="00156751">
        <w:rPr>
          <w:b/>
          <w:lang w:val="id-ID"/>
        </w:rPr>
        <w:t>.</w:t>
      </w:r>
      <w:r>
        <w:rPr>
          <w:lang w:val="id-ID"/>
        </w:rPr>
        <w:t xml:space="preserve"> T</w:t>
      </w:r>
      <w:r w:rsidR="00AD7349">
        <w:rPr>
          <w:lang w:val="id-ID"/>
        </w:rPr>
        <w:t>abel Pengelola Sistem</w:t>
      </w:r>
      <w:r>
        <w:rPr>
          <w:lang w:val="id-ID"/>
        </w:rPr>
        <w:t>.</w:t>
      </w:r>
    </w:p>
    <w:p w14:paraId="3A7AB8B5" w14:textId="11C2F940" w:rsidR="003368B6" w:rsidRDefault="003368B6" w:rsidP="003368B6">
      <w:pPr>
        <w:pStyle w:val="Heading4"/>
      </w:pPr>
      <w:r>
        <w:t>Desain Halaman Data Lansia</w:t>
      </w:r>
    </w:p>
    <w:p w14:paraId="23283A54" w14:textId="4C93E635" w:rsidR="004414A1" w:rsidRDefault="00F0276C" w:rsidP="006E18F8">
      <w:pPr>
        <w:keepNext/>
        <w:jc w:val="center"/>
      </w:pPr>
      <w:r>
        <w:rPr>
          <w:noProof/>
          <w:lang w:val="en-US"/>
        </w:rPr>
        <w:drawing>
          <wp:inline distT="0" distB="0" distL="0" distR="0" wp14:anchorId="60F362D5" wp14:editId="660B34A4">
            <wp:extent cx="3600000" cy="2228399"/>
            <wp:effectExtent l="0" t="0" r="635" b="63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asien1.png"/>
                    <pic:cNvPicPr/>
                  </pic:nvPicPr>
                  <pic:blipFill>
                    <a:blip r:embed="rId65">
                      <a:extLst>
                        <a:ext uri="{28A0092B-C50C-407E-A947-70E740481C1C}">
                          <a14:useLocalDpi xmlns:a14="http://schemas.microsoft.com/office/drawing/2010/main" val="0"/>
                        </a:ext>
                      </a:extLst>
                    </a:blip>
                    <a:stretch>
                      <a:fillRect/>
                    </a:stretch>
                  </pic:blipFill>
                  <pic:spPr>
                    <a:xfrm>
                      <a:off x="0" y="0"/>
                      <a:ext cx="3600000" cy="2228399"/>
                    </a:xfrm>
                    <a:prstGeom prst="rect">
                      <a:avLst/>
                    </a:prstGeom>
                  </pic:spPr>
                </pic:pic>
              </a:graphicData>
            </a:graphic>
          </wp:inline>
        </w:drawing>
      </w:r>
    </w:p>
    <w:p w14:paraId="740250A0" w14:textId="098F5927" w:rsidR="002B6A84" w:rsidRPr="006E18F8" w:rsidRDefault="004414A1" w:rsidP="006E18F8">
      <w:pPr>
        <w:pStyle w:val="Caption"/>
        <w:rPr>
          <w:i w:val="0"/>
          <w:sz w:val="24"/>
        </w:rPr>
      </w:pPr>
      <w:bookmarkStart w:id="75" w:name="_Toc449071990"/>
      <w:r w:rsidRPr="006E18F8">
        <w:rPr>
          <w:b/>
          <w:i w:val="0"/>
          <w:sz w:val="24"/>
        </w:rPr>
        <w:t xml:space="preserve">Gambar </w:t>
      </w:r>
      <w:r w:rsidRPr="006E18F8">
        <w:rPr>
          <w:b/>
          <w:i w:val="0"/>
          <w:sz w:val="24"/>
        </w:rPr>
        <w:fldChar w:fldCharType="begin"/>
      </w:r>
      <w:r w:rsidRPr="006E18F8">
        <w:rPr>
          <w:b/>
          <w:i w:val="0"/>
          <w:sz w:val="24"/>
        </w:rPr>
        <w:instrText xml:space="preserve"> SEQ Gambar \* ARABIC </w:instrText>
      </w:r>
      <w:r w:rsidRPr="006E18F8">
        <w:rPr>
          <w:b/>
          <w:i w:val="0"/>
          <w:sz w:val="24"/>
        </w:rPr>
        <w:fldChar w:fldCharType="separate"/>
      </w:r>
      <w:r w:rsidR="007672C9">
        <w:rPr>
          <w:b/>
          <w:i w:val="0"/>
          <w:noProof/>
          <w:sz w:val="24"/>
        </w:rPr>
        <w:t>45</w:t>
      </w:r>
      <w:r w:rsidRPr="006E18F8">
        <w:rPr>
          <w:b/>
          <w:i w:val="0"/>
          <w:sz w:val="24"/>
        </w:rPr>
        <w:fldChar w:fldCharType="end"/>
      </w:r>
      <w:r w:rsidRPr="006E18F8">
        <w:rPr>
          <w:b/>
          <w:i w:val="0"/>
          <w:sz w:val="24"/>
        </w:rPr>
        <w:t>.</w:t>
      </w:r>
      <w:r w:rsidRPr="006E18F8">
        <w:rPr>
          <w:i w:val="0"/>
          <w:sz w:val="24"/>
        </w:rPr>
        <w:t xml:space="preserve"> Halaman Data Lansia</w:t>
      </w:r>
      <w:bookmarkEnd w:id="75"/>
    </w:p>
    <w:p w14:paraId="5DB482B8" w14:textId="7B3C3B2B" w:rsidR="00AE57A7" w:rsidRPr="004414A1" w:rsidRDefault="00AE57A7" w:rsidP="004414A1">
      <w:pPr>
        <w:pStyle w:val="Paragraph"/>
        <w:rPr>
          <w:lang w:val="id-ID"/>
        </w:rPr>
      </w:pPr>
      <w:r>
        <w:rPr>
          <w:b/>
          <w:lang w:val="id-ID"/>
        </w:rPr>
        <w:t>Gambar 43</w:t>
      </w:r>
      <w:r w:rsidRPr="000E0900">
        <w:rPr>
          <w:b/>
          <w:lang w:val="id-ID"/>
        </w:rPr>
        <w:t>.</w:t>
      </w:r>
      <w:r>
        <w:rPr>
          <w:lang w:val="id-ID"/>
        </w:rPr>
        <w:t xml:space="preserve"> merupakan desai</w:t>
      </w:r>
      <w:r w:rsidR="006E18F8">
        <w:rPr>
          <w:lang w:val="id-ID"/>
        </w:rPr>
        <w:t>n halaman data lansia</w:t>
      </w:r>
      <w:r>
        <w:rPr>
          <w:lang w:val="id-ID"/>
        </w:rPr>
        <w:t xml:space="preserve"> yang digunakan untuk</w:t>
      </w:r>
      <w:r w:rsidR="00110910">
        <w:rPr>
          <w:lang w:val="id-ID"/>
        </w:rPr>
        <w:t xml:space="preserve"> mengelola data lansia</w:t>
      </w:r>
      <w:r>
        <w:rPr>
          <w:lang w:val="id-ID"/>
        </w:rPr>
        <w:t xml:space="preserve">. Desain halaman data pengelola sistem mengacu pada DFD Level 2 Proses Managemen </w:t>
      </w:r>
      <w:r w:rsidR="00616046">
        <w:rPr>
          <w:lang w:val="id-ID"/>
        </w:rPr>
        <w:t>Lansia</w:t>
      </w:r>
      <w:r>
        <w:rPr>
          <w:lang w:val="id-ID"/>
        </w:rPr>
        <w:t xml:space="preserve"> data diakses  dari </w:t>
      </w:r>
      <w:r w:rsidRPr="00156751">
        <w:rPr>
          <w:b/>
          <w:lang w:val="id-ID"/>
        </w:rPr>
        <w:t>Tabel</w:t>
      </w:r>
      <w:r w:rsidR="00616046">
        <w:rPr>
          <w:b/>
          <w:lang w:val="id-ID"/>
        </w:rPr>
        <w:t xml:space="preserve"> 2</w:t>
      </w:r>
      <w:r>
        <w:rPr>
          <w:b/>
          <w:lang w:val="id-ID"/>
        </w:rPr>
        <w:t>2</w:t>
      </w:r>
      <w:r w:rsidRPr="00156751">
        <w:rPr>
          <w:b/>
          <w:lang w:val="id-ID"/>
        </w:rPr>
        <w:t>.</w:t>
      </w:r>
      <w:r>
        <w:rPr>
          <w:lang w:val="id-ID"/>
        </w:rPr>
        <w:t xml:space="preserve"> Tab</w:t>
      </w:r>
      <w:r w:rsidR="008078E7">
        <w:rPr>
          <w:lang w:val="id-ID"/>
        </w:rPr>
        <w:t>el Lansia</w:t>
      </w:r>
      <w:r>
        <w:rPr>
          <w:lang w:val="id-ID"/>
        </w:rPr>
        <w:t xml:space="preserve">.  </w:t>
      </w:r>
    </w:p>
    <w:p w14:paraId="6B957AD6" w14:textId="3629C113" w:rsidR="003368B6" w:rsidRDefault="003368B6" w:rsidP="003368B6">
      <w:pPr>
        <w:pStyle w:val="Heading4"/>
      </w:pPr>
      <w:r>
        <w:t>Desain Halaman Bantuan Admin</w:t>
      </w:r>
    </w:p>
    <w:p w14:paraId="29EBDB38" w14:textId="77777777" w:rsidR="00A15047" w:rsidRDefault="008E0BF0" w:rsidP="00496DF8">
      <w:pPr>
        <w:keepNext/>
        <w:jc w:val="center"/>
      </w:pPr>
      <w:r>
        <w:rPr>
          <w:noProof/>
          <w:lang w:val="en-US"/>
        </w:rPr>
        <w:drawing>
          <wp:inline distT="0" distB="0" distL="0" distR="0" wp14:anchorId="461902CD" wp14:editId="7ACEC566">
            <wp:extent cx="3600000" cy="2228399"/>
            <wp:effectExtent l="0" t="0" r="635"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Bantuan.png"/>
                    <pic:cNvPicPr/>
                  </pic:nvPicPr>
                  <pic:blipFill>
                    <a:blip r:embed="rId66">
                      <a:extLst>
                        <a:ext uri="{28A0092B-C50C-407E-A947-70E740481C1C}">
                          <a14:useLocalDpi xmlns:a14="http://schemas.microsoft.com/office/drawing/2010/main" val="0"/>
                        </a:ext>
                      </a:extLst>
                    </a:blip>
                    <a:stretch>
                      <a:fillRect/>
                    </a:stretch>
                  </pic:blipFill>
                  <pic:spPr>
                    <a:xfrm>
                      <a:off x="0" y="0"/>
                      <a:ext cx="3600000" cy="2228399"/>
                    </a:xfrm>
                    <a:prstGeom prst="rect">
                      <a:avLst/>
                    </a:prstGeom>
                  </pic:spPr>
                </pic:pic>
              </a:graphicData>
            </a:graphic>
          </wp:inline>
        </w:drawing>
      </w:r>
    </w:p>
    <w:p w14:paraId="30C9C716" w14:textId="705551AA" w:rsidR="0064615E" w:rsidRDefault="00A15047" w:rsidP="00496DF8">
      <w:pPr>
        <w:pStyle w:val="Caption"/>
        <w:rPr>
          <w:i w:val="0"/>
          <w:sz w:val="24"/>
        </w:rPr>
      </w:pPr>
      <w:bookmarkStart w:id="76" w:name="_Toc449071991"/>
      <w:r w:rsidRPr="00496DF8">
        <w:rPr>
          <w:b/>
          <w:i w:val="0"/>
          <w:sz w:val="24"/>
        </w:rPr>
        <w:t xml:space="preserve">Gambar </w:t>
      </w:r>
      <w:r w:rsidRPr="00496DF8">
        <w:rPr>
          <w:b/>
          <w:i w:val="0"/>
          <w:sz w:val="24"/>
        </w:rPr>
        <w:fldChar w:fldCharType="begin"/>
      </w:r>
      <w:r w:rsidRPr="00496DF8">
        <w:rPr>
          <w:b/>
          <w:i w:val="0"/>
          <w:sz w:val="24"/>
        </w:rPr>
        <w:instrText xml:space="preserve"> SEQ Gambar \* ARABIC </w:instrText>
      </w:r>
      <w:r w:rsidRPr="00496DF8">
        <w:rPr>
          <w:b/>
          <w:i w:val="0"/>
          <w:sz w:val="24"/>
        </w:rPr>
        <w:fldChar w:fldCharType="separate"/>
      </w:r>
      <w:r w:rsidR="007672C9">
        <w:rPr>
          <w:b/>
          <w:i w:val="0"/>
          <w:noProof/>
          <w:sz w:val="24"/>
        </w:rPr>
        <w:t>46</w:t>
      </w:r>
      <w:r w:rsidRPr="00496DF8">
        <w:rPr>
          <w:b/>
          <w:i w:val="0"/>
          <w:sz w:val="24"/>
        </w:rPr>
        <w:fldChar w:fldCharType="end"/>
      </w:r>
      <w:r w:rsidRPr="00496DF8">
        <w:rPr>
          <w:b/>
          <w:i w:val="0"/>
          <w:sz w:val="24"/>
        </w:rPr>
        <w:t>.</w:t>
      </w:r>
      <w:r w:rsidRPr="00496DF8">
        <w:rPr>
          <w:i w:val="0"/>
          <w:sz w:val="24"/>
        </w:rPr>
        <w:t xml:space="preserve"> Desain Halaman Bantuan Admin</w:t>
      </w:r>
      <w:bookmarkEnd w:id="76"/>
    </w:p>
    <w:p w14:paraId="4B36542B" w14:textId="2D572BF1" w:rsidR="006332B0" w:rsidRPr="00B134A6" w:rsidRDefault="00670EC9" w:rsidP="00B134A6">
      <w:pPr>
        <w:pStyle w:val="Paragraph"/>
        <w:rPr>
          <w:lang w:val="id-ID"/>
        </w:rPr>
      </w:pPr>
      <w:r>
        <w:rPr>
          <w:b/>
          <w:lang w:val="id-ID"/>
        </w:rPr>
        <w:lastRenderedPageBreak/>
        <w:t>Gambar 46</w:t>
      </w:r>
      <w:r w:rsidR="00B913A1" w:rsidRPr="000E0900">
        <w:rPr>
          <w:b/>
          <w:lang w:val="id-ID"/>
        </w:rPr>
        <w:t>.</w:t>
      </w:r>
      <w:r w:rsidR="00B913A1">
        <w:rPr>
          <w:lang w:val="id-ID"/>
        </w:rPr>
        <w:t xml:space="preserve"> merupakan desain halaman bantuan untuk memandu admin dalam mengelola sistem.</w:t>
      </w:r>
    </w:p>
    <w:p w14:paraId="5BB55ECD" w14:textId="7CADDDCF" w:rsidR="00857A15" w:rsidRDefault="00857A15" w:rsidP="00857A15">
      <w:pPr>
        <w:pStyle w:val="Heading4"/>
      </w:pPr>
      <w:r>
        <w:t>Desain</w:t>
      </w:r>
      <w:r w:rsidR="00C3445E">
        <w:t xml:space="preserve"> Halaman </w:t>
      </w:r>
      <w:r w:rsidR="009E46A4">
        <w:t xml:space="preserve">Daftar </w:t>
      </w:r>
      <w:r w:rsidR="00C3445E">
        <w:t xml:space="preserve">Konsultasi </w:t>
      </w:r>
    </w:p>
    <w:p w14:paraId="358A2CB1" w14:textId="77777777" w:rsidR="00B134A6" w:rsidRDefault="00B134A6" w:rsidP="00B134A6">
      <w:pPr>
        <w:keepNext/>
        <w:jc w:val="center"/>
      </w:pPr>
      <w:r>
        <w:rPr>
          <w:noProof/>
          <w:lang w:val="en-US"/>
        </w:rPr>
        <w:drawing>
          <wp:inline distT="0" distB="0" distL="0" distR="0" wp14:anchorId="4843D882" wp14:editId="0AC34644">
            <wp:extent cx="3600000" cy="2770417"/>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alaman Daftar.png"/>
                    <pic:cNvPicPr/>
                  </pic:nvPicPr>
                  <pic:blipFill>
                    <a:blip r:embed="rId67">
                      <a:extLst>
                        <a:ext uri="{28A0092B-C50C-407E-A947-70E740481C1C}">
                          <a14:useLocalDpi xmlns:a14="http://schemas.microsoft.com/office/drawing/2010/main" val="0"/>
                        </a:ext>
                      </a:extLst>
                    </a:blip>
                    <a:stretch>
                      <a:fillRect/>
                    </a:stretch>
                  </pic:blipFill>
                  <pic:spPr>
                    <a:xfrm>
                      <a:off x="0" y="0"/>
                      <a:ext cx="3600000" cy="2770417"/>
                    </a:xfrm>
                    <a:prstGeom prst="rect">
                      <a:avLst/>
                    </a:prstGeom>
                  </pic:spPr>
                </pic:pic>
              </a:graphicData>
            </a:graphic>
          </wp:inline>
        </w:drawing>
      </w:r>
    </w:p>
    <w:p w14:paraId="54ADBDFD" w14:textId="125AA258" w:rsidR="006E3A1B" w:rsidRDefault="00B134A6" w:rsidP="00B134A6">
      <w:pPr>
        <w:pStyle w:val="Caption"/>
        <w:rPr>
          <w:i w:val="0"/>
          <w:sz w:val="24"/>
        </w:rPr>
      </w:pPr>
      <w:bookmarkStart w:id="77" w:name="_Toc449071992"/>
      <w:r w:rsidRPr="00B134A6">
        <w:rPr>
          <w:b/>
          <w:i w:val="0"/>
          <w:sz w:val="24"/>
        </w:rPr>
        <w:t xml:space="preserve">Gambar </w:t>
      </w:r>
      <w:r w:rsidRPr="00B134A6">
        <w:rPr>
          <w:b/>
          <w:i w:val="0"/>
          <w:sz w:val="24"/>
        </w:rPr>
        <w:fldChar w:fldCharType="begin"/>
      </w:r>
      <w:r w:rsidRPr="00B134A6">
        <w:rPr>
          <w:b/>
          <w:i w:val="0"/>
          <w:sz w:val="24"/>
        </w:rPr>
        <w:instrText xml:space="preserve"> SEQ Gambar \* ARABIC </w:instrText>
      </w:r>
      <w:r w:rsidRPr="00B134A6">
        <w:rPr>
          <w:b/>
          <w:i w:val="0"/>
          <w:sz w:val="24"/>
        </w:rPr>
        <w:fldChar w:fldCharType="separate"/>
      </w:r>
      <w:r w:rsidR="007672C9">
        <w:rPr>
          <w:b/>
          <w:i w:val="0"/>
          <w:noProof/>
          <w:sz w:val="24"/>
        </w:rPr>
        <w:t>47</w:t>
      </w:r>
      <w:r w:rsidRPr="00B134A6">
        <w:rPr>
          <w:b/>
          <w:i w:val="0"/>
          <w:sz w:val="24"/>
        </w:rPr>
        <w:fldChar w:fldCharType="end"/>
      </w:r>
      <w:r w:rsidRPr="00B134A6">
        <w:rPr>
          <w:b/>
          <w:i w:val="0"/>
          <w:sz w:val="24"/>
        </w:rPr>
        <w:t>.</w:t>
      </w:r>
      <w:r w:rsidRPr="00B134A6">
        <w:rPr>
          <w:i w:val="0"/>
          <w:sz w:val="24"/>
        </w:rPr>
        <w:t xml:space="preserve"> Desain Halaman Daftar Konsultasi</w:t>
      </w:r>
      <w:bookmarkEnd w:id="77"/>
    </w:p>
    <w:p w14:paraId="3A1DD087" w14:textId="45319514" w:rsidR="00745F5C" w:rsidRDefault="000C7DCF" w:rsidP="000C7DCF">
      <w:pPr>
        <w:pStyle w:val="Paragraf"/>
        <w:ind w:firstLine="0"/>
      </w:pPr>
      <w:r>
        <w:tab/>
      </w:r>
      <w:r w:rsidRPr="000C7DCF">
        <w:rPr>
          <w:b/>
        </w:rPr>
        <w:t>Gambar 47.</w:t>
      </w:r>
      <w:r w:rsidR="003D105E">
        <w:rPr>
          <w:b/>
        </w:rPr>
        <w:t xml:space="preserve"> </w:t>
      </w:r>
      <w:r w:rsidR="003D105E">
        <w:t>D</w:t>
      </w:r>
      <w:r w:rsidR="009E1DF6">
        <w:t xml:space="preserve">esain halaman </w:t>
      </w:r>
      <w:r w:rsidR="00967668">
        <w:t>daftar</w:t>
      </w:r>
      <w:r w:rsidR="000A5FFF">
        <w:t xml:space="preserve"> konsultasi</w:t>
      </w:r>
      <w:r w:rsidR="00EE1493">
        <w:t xml:space="preserve"> </w:t>
      </w:r>
      <w:r w:rsidR="003D105E">
        <w:t xml:space="preserve">merupakan </w:t>
      </w:r>
      <w:r w:rsidR="007E0AB3">
        <w:t xml:space="preserve">halaman untuk mendaftar sebelum melakukan </w:t>
      </w:r>
      <w:r w:rsidR="001505D0">
        <w:t xml:space="preserve">konsultasi. </w:t>
      </w:r>
      <w:r w:rsidR="00500EA9">
        <w:t xml:space="preserve">Desain halaman konsultasi merujuk pada </w:t>
      </w:r>
      <w:r w:rsidR="003D1F22">
        <w:t>DFD Level 2</w:t>
      </w:r>
      <w:r w:rsidR="00D673EB">
        <w:t xml:space="preserve"> Proses Managemen D</w:t>
      </w:r>
      <w:r w:rsidR="003D1F22">
        <w:t>ata</w:t>
      </w:r>
      <w:r w:rsidR="00D673EB">
        <w:t xml:space="preserve"> Lansia</w:t>
      </w:r>
      <w:r w:rsidR="00FA6C41">
        <w:t>.</w:t>
      </w:r>
      <w:r w:rsidR="003D1F22">
        <w:t xml:space="preserve"> </w:t>
      </w:r>
    </w:p>
    <w:p w14:paraId="6EA75B04" w14:textId="4E8B7B8A" w:rsidR="00925C7D" w:rsidRDefault="0055461F" w:rsidP="00925C7D">
      <w:pPr>
        <w:pStyle w:val="Heading4"/>
      </w:pPr>
      <w:r>
        <w:lastRenderedPageBreak/>
        <w:t xml:space="preserve">Desain Halaman </w:t>
      </w:r>
      <w:r w:rsidR="005C1323">
        <w:t>Login Konsultasi</w:t>
      </w:r>
    </w:p>
    <w:p w14:paraId="6DF587E5" w14:textId="0C61D330" w:rsidR="007F3E42" w:rsidRDefault="007039E5" w:rsidP="003B6C57">
      <w:pPr>
        <w:keepNext/>
        <w:jc w:val="center"/>
      </w:pPr>
      <w:r>
        <w:rPr>
          <w:noProof/>
          <w:lang w:val="en-US"/>
        </w:rPr>
        <w:drawing>
          <wp:inline distT="0" distB="0" distL="0" distR="0" wp14:anchorId="1FEF9030" wp14:editId="68050477">
            <wp:extent cx="3600000" cy="2770417"/>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login pasien.png"/>
                    <pic:cNvPicPr/>
                  </pic:nvPicPr>
                  <pic:blipFill>
                    <a:blip r:embed="rId68">
                      <a:extLst>
                        <a:ext uri="{28A0092B-C50C-407E-A947-70E740481C1C}">
                          <a14:useLocalDpi xmlns:a14="http://schemas.microsoft.com/office/drawing/2010/main" val="0"/>
                        </a:ext>
                      </a:extLst>
                    </a:blip>
                    <a:stretch>
                      <a:fillRect/>
                    </a:stretch>
                  </pic:blipFill>
                  <pic:spPr>
                    <a:xfrm>
                      <a:off x="0" y="0"/>
                      <a:ext cx="3600000" cy="2770417"/>
                    </a:xfrm>
                    <a:prstGeom prst="rect">
                      <a:avLst/>
                    </a:prstGeom>
                  </pic:spPr>
                </pic:pic>
              </a:graphicData>
            </a:graphic>
          </wp:inline>
        </w:drawing>
      </w:r>
    </w:p>
    <w:p w14:paraId="0EEED007" w14:textId="628C0B51" w:rsidR="00AA4FBF" w:rsidRDefault="007F3E42" w:rsidP="003B6C57">
      <w:pPr>
        <w:pStyle w:val="Caption"/>
        <w:rPr>
          <w:i w:val="0"/>
          <w:sz w:val="24"/>
        </w:rPr>
      </w:pPr>
      <w:bookmarkStart w:id="78" w:name="_Toc449071993"/>
      <w:r w:rsidRPr="003B6C57">
        <w:rPr>
          <w:b/>
          <w:i w:val="0"/>
          <w:sz w:val="24"/>
        </w:rPr>
        <w:t xml:space="preserve">Gambar </w:t>
      </w:r>
      <w:r w:rsidRPr="003B6C57">
        <w:rPr>
          <w:b/>
          <w:i w:val="0"/>
          <w:sz w:val="24"/>
        </w:rPr>
        <w:fldChar w:fldCharType="begin"/>
      </w:r>
      <w:r w:rsidRPr="003B6C57">
        <w:rPr>
          <w:b/>
          <w:i w:val="0"/>
          <w:sz w:val="24"/>
        </w:rPr>
        <w:instrText xml:space="preserve"> SEQ Gambar \* ARABIC </w:instrText>
      </w:r>
      <w:r w:rsidRPr="003B6C57">
        <w:rPr>
          <w:b/>
          <w:i w:val="0"/>
          <w:sz w:val="24"/>
        </w:rPr>
        <w:fldChar w:fldCharType="separate"/>
      </w:r>
      <w:r w:rsidR="007672C9">
        <w:rPr>
          <w:b/>
          <w:i w:val="0"/>
          <w:noProof/>
          <w:sz w:val="24"/>
        </w:rPr>
        <w:t>48</w:t>
      </w:r>
      <w:r w:rsidRPr="003B6C57">
        <w:rPr>
          <w:b/>
          <w:i w:val="0"/>
          <w:sz w:val="24"/>
        </w:rPr>
        <w:fldChar w:fldCharType="end"/>
      </w:r>
      <w:r w:rsidRPr="003B6C57">
        <w:rPr>
          <w:b/>
          <w:i w:val="0"/>
          <w:sz w:val="24"/>
        </w:rPr>
        <w:t>.</w:t>
      </w:r>
      <w:r w:rsidRPr="003B6C57">
        <w:rPr>
          <w:i w:val="0"/>
          <w:sz w:val="24"/>
        </w:rPr>
        <w:t xml:space="preserve"> Desain Halaman Login Konsultasi</w:t>
      </w:r>
      <w:bookmarkEnd w:id="78"/>
    </w:p>
    <w:p w14:paraId="3995E178" w14:textId="48039840" w:rsidR="001B16A4" w:rsidRDefault="00570244" w:rsidP="001B16A4">
      <w:pPr>
        <w:pStyle w:val="paragraf0"/>
      </w:pPr>
      <w:r>
        <w:rPr>
          <w:b/>
        </w:rPr>
        <w:t>Gambar 48</w:t>
      </w:r>
      <w:r w:rsidR="001B16A4" w:rsidRPr="000C7DCF">
        <w:rPr>
          <w:b/>
        </w:rPr>
        <w:t>.</w:t>
      </w:r>
      <w:r w:rsidR="001B16A4">
        <w:rPr>
          <w:b/>
        </w:rPr>
        <w:t xml:space="preserve"> </w:t>
      </w:r>
      <w:r w:rsidR="001B16A4">
        <w:t xml:space="preserve">Desain halaman login konsultasi merupakan </w:t>
      </w:r>
      <w:r w:rsidR="004C04F5">
        <w:t>halaman untuk melakukan</w:t>
      </w:r>
      <w:r w:rsidR="000F481F">
        <w:t xml:space="preserve"> konsultasi bagi lansia yang pernah melakukan konsultasi</w:t>
      </w:r>
      <w:r w:rsidR="00007C0D">
        <w:t xml:space="preserve">. </w:t>
      </w:r>
      <w:r w:rsidR="001B16A4">
        <w:t>Desain halaman konsultasi merujuk pada DFD Level 2 Proses Managemen Data Lansia</w:t>
      </w:r>
      <w:r w:rsidR="008B6611">
        <w:t xml:space="preserve"> data</w:t>
      </w:r>
      <w:r w:rsidR="00E16267">
        <w:t xml:space="preserve"> yang digunakan pada proses ini dari tabel</w:t>
      </w:r>
      <w:r w:rsidR="006D3BD9">
        <w:t xml:space="preserve"> lansia.</w:t>
      </w:r>
    </w:p>
    <w:p w14:paraId="70F1C297" w14:textId="009C5FEC" w:rsidR="00F4228F" w:rsidRDefault="00F4228F" w:rsidP="00F4228F">
      <w:pPr>
        <w:pStyle w:val="Heading4"/>
      </w:pPr>
      <w:r>
        <w:t>Desain Halaman Konsultasi Cek Status Gizi</w:t>
      </w:r>
    </w:p>
    <w:p w14:paraId="29706F65" w14:textId="77777777" w:rsidR="00F4228F" w:rsidRDefault="00F4228F" w:rsidP="00F4228F">
      <w:pPr>
        <w:keepNext/>
        <w:jc w:val="center"/>
      </w:pPr>
      <w:r>
        <w:rPr>
          <w:noProof/>
          <w:lang w:val="en-US"/>
        </w:rPr>
        <w:drawing>
          <wp:inline distT="0" distB="0" distL="0" distR="0" wp14:anchorId="075E80CB" wp14:editId="2E494097">
            <wp:extent cx="3600000" cy="2770417"/>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onsultasi1.png"/>
                    <pic:cNvPicPr/>
                  </pic:nvPicPr>
                  <pic:blipFill>
                    <a:blip r:embed="rId69">
                      <a:extLst>
                        <a:ext uri="{28A0092B-C50C-407E-A947-70E740481C1C}">
                          <a14:useLocalDpi xmlns:a14="http://schemas.microsoft.com/office/drawing/2010/main" val="0"/>
                        </a:ext>
                      </a:extLst>
                    </a:blip>
                    <a:stretch>
                      <a:fillRect/>
                    </a:stretch>
                  </pic:blipFill>
                  <pic:spPr>
                    <a:xfrm>
                      <a:off x="0" y="0"/>
                      <a:ext cx="3600000" cy="2770417"/>
                    </a:xfrm>
                    <a:prstGeom prst="rect">
                      <a:avLst/>
                    </a:prstGeom>
                  </pic:spPr>
                </pic:pic>
              </a:graphicData>
            </a:graphic>
          </wp:inline>
        </w:drawing>
      </w:r>
    </w:p>
    <w:p w14:paraId="0B98D126" w14:textId="41CC9938" w:rsidR="00F4228F" w:rsidRDefault="00F4228F" w:rsidP="00F4228F">
      <w:pPr>
        <w:pStyle w:val="Caption"/>
        <w:rPr>
          <w:i w:val="0"/>
          <w:sz w:val="24"/>
        </w:rPr>
      </w:pPr>
      <w:bookmarkStart w:id="79" w:name="_Toc449071994"/>
      <w:r w:rsidRPr="00F4228F">
        <w:rPr>
          <w:b/>
          <w:i w:val="0"/>
          <w:sz w:val="24"/>
        </w:rPr>
        <w:t xml:space="preserve">Gambar </w:t>
      </w:r>
      <w:r w:rsidRPr="00F4228F">
        <w:rPr>
          <w:b/>
          <w:i w:val="0"/>
          <w:sz w:val="24"/>
        </w:rPr>
        <w:fldChar w:fldCharType="begin"/>
      </w:r>
      <w:r w:rsidRPr="00F4228F">
        <w:rPr>
          <w:b/>
          <w:i w:val="0"/>
          <w:sz w:val="24"/>
        </w:rPr>
        <w:instrText xml:space="preserve"> SEQ Gambar \* ARABIC </w:instrText>
      </w:r>
      <w:r w:rsidRPr="00F4228F">
        <w:rPr>
          <w:b/>
          <w:i w:val="0"/>
          <w:sz w:val="24"/>
        </w:rPr>
        <w:fldChar w:fldCharType="separate"/>
      </w:r>
      <w:r w:rsidR="007672C9">
        <w:rPr>
          <w:b/>
          <w:i w:val="0"/>
          <w:noProof/>
          <w:sz w:val="24"/>
        </w:rPr>
        <w:t>49</w:t>
      </w:r>
      <w:r w:rsidRPr="00F4228F">
        <w:rPr>
          <w:b/>
          <w:i w:val="0"/>
          <w:sz w:val="24"/>
        </w:rPr>
        <w:fldChar w:fldCharType="end"/>
      </w:r>
      <w:r w:rsidRPr="00F4228F">
        <w:rPr>
          <w:b/>
          <w:i w:val="0"/>
          <w:sz w:val="24"/>
        </w:rPr>
        <w:t>.</w:t>
      </w:r>
      <w:r w:rsidRPr="00F4228F">
        <w:rPr>
          <w:i w:val="0"/>
          <w:sz w:val="24"/>
        </w:rPr>
        <w:t xml:space="preserve"> Detai</w:t>
      </w:r>
      <w:r w:rsidR="00B86C1C">
        <w:rPr>
          <w:i w:val="0"/>
          <w:sz w:val="24"/>
        </w:rPr>
        <w:t>l</w:t>
      </w:r>
      <w:r w:rsidRPr="00F4228F">
        <w:rPr>
          <w:i w:val="0"/>
          <w:sz w:val="24"/>
        </w:rPr>
        <w:t xml:space="preserve"> Halaman Konsultasi Cek Status Gizi</w:t>
      </w:r>
      <w:bookmarkEnd w:id="79"/>
    </w:p>
    <w:p w14:paraId="2E7101DE" w14:textId="2025EC8E" w:rsidR="00E01A5E" w:rsidRPr="00E01A5E" w:rsidRDefault="00E01A5E" w:rsidP="00112F41">
      <w:pPr>
        <w:pStyle w:val="Paragraf"/>
        <w:jc w:val="left"/>
      </w:pPr>
      <w:r w:rsidRPr="00E01A5E">
        <w:rPr>
          <w:b/>
        </w:rPr>
        <w:lastRenderedPageBreak/>
        <w:t>Gambar 49.</w:t>
      </w:r>
      <w:r>
        <w:rPr>
          <w:b/>
        </w:rPr>
        <w:t xml:space="preserve"> </w:t>
      </w:r>
      <w:r>
        <w:t>merupakan halaman yang pertama kali muncul setelah lansia melakukan login konsultasi atau daftar konsultasi</w:t>
      </w:r>
      <w:r w:rsidR="008F765F">
        <w:t>. Desain halaman ini mengacu pada DFD Level 1 Proses Konsultasi yang m</w:t>
      </w:r>
      <w:r w:rsidR="00763964">
        <w:t xml:space="preserve">engakses Tabel 23. </w:t>
      </w:r>
      <w:r w:rsidR="003B1F2B">
        <w:t>Tabel Status G</w:t>
      </w:r>
      <w:r w:rsidR="00A2382D">
        <w:t xml:space="preserve">izi, </w:t>
      </w:r>
      <w:r w:rsidR="00763964">
        <w:t>T</w:t>
      </w:r>
      <w:r w:rsidR="008F765F">
        <w:t xml:space="preserve">abel </w:t>
      </w:r>
      <w:r w:rsidR="00763964">
        <w:t xml:space="preserve">22. Tabel </w:t>
      </w:r>
      <w:r w:rsidR="0064377B">
        <w:t>L</w:t>
      </w:r>
      <w:r w:rsidR="00A100C5">
        <w:t xml:space="preserve">ansia, </w:t>
      </w:r>
      <w:r w:rsidR="00643CF2">
        <w:t>Tabel</w:t>
      </w:r>
      <w:r w:rsidR="003805EF">
        <w:t xml:space="preserve">  24. Rumus Hitung Tinggi Badan, dan Tabel  25</w:t>
      </w:r>
      <w:r w:rsidR="00C538E3">
        <w:t>. Tabel Konsultasi</w:t>
      </w:r>
      <w:r w:rsidR="003805EF">
        <w:t>.</w:t>
      </w:r>
    </w:p>
    <w:p w14:paraId="65A41F97" w14:textId="1C3D6DB7" w:rsidR="006224A7" w:rsidRDefault="00072F4B" w:rsidP="007C24CE">
      <w:pPr>
        <w:pStyle w:val="Heading4"/>
      </w:pPr>
      <w:r>
        <w:t>Desain Halaman Cek Kebutuhan Gizi</w:t>
      </w:r>
    </w:p>
    <w:p w14:paraId="214ABFCD" w14:textId="77777777" w:rsidR="001E5471" w:rsidRDefault="00A04F17" w:rsidP="001E5471">
      <w:pPr>
        <w:keepNext/>
        <w:jc w:val="center"/>
      </w:pPr>
      <w:r>
        <w:rPr>
          <w:noProof/>
          <w:lang w:val="en-US"/>
        </w:rPr>
        <w:drawing>
          <wp:inline distT="0" distB="0" distL="0" distR="0" wp14:anchorId="653B15B2" wp14:editId="6062E584">
            <wp:extent cx="3600000" cy="277041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onsultasi2.png"/>
                    <pic:cNvPicPr/>
                  </pic:nvPicPr>
                  <pic:blipFill>
                    <a:blip r:embed="rId70">
                      <a:extLst>
                        <a:ext uri="{28A0092B-C50C-407E-A947-70E740481C1C}">
                          <a14:useLocalDpi xmlns:a14="http://schemas.microsoft.com/office/drawing/2010/main" val="0"/>
                        </a:ext>
                      </a:extLst>
                    </a:blip>
                    <a:stretch>
                      <a:fillRect/>
                    </a:stretch>
                  </pic:blipFill>
                  <pic:spPr>
                    <a:xfrm>
                      <a:off x="0" y="0"/>
                      <a:ext cx="3600000" cy="2770417"/>
                    </a:xfrm>
                    <a:prstGeom prst="rect">
                      <a:avLst/>
                    </a:prstGeom>
                  </pic:spPr>
                </pic:pic>
              </a:graphicData>
            </a:graphic>
          </wp:inline>
        </w:drawing>
      </w:r>
    </w:p>
    <w:p w14:paraId="7B6C57A3" w14:textId="1053EEB0" w:rsidR="00A04F17" w:rsidRPr="001E5471" w:rsidRDefault="001E5471" w:rsidP="001E5471">
      <w:pPr>
        <w:pStyle w:val="Caption"/>
        <w:rPr>
          <w:i w:val="0"/>
          <w:sz w:val="24"/>
        </w:rPr>
      </w:pPr>
      <w:bookmarkStart w:id="80" w:name="_Toc449071995"/>
      <w:r w:rsidRPr="00D532B3">
        <w:rPr>
          <w:b/>
          <w:i w:val="0"/>
          <w:sz w:val="24"/>
        </w:rPr>
        <w:t xml:space="preserve">Gambar </w:t>
      </w:r>
      <w:r w:rsidRPr="00D532B3">
        <w:rPr>
          <w:b/>
          <w:i w:val="0"/>
          <w:sz w:val="24"/>
        </w:rPr>
        <w:fldChar w:fldCharType="begin"/>
      </w:r>
      <w:r w:rsidRPr="00D532B3">
        <w:rPr>
          <w:b/>
          <w:i w:val="0"/>
          <w:sz w:val="24"/>
        </w:rPr>
        <w:instrText xml:space="preserve"> SEQ Gambar \* ARABIC </w:instrText>
      </w:r>
      <w:r w:rsidRPr="00D532B3">
        <w:rPr>
          <w:b/>
          <w:i w:val="0"/>
          <w:sz w:val="24"/>
        </w:rPr>
        <w:fldChar w:fldCharType="separate"/>
      </w:r>
      <w:r w:rsidR="007672C9">
        <w:rPr>
          <w:b/>
          <w:i w:val="0"/>
          <w:noProof/>
          <w:sz w:val="24"/>
        </w:rPr>
        <w:t>50</w:t>
      </w:r>
      <w:r w:rsidRPr="00D532B3">
        <w:rPr>
          <w:b/>
          <w:i w:val="0"/>
          <w:sz w:val="24"/>
        </w:rPr>
        <w:fldChar w:fldCharType="end"/>
      </w:r>
      <w:r w:rsidRPr="00D532B3">
        <w:rPr>
          <w:b/>
          <w:i w:val="0"/>
          <w:sz w:val="24"/>
        </w:rPr>
        <w:t>.</w:t>
      </w:r>
      <w:r w:rsidRPr="001E5471">
        <w:rPr>
          <w:i w:val="0"/>
          <w:sz w:val="24"/>
        </w:rPr>
        <w:t xml:space="preserve"> Desain Halaman Cek Kebutuhan Gizi</w:t>
      </w:r>
      <w:bookmarkEnd w:id="80"/>
    </w:p>
    <w:p w14:paraId="72303B56" w14:textId="2BAA29A6" w:rsidR="001E5471" w:rsidRDefault="001E5471" w:rsidP="001E5471">
      <w:pPr>
        <w:pStyle w:val="Paragraf"/>
      </w:pPr>
      <w:r w:rsidRPr="00E01A5E">
        <w:rPr>
          <w:b/>
        </w:rPr>
        <w:t>Gambar</w:t>
      </w:r>
      <w:r w:rsidR="006C64E3">
        <w:rPr>
          <w:b/>
        </w:rPr>
        <w:t xml:space="preserve"> 50</w:t>
      </w:r>
      <w:r w:rsidRPr="00E01A5E">
        <w:rPr>
          <w:b/>
        </w:rPr>
        <w:t>.</w:t>
      </w:r>
      <w:r>
        <w:rPr>
          <w:b/>
        </w:rPr>
        <w:t xml:space="preserve"> </w:t>
      </w:r>
      <w:r>
        <w:t>mer</w:t>
      </w:r>
      <w:r w:rsidR="005721F8">
        <w:t>upakan halaman yang</w:t>
      </w:r>
      <w:r>
        <w:t xml:space="preserve"> muncu</w:t>
      </w:r>
      <w:r w:rsidR="005721F8">
        <w:t>l setelah lansia melakukan konsultasi cek status gizi</w:t>
      </w:r>
      <w:r>
        <w:t xml:space="preserve">. Desain halaman ini mengacu pada DFD Level 1 Proses Konsultasi yang mengakses </w:t>
      </w:r>
      <w:r w:rsidR="0004271F">
        <w:t>Tabel 19</w:t>
      </w:r>
      <w:r>
        <w:t>. Tabel S</w:t>
      </w:r>
      <w:r w:rsidR="005940C7">
        <w:t>tatus Kesehatan</w:t>
      </w:r>
      <w:r>
        <w:t xml:space="preserve">, </w:t>
      </w:r>
      <w:r w:rsidR="00A53940">
        <w:t>Tabel 20. T</w:t>
      </w:r>
      <w:r w:rsidR="00D23CCE">
        <w:t>abel Aktivitas</w:t>
      </w:r>
      <w:r w:rsidR="00A53940">
        <w:t>,</w:t>
      </w:r>
      <w:r w:rsidR="00694437">
        <w:t xml:space="preserve"> Tabel 21. Tabel Stress,</w:t>
      </w:r>
      <w:r w:rsidR="00A53940">
        <w:t xml:space="preserve"> </w:t>
      </w:r>
      <w:r>
        <w:t xml:space="preserve">Tabel 22. Tabel </w:t>
      </w:r>
      <w:r w:rsidR="006365C7">
        <w:t>L</w:t>
      </w:r>
      <w:r>
        <w:t>ansia, dan Tabe</w:t>
      </w:r>
      <w:r w:rsidR="00ED02FC">
        <w:t>l  25. Tabel Konsultasi</w:t>
      </w:r>
      <w:r>
        <w:t xml:space="preserve">. </w:t>
      </w:r>
    </w:p>
    <w:p w14:paraId="005DD22D" w14:textId="69E766F5" w:rsidR="00F36B74" w:rsidRDefault="00F36B74" w:rsidP="00F36B74">
      <w:pPr>
        <w:pStyle w:val="Heading4"/>
      </w:pPr>
      <w:r>
        <w:lastRenderedPageBreak/>
        <w:t>Detail Halaman Anjuran Menu Makanan</w:t>
      </w:r>
    </w:p>
    <w:p w14:paraId="051D2755" w14:textId="5DA29390" w:rsidR="00DB015A" w:rsidRDefault="00076CC6" w:rsidP="00DB015A">
      <w:pPr>
        <w:keepNext/>
        <w:jc w:val="center"/>
      </w:pPr>
      <w:r>
        <w:rPr>
          <w:noProof/>
          <w:lang w:val="en-US"/>
        </w:rPr>
        <w:drawing>
          <wp:inline distT="0" distB="0" distL="0" distR="0" wp14:anchorId="4103E2CA" wp14:editId="2FE2909F">
            <wp:extent cx="3600000" cy="2193473"/>
            <wp:effectExtent l="0" t="0" r="63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konsultasi3.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00000" cy="2193473"/>
                    </a:xfrm>
                    <a:prstGeom prst="rect">
                      <a:avLst/>
                    </a:prstGeom>
                  </pic:spPr>
                </pic:pic>
              </a:graphicData>
            </a:graphic>
          </wp:inline>
        </w:drawing>
      </w:r>
    </w:p>
    <w:p w14:paraId="7890C30C" w14:textId="06E0DAAA" w:rsidR="00DB015A" w:rsidRPr="00DB015A" w:rsidRDefault="00DB015A" w:rsidP="00DB015A">
      <w:pPr>
        <w:pStyle w:val="Caption"/>
        <w:rPr>
          <w:i w:val="0"/>
        </w:rPr>
      </w:pPr>
      <w:bookmarkStart w:id="81" w:name="_Toc449071996"/>
      <w:r w:rsidRPr="00DB015A">
        <w:rPr>
          <w:b/>
          <w:i w:val="0"/>
          <w:sz w:val="24"/>
        </w:rPr>
        <w:t xml:space="preserve">Gambar </w:t>
      </w:r>
      <w:r w:rsidRPr="00DB015A">
        <w:rPr>
          <w:b/>
          <w:i w:val="0"/>
          <w:sz w:val="24"/>
        </w:rPr>
        <w:fldChar w:fldCharType="begin"/>
      </w:r>
      <w:r w:rsidRPr="00DB015A">
        <w:rPr>
          <w:b/>
          <w:i w:val="0"/>
          <w:sz w:val="24"/>
        </w:rPr>
        <w:instrText xml:space="preserve"> SEQ Gambar \* ARABIC </w:instrText>
      </w:r>
      <w:r w:rsidRPr="00DB015A">
        <w:rPr>
          <w:b/>
          <w:i w:val="0"/>
          <w:sz w:val="24"/>
        </w:rPr>
        <w:fldChar w:fldCharType="separate"/>
      </w:r>
      <w:r w:rsidR="007672C9">
        <w:rPr>
          <w:b/>
          <w:i w:val="0"/>
          <w:noProof/>
          <w:sz w:val="24"/>
        </w:rPr>
        <w:t>51</w:t>
      </w:r>
      <w:r w:rsidRPr="00DB015A">
        <w:rPr>
          <w:b/>
          <w:i w:val="0"/>
          <w:sz w:val="24"/>
        </w:rPr>
        <w:fldChar w:fldCharType="end"/>
      </w:r>
      <w:r w:rsidRPr="00DB015A">
        <w:rPr>
          <w:b/>
          <w:i w:val="0"/>
          <w:sz w:val="24"/>
        </w:rPr>
        <w:t>.</w:t>
      </w:r>
      <w:r w:rsidRPr="00DB015A">
        <w:rPr>
          <w:i w:val="0"/>
          <w:sz w:val="24"/>
        </w:rPr>
        <w:t xml:space="preserve"> Detail Halaman Anjuran Menu Makanan</w:t>
      </w:r>
      <w:bookmarkEnd w:id="81"/>
    </w:p>
    <w:p w14:paraId="3121B67B" w14:textId="0F28418F" w:rsidR="001E5471" w:rsidRDefault="00A21AD9" w:rsidP="00E33554">
      <w:pPr>
        <w:pStyle w:val="Paragraf"/>
      </w:pPr>
      <w:r w:rsidRPr="00E01A5E">
        <w:rPr>
          <w:b/>
        </w:rPr>
        <w:t>Gambar</w:t>
      </w:r>
      <w:r>
        <w:rPr>
          <w:b/>
        </w:rPr>
        <w:t xml:space="preserve"> 51</w:t>
      </w:r>
      <w:r w:rsidRPr="00E01A5E">
        <w:rPr>
          <w:b/>
        </w:rPr>
        <w:t>.</w:t>
      </w:r>
      <w:r>
        <w:rPr>
          <w:b/>
        </w:rPr>
        <w:t xml:space="preserve"> </w:t>
      </w:r>
      <w:r>
        <w:t>merupakan halaman yang muncul setelah lansia melakukan konsultasi cek status gizi. Desain halaman ini mengacu pada DFD Level 1 Proses Konsultasi yang mengak</w:t>
      </w:r>
      <w:r w:rsidR="00E52D4F">
        <w:t xml:space="preserve">ses Tabel 22. Tabel Lansia, </w:t>
      </w:r>
      <w:r>
        <w:t>Tabel  25. Tabel Konsultasi</w:t>
      </w:r>
      <w:r w:rsidR="00BB62A4">
        <w:t>, Tabel  25. Tabel Waktu Makan</w:t>
      </w:r>
      <w:r w:rsidR="00D92788">
        <w:t xml:space="preserve">, Tabel 26. Tabel Jenis Bahan Makanan, </w:t>
      </w:r>
      <w:r w:rsidR="009E68BC">
        <w:t xml:space="preserve">Tabel 29. Tabel Diet, </w:t>
      </w:r>
      <w:r w:rsidR="00D92788">
        <w:t>dan Tabel 30. Tabel Menu Makanan.</w:t>
      </w:r>
    </w:p>
    <w:p w14:paraId="01674C24" w14:textId="55AE86FA" w:rsidR="008A199E" w:rsidRDefault="008A199E" w:rsidP="008A199E">
      <w:pPr>
        <w:pStyle w:val="Heading4"/>
      </w:pPr>
      <w:r>
        <w:t>Desain Halaman Riwayat Konsultasi</w:t>
      </w:r>
    </w:p>
    <w:p w14:paraId="4BB1B9E0" w14:textId="15B42005" w:rsidR="008A199E" w:rsidRDefault="002E0ACF" w:rsidP="008A199E">
      <w:pPr>
        <w:keepNext/>
        <w:jc w:val="center"/>
      </w:pPr>
      <w:r>
        <w:rPr>
          <w:noProof/>
          <w:lang w:val="en-US"/>
        </w:rPr>
        <w:drawing>
          <wp:inline distT="0" distB="0" distL="0" distR="0" wp14:anchorId="3A3D0BA6" wp14:editId="2F5F3F2D">
            <wp:extent cx="3600000" cy="2090059"/>
            <wp:effectExtent l="0" t="0" r="635" b="571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New Mockup 2.png"/>
                    <pic:cNvPicPr/>
                  </pic:nvPicPr>
                  <pic:blipFill>
                    <a:blip r:embed="rId72">
                      <a:extLst>
                        <a:ext uri="{28A0092B-C50C-407E-A947-70E740481C1C}">
                          <a14:useLocalDpi xmlns:a14="http://schemas.microsoft.com/office/drawing/2010/main" val="0"/>
                        </a:ext>
                      </a:extLst>
                    </a:blip>
                    <a:stretch>
                      <a:fillRect/>
                    </a:stretch>
                  </pic:blipFill>
                  <pic:spPr>
                    <a:xfrm>
                      <a:off x="0" y="0"/>
                      <a:ext cx="3600000" cy="2090059"/>
                    </a:xfrm>
                    <a:prstGeom prst="rect">
                      <a:avLst/>
                    </a:prstGeom>
                  </pic:spPr>
                </pic:pic>
              </a:graphicData>
            </a:graphic>
          </wp:inline>
        </w:drawing>
      </w:r>
    </w:p>
    <w:p w14:paraId="237D0302" w14:textId="2256D861" w:rsidR="008A199E" w:rsidRDefault="008A199E" w:rsidP="008A199E">
      <w:pPr>
        <w:pStyle w:val="Caption"/>
        <w:rPr>
          <w:i w:val="0"/>
          <w:sz w:val="24"/>
        </w:rPr>
      </w:pPr>
      <w:bookmarkStart w:id="82" w:name="_Toc449071997"/>
      <w:r w:rsidRPr="008A199E">
        <w:rPr>
          <w:b/>
          <w:i w:val="0"/>
          <w:sz w:val="24"/>
        </w:rPr>
        <w:t xml:space="preserve">Gambar </w:t>
      </w:r>
      <w:r w:rsidRPr="008A199E">
        <w:rPr>
          <w:b/>
          <w:i w:val="0"/>
          <w:sz w:val="24"/>
        </w:rPr>
        <w:fldChar w:fldCharType="begin"/>
      </w:r>
      <w:r w:rsidRPr="008A199E">
        <w:rPr>
          <w:b/>
          <w:i w:val="0"/>
          <w:sz w:val="24"/>
        </w:rPr>
        <w:instrText xml:space="preserve"> SEQ Gambar \* ARABIC </w:instrText>
      </w:r>
      <w:r w:rsidRPr="008A199E">
        <w:rPr>
          <w:b/>
          <w:i w:val="0"/>
          <w:sz w:val="24"/>
        </w:rPr>
        <w:fldChar w:fldCharType="separate"/>
      </w:r>
      <w:r w:rsidR="007672C9">
        <w:rPr>
          <w:b/>
          <w:i w:val="0"/>
          <w:noProof/>
          <w:sz w:val="24"/>
        </w:rPr>
        <w:t>52</w:t>
      </w:r>
      <w:r w:rsidRPr="008A199E">
        <w:rPr>
          <w:b/>
          <w:i w:val="0"/>
          <w:sz w:val="24"/>
        </w:rPr>
        <w:fldChar w:fldCharType="end"/>
      </w:r>
      <w:r w:rsidRPr="008A199E">
        <w:rPr>
          <w:b/>
          <w:i w:val="0"/>
          <w:sz w:val="24"/>
        </w:rPr>
        <w:t>.</w:t>
      </w:r>
      <w:r w:rsidRPr="008A199E">
        <w:rPr>
          <w:i w:val="0"/>
          <w:sz w:val="24"/>
        </w:rPr>
        <w:t xml:space="preserve"> Desain Halaman Riwayat Konsultasi</w:t>
      </w:r>
      <w:bookmarkEnd w:id="82"/>
    </w:p>
    <w:p w14:paraId="4E058A64" w14:textId="04A85BA3" w:rsidR="00F54A5E" w:rsidRDefault="00F54A5E" w:rsidP="00F54A5E">
      <w:pPr>
        <w:pStyle w:val="Paragraf"/>
      </w:pPr>
      <w:r w:rsidRPr="00E01A5E">
        <w:rPr>
          <w:b/>
        </w:rPr>
        <w:lastRenderedPageBreak/>
        <w:t>Gambar</w:t>
      </w:r>
      <w:r>
        <w:rPr>
          <w:b/>
        </w:rPr>
        <w:t xml:space="preserve"> 52</w:t>
      </w:r>
      <w:r w:rsidRPr="00E01A5E">
        <w:rPr>
          <w:b/>
        </w:rPr>
        <w:t>.</w:t>
      </w:r>
      <w:r>
        <w:rPr>
          <w:b/>
        </w:rPr>
        <w:t xml:space="preserve"> </w:t>
      </w:r>
      <w:r>
        <w:t>merupakan halaman</w:t>
      </w:r>
      <w:r w:rsidR="00D56C2A">
        <w:t xml:space="preserve"> riwayat konsultasi lansia</w:t>
      </w:r>
      <w:r>
        <w:t>. Desain halaman ini mengacu pada DFD Level 1 Proses Konsultasi yang menga</w:t>
      </w:r>
      <w:r w:rsidR="00E52D4F">
        <w:t xml:space="preserve">kses Tabel 22. Tabel Lansia, </w:t>
      </w:r>
      <w:r w:rsidR="00914B0B">
        <w:t>Tabel 23. Tabel Status Gizi, dan</w:t>
      </w:r>
      <w:r>
        <w:t xml:space="preserve"> Tabel  25. Tabel Konsultasi</w:t>
      </w:r>
      <w:r w:rsidR="00914B0B">
        <w:t>.</w:t>
      </w:r>
    </w:p>
    <w:p w14:paraId="78D155F6" w14:textId="062F9B68" w:rsidR="00F817C1" w:rsidRDefault="00F817C1" w:rsidP="00F817C1">
      <w:pPr>
        <w:pStyle w:val="Heading4"/>
      </w:pPr>
      <w:r>
        <w:t xml:space="preserve">Desain Halaman Anjuran </w:t>
      </w:r>
    </w:p>
    <w:p w14:paraId="1FD6D8ED" w14:textId="19F1B59F" w:rsidR="00F817C1" w:rsidRDefault="002E0ACF" w:rsidP="00F817C1">
      <w:pPr>
        <w:keepNext/>
        <w:jc w:val="center"/>
      </w:pPr>
      <w:r>
        <w:rPr>
          <w:noProof/>
          <w:lang w:val="en-US"/>
        </w:rPr>
        <w:drawing>
          <wp:inline distT="0" distB="0" distL="0" distR="0" wp14:anchorId="68D15187" wp14:editId="0B649E5C">
            <wp:extent cx="3600000" cy="2770417"/>
            <wp:effectExtent l="0" t="0" r="63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tinjauan.png"/>
                    <pic:cNvPicPr/>
                  </pic:nvPicPr>
                  <pic:blipFill>
                    <a:blip r:embed="rId73">
                      <a:extLst>
                        <a:ext uri="{28A0092B-C50C-407E-A947-70E740481C1C}">
                          <a14:useLocalDpi xmlns:a14="http://schemas.microsoft.com/office/drawing/2010/main" val="0"/>
                        </a:ext>
                      </a:extLst>
                    </a:blip>
                    <a:stretch>
                      <a:fillRect/>
                    </a:stretch>
                  </pic:blipFill>
                  <pic:spPr>
                    <a:xfrm>
                      <a:off x="0" y="0"/>
                      <a:ext cx="3600000" cy="2770417"/>
                    </a:xfrm>
                    <a:prstGeom prst="rect">
                      <a:avLst/>
                    </a:prstGeom>
                  </pic:spPr>
                </pic:pic>
              </a:graphicData>
            </a:graphic>
          </wp:inline>
        </w:drawing>
      </w:r>
    </w:p>
    <w:p w14:paraId="78EBB946" w14:textId="77777777" w:rsidR="00F817C1" w:rsidRPr="00F817C1" w:rsidRDefault="00F817C1" w:rsidP="00F817C1">
      <w:pPr>
        <w:pStyle w:val="Caption"/>
        <w:rPr>
          <w:i w:val="0"/>
          <w:sz w:val="24"/>
        </w:rPr>
      </w:pPr>
      <w:bookmarkStart w:id="83" w:name="_Toc449071998"/>
      <w:r w:rsidRPr="00CE6E9F">
        <w:rPr>
          <w:b/>
          <w:i w:val="0"/>
          <w:sz w:val="24"/>
        </w:rPr>
        <w:t xml:space="preserve">Gambar </w:t>
      </w:r>
      <w:r w:rsidRPr="00CE6E9F">
        <w:rPr>
          <w:b/>
          <w:i w:val="0"/>
          <w:sz w:val="24"/>
        </w:rPr>
        <w:fldChar w:fldCharType="begin"/>
      </w:r>
      <w:r w:rsidRPr="00CE6E9F">
        <w:rPr>
          <w:b/>
          <w:i w:val="0"/>
          <w:sz w:val="24"/>
        </w:rPr>
        <w:instrText xml:space="preserve"> SEQ Gambar \* ARABIC </w:instrText>
      </w:r>
      <w:r w:rsidRPr="00CE6E9F">
        <w:rPr>
          <w:b/>
          <w:i w:val="0"/>
          <w:sz w:val="24"/>
        </w:rPr>
        <w:fldChar w:fldCharType="separate"/>
      </w:r>
      <w:r w:rsidR="007672C9">
        <w:rPr>
          <w:b/>
          <w:i w:val="0"/>
          <w:noProof/>
          <w:sz w:val="24"/>
        </w:rPr>
        <w:t>53</w:t>
      </w:r>
      <w:r w:rsidRPr="00CE6E9F">
        <w:rPr>
          <w:b/>
          <w:i w:val="0"/>
          <w:sz w:val="24"/>
        </w:rPr>
        <w:fldChar w:fldCharType="end"/>
      </w:r>
      <w:r w:rsidRPr="00CE6E9F">
        <w:rPr>
          <w:b/>
          <w:i w:val="0"/>
          <w:sz w:val="24"/>
        </w:rPr>
        <w:t>.</w:t>
      </w:r>
      <w:r w:rsidRPr="00F817C1">
        <w:rPr>
          <w:i w:val="0"/>
          <w:sz w:val="24"/>
        </w:rPr>
        <w:t xml:space="preserve"> Desain Halaman Anjuran</w:t>
      </w:r>
      <w:bookmarkEnd w:id="83"/>
    </w:p>
    <w:p w14:paraId="5C6C9E66" w14:textId="3AC1891C" w:rsidR="00F54A5E" w:rsidRPr="00F54A5E" w:rsidRDefault="008F5405" w:rsidP="0034555F">
      <w:pPr>
        <w:pStyle w:val="Paragraf"/>
      </w:pPr>
      <w:r w:rsidRPr="00E01A5E">
        <w:rPr>
          <w:b/>
        </w:rPr>
        <w:t>Gambar</w:t>
      </w:r>
      <w:r>
        <w:rPr>
          <w:b/>
        </w:rPr>
        <w:t xml:space="preserve"> 53</w:t>
      </w:r>
      <w:r w:rsidRPr="00E01A5E">
        <w:rPr>
          <w:b/>
        </w:rPr>
        <w:t>.</w:t>
      </w:r>
      <w:r>
        <w:rPr>
          <w:b/>
        </w:rPr>
        <w:t xml:space="preserve"> </w:t>
      </w:r>
      <w:r>
        <w:t>merupakan halaman</w:t>
      </w:r>
      <w:r w:rsidR="005B52F9">
        <w:t xml:space="preserve"> anjuran mengenai  info-info kesehatan</w:t>
      </w:r>
      <w:r>
        <w:t>. Desain halaman ini mengacu pada DFD Level 1 Proses Konsultasi yang menga</w:t>
      </w:r>
      <w:r w:rsidR="00892778">
        <w:t>kses Tabel 31. Tabel Kategori</w:t>
      </w:r>
      <w:r>
        <w:t xml:space="preserve">, </w:t>
      </w:r>
      <w:r w:rsidR="00892778">
        <w:t>Tabel 32. Tabel Artikel</w:t>
      </w:r>
      <w:r>
        <w:t>, dan Tabel  25. Tabel Konsultasi</w:t>
      </w:r>
    </w:p>
    <w:p w14:paraId="1F516CAD" w14:textId="7FE0BBE7" w:rsidR="003368B6" w:rsidRDefault="003368B6" w:rsidP="003368B6">
      <w:pPr>
        <w:pStyle w:val="Heading4"/>
      </w:pPr>
      <w:r>
        <w:lastRenderedPageBreak/>
        <w:t>Desain Halaman Profil Sistem</w:t>
      </w:r>
    </w:p>
    <w:p w14:paraId="48D8CC75" w14:textId="1CAA39CB" w:rsidR="00E47996" w:rsidRDefault="006821A6" w:rsidP="00E47996">
      <w:pPr>
        <w:keepNext/>
        <w:jc w:val="center"/>
      </w:pPr>
      <w:r>
        <w:rPr>
          <w:noProof/>
          <w:lang w:val="en-US"/>
        </w:rPr>
        <w:drawing>
          <wp:inline distT="0" distB="0" distL="0" distR="0" wp14:anchorId="4977D233" wp14:editId="6241AE74">
            <wp:extent cx="3600000" cy="2461988"/>
            <wp:effectExtent l="0" t="0" r="635"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New Mockup 3.png"/>
                    <pic:cNvPicPr/>
                  </pic:nvPicPr>
                  <pic:blipFill>
                    <a:blip r:embed="rId74">
                      <a:extLst>
                        <a:ext uri="{28A0092B-C50C-407E-A947-70E740481C1C}">
                          <a14:useLocalDpi xmlns:a14="http://schemas.microsoft.com/office/drawing/2010/main" val="0"/>
                        </a:ext>
                      </a:extLst>
                    </a:blip>
                    <a:stretch>
                      <a:fillRect/>
                    </a:stretch>
                  </pic:blipFill>
                  <pic:spPr>
                    <a:xfrm>
                      <a:off x="0" y="0"/>
                      <a:ext cx="3600000" cy="2461988"/>
                    </a:xfrm>
                    <a:prstGeom prst="rect">
                      <a:avLst/>
                    </a:prstGeom>
                  </pic:spPr>
                </pic:pic>
              </a:graphicData>
            </a:graphic>
          </wp:inline>
        </w:drawing>
      </w:r>
    </w:p>
    <w:p w14:paraId="5012D983" w14:textId="4F8D2BA5" w:rsidR="00B348CB" w:rsidRDefault="00E47996" w:rsidP="00E47996">
      <w:pPr>
        <w:pStyle w:val="Caption"/>
        <w:rPr>
          <w:i w:val="0"/>
          <w:sz w:val="24"/>
        </w:rPr>
      </w:pPr>
      <w:bookmarkStart w:id="84" w:name="_Toc449071999"/>
      <w:r w:rsidRPr="00E47996">
        <w:rPr>
          <w:b/>
          <w:i w:val="0"/>
          <w:sz w:val="24"/>
        </w:rPr>
        <w:t xml:space="preserve">Gambar </w:t>
      </w:r>
      <w:r w:rsidRPr="00E47996">
        <w:rPr>
          <w:b/>
          <w:i w:val="0"/>
          <w:sz w:val="24"/>
        </w:rPr>
        <w:fldChar w:fldCharType="begin"/>
      </w:r>
      <w:r w:rsidRPr="00E47996">
        <w:rPr>
          <w:b/>
          <w:i w:val="0"/>
          <w:sz w:val="24"/>
        </w:rPr>
        <w:instrText xml:space="preserve"> SEQ Gambar \* ARABIC </w:instrText>
      </w:r>
      <w:r w:rsidRPr="00E47996">
        <w:rPr>
          <w:b/>
          <w:i w:val="0"/>
          <w:sz w:val="24"/>
        </w:rPr>
        <w:fldChar w:fldCharType="separate"/>
      </w:r>
      <w:r w:rsidR="007672C9">
        <w:rPr>
          <w:b/>
          <w:i w:val="0"/>
          <w:noProof/>
          <w:sz w:val="24"/>
        </w:rPr>
        <w:t>54</w:t>
      </w:r>
      <w:r w:rsidRPr="00E47996">
        <w:rPr>
          <w:b/>
          <w:i w:val="0"/>
          <w:sz w:val="24"/>
        </w:rPr>
        <w:fldChar w:fldCharType="end"/>
      </w:r>
      <w:r w:rsidRPr="00E47996">
        <w:rPr>
          <w:b/>
          <w:i w:val="0"/>
          <w:sz w:val="24"/>
        </w:rPr>
        <w:t>.</w:t>
      </w:r>
      <w:r w:rsidRPr="00E47996">
        <w:rPr>
          <w:i w:val="0"/>
          <w:sz w:val="24"/>
        </w:rPr>
        <w:t xml:space="preserve"> Desain Halaman Profil Sistem</w:t>
      </w:r>
      <w:bookmarkEnd w:id="84"/>
    </w:p>
    <w:p w14:paraId="66D17341" w14:textId="0C7BA9F9" w:rsidR="0065615D" w:rsidRDefault="0065615D" w:rsidP="00F5541C">
      <w:pPr>
        <w:pStyle w:val="Paragraf"/>
      </w:pPr>
      <w:r w:rsidRPr="00E01A5E">
        <w:rPr>
          <w:b/>
        </w:rPr>
        <w:t>Gambar</w:t>
      </w:r>
      <w:r>
        <w:rPr>
          <w:b/>
        </w:rPr>
        <w:t xml:space="preserve"> 54</w:t>
      </w:r>
      <w:r w:rsidRPr="00E01A5E">
        <w:rPr>
          <w:b/>
        </w:rPr>
        <w:t>.</w:t>
      </w:r>
      <w:r>
        <w:rPr>
          <w:b/>
        </w:rPr>
        <w:t xml:space="preserve"> </w:t>
      </w:r>
      <w:r>
        <w:t>merupakan halaman</w:t>
      </w:r>
      <w:r w:rsidR="00F65F05">
        <w:t xml:space="preserve"> profil sistem. Halaman ini berisi tentang biodata pengembang sistem dan pakar dari sistem</w:t>
      </w:r>
      <w:r w:rsidR="009044B2">
        <w:t xml:space="preserve"> pakar penentuan menu makanan sehat khusus lansia</w:t>
      </w:r>
      <w:r w:rsidR="00F65F05">
        <w:t>.</w:t>
      </w:r>
    </w:p>
    <w:p w14:paraId="7F347E35" w14:textId="20A20B69" w:rsidR="00F5541C" w:rsidRDefault="00F5541C" w:rsidP="00F5541C">
      <w:pPr>
        <w:pStyle w:val="Heading4"/>
      </w:pPr>
      <w:r>
        <w:t>Desain Halaman Bantuan</w:t>
      </w:r>
    </w:p>
    <w:p w14:paraId="64951D7E" w14:textId="6DB75A6F" w:rsidR="004D424E" w:rsidRDefault="004934C2" w:rsidP="004D424E">
      <w:pPr>
        <w:keepNext/>
        <w:jc w:val="center"/>
      </w:pPr>
      <w:r>
        <w:rPr>
          <w:noProof/>
          <w:lang w:val="en-US"/>
        </w:rPr>
        <w:drawing>
          <wp:inline distT="0" distB="0" distL="0" distR="0" wp14:anchorId="2E1542FF" wp14:editId="7B2557CE">
            <wp:extent cx="3684827" cy="252000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New Mockup 4.png"/>
                    <pic:cNvPicPr/>
                  </pic:nvPicPr>
                  <pic:blipFill>
                    <a:blip r:embed="rId75">
                      <a:extLst>
                        <a:ext uri="{28A0092B-C50C-407E-A947-70E740481C1C}">
                          <a14:useLocalDpi xmlns:a14="http://schemas.microsoft.com/office/drawing/2010/main" val="0"/>
                        </a:ext>
                      </a:extLst>
                    </a:blip>
                    <a:stretch>
                      <a:fillRect/>
                    </a:stretch>
                  </pic:blipFill>
                  <pic:spPr>
                    <a:xfrm>
                      <a:off x="0" y="0"/>
                      <a:ext cx="3684827" cy="2520000"/>
                    </a:xfrm>
                    <a:prstGeom prst="rect">
                      <a:avLst/>
                    </a:prstGeom>
                  </pic:spPr>
                </pic:pic>
              </a:graphicData>
            </a:graphic>
          </wp:inline>
        </w:drawing>
      </w:r>
    </w:p>
    <w:p w14:paraId="0FDCB980" w14:textId="7075B857" w:rsidR="00F5541C" w:rsidRDefault="004D424E" w:rsidP="004D424E">
      <w:pPr>
        <w:pStyle w:val="Caption"/>
        <w:rPr>
          <w:i w:val="0"/>
          <w:sz w:val="24"/>
        </w:rPr>
      </w:pPr>
      <w:bookmarkStart w:id="85" w:name="_Toc449072000"/>
      <w:r w:rsidRPr="00A94049">
        <w:rPr>
          <w:b/>
          <w:i w:val="0"/>
          <w:sz w:val="24"/>
        </w:rPr>
        <w:t xml:space="preserve">Gambar </w:t>
      </w:r>
      <w:r w:rsidRPr="00A94049">
        <w:rPr>
          <w:b/>
          <w:i w:val="0"/>
          <w:sz w:val="24"/>
        </w:rPr>
        <w:fldChar w:fldCharType="begin"/>
      </w:r>
      <w:r w:rsidRPr="00A94049">
        <w:rPr>
          <w:b/>
          <w:i w:val="0"/>
          <w:sz w:val="24"/>
        </w:rPr>
        <w:instrText xml:space="preserve"> SEQ Gambar \* ARABIC </w:instrText>
      </w:r>
      <w:r w:rsidRPr="00A94049">
        <w:rPr>
          <w:b/>
          <w:i w:val="0"/>
          <w:sz w:val="24"/>
        </w:rPr>
        <w:fldChar w:fldCharType="separate"/>
      </w:r>
      <w:r w:rsidR="007672C9" w:rsidRPr="00A94049">
        <w:rPr>
          <w:b/>
          <w:i w:val="0"/>
          <w:noProof/>
          <w:sz w:val="24"/>
        </w:rPr>
        <w:t>55</w:t>
      </w:r>
      <w:r w:rsidRPr="00A94049">
        <w:rPr>
          <w:b/>
          <w:i w:val="0"/>
          <w:sz w:val="24"/>
        </w:rPr>
        <w:fldChar w:fldCharType="end"/>
      </w:r>
      <w:r w:rsidRPr="00A94049">
        <w:rPr>
          <w:b/>
          <w:i w:val="0"/>
          <w:sz w:val="24"/>
        </w:rPr>
        <w:t>.</w:t>
      </w:r>
      <w:r w:rsidRPr="004D424E">
        <w:rPr>
          <w:i w:val="0"/>
          <w:sz w:val="24"/>
        </w:rPr>
        <w:t xml:space="preserve"> Desain Halaman Bantuan</w:t>
      </w:r>
      <w:bookmarkEnd w:id="85"/>
    </w:p>
    <w:p w14:paraId="6F2DCCC0" w14:textId="2BEFD775" w:rsidR="004D424E" w:rsidRPr="004D424E" w:rsidRDefault="004D424E" w:rsidP="00AF546B">
      <w:pPr>
        <w:pStyle w:val="Paragraf"/>
      </w:pPr>
      <w:r w:rsidRPr="00E01A5E">
        <w:rPr>
          <w:b/>
        </w:rPr>
        <w:t>Gambar</w:t>
      </w:r>
      <w:r w:rsidR="00A94049">
        <w:rPr>
          <w:b/>
        </w:rPr>
        <w:t xml:space="preserve"> 55</w:t>
      </w:r>
      <w:r w:rsidRPr="00E01A5E">
        <w:rPr>
          <w:b/>
        </w:rPr>
        <w:t>.</w:t>
      </w:r>
      <w:r>
        <w:rPr>
          <w:b/>
        </w:rPr>
        <w:t xml:space="preserve"> </w:t>
      </w:r>
      <w:r>
        <w:t>merupakan halaman</w:t>
      </w:r>
      <w:r w:rsidR="00AF546B">
        <w:t xml:space="preserve">  bantuan </w:t>
      </w:r>
      <w:r>
        <w:t>sistem. Halaman in</w:t>
      </w:r>
      <w:r w:rsidR="00897CB9">
        <w:t>i berisi panduan</w:t>
      </w:r>
      <w:r w:rsidR="00AF546B">
        <w:t xml:space="preserve"> menggunakan sistem pakar penentuan menu makanan sehat khusus lansia</w:t>
      </w:r>
      <w:r>
        <w:t>.</w:t>
      </w:r>
    </w:p>
    <w:p w14:paraId="0FDA5471" w14:textId="77777777" w:rsidR="00E110B8" w:rsidRDefault="00E90F62" w:rsidP="00E90F62">
      <w:pPr>
        <w:pStyle w:val="Heading3"/>
      </w:pPr>
      <w:r>
        <w:lastRenderedPageBreak/>
        <w:t>Implementasi Antar Muka</w:t>
      </w:r>
    </w:p>
    <w:p w14:paraId="26D57448" w14:textId="19B64038" w:rsidR="007B6C94" w:rsidRDefault="00C93B71" w:rsidP="00476BAE">
      <w:pPr>
        <w:pStyle w:val="Heading4"/>
      </w:pPr>
      <w:r>
        <w:t xml:space="preserve">Implementasi </w:t>
      </w:r>
      <w:r w:rsidR="00476BAE">
        <w:t xml:space="preserve">Halaman Utama Sistem </w:t>
      </w:r>
    </w:p>
    <w:p w14:paraId="7B3BFDEB" w14:textId="544FD8B2" w:rsidR="00E90F62" w:rsidRDefault="007B6C94" w:rsidP="007B6C94">
      <w:pPr>
        <w:pStyle w:val="Paragraf"/>
      </w:pPr>
      <w:r>
        <w:t xml:space="preserve">Halaman utama sistem adalah halaman yang pertama kali tampil ketika pengguna membuka sistem. </w:t>
      </w:r>
      <w:r w:rsidR="00A800C1">
        <w:t xml:space="preserve">Tampilan halaman utama mengacu pada </w:t>
      </w:r>
      <w:r w:rsidR="001B20E3" w:rsidRPr="001B20E3">
        <w:rPr>
          <w:b/>
        </w:rPr>
        <w:t>Gambar 19</w:t>
      </w:r>
      <w:r w:rsidR="001B20E3">
        <w:t>.</w:t>
      </w:r>
      <w:r w:rsidR="00E90F62">
        <w:t xml:space="preserve"> </w:t>
      </w:r>
      <w:bookmarkEnd w:id="61"/>
    </w:p>
    <w:p w14:paraId="5D093A07" w14:textId="4037DCD8" w:rsidR="00351F81" w:rsidRDefault="00AC7574" w:rsidP="00351F81">
      <w:pPr>
        <w:pStyle w:val="Paragraf"/>
        <w:keepNext/>
        <w:ind w:firstLine="0"/>
        <w:jc w:val="center"/>
      </w:pPr>
      <w:r>
        <w:rPr>
          <w:noProof/>
          <w:lang w:val="en-US"/>
        </w:rPr>
        <w:drawing>
          <wp:inline distT="0" distB="0" distL="0" distR="0" wp14:anchorId="3A2021D6" wp14:editId="41D1F904">
            <wp:extent cx="5039995" cy="2394585"/>
            <wp:effectExtent l="0" t="0" r="8255" b="571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394585"/>
                    </a:xfrm>
                    <a:prstGeom prst="rect">
                      <a:avLst/>
                    </a:prstGeom>
                  </pic:spPr>
                </pic:pic>
              </a:graphicData>
            </a:graphic>
          </wp:inline>
        </w:drawing>
      </w:r>
    </w:p>
    <w:p w14:paraId="4D2EF11E" w14:textId="0BD4A616" w:rsidR="00351F81" w:rsidRDefault="00351F81" w:rsidP="00351F81">
      <w:pPr>
        <w:pStyle w:val="Caption"/>
        <w:tabs>
          <w:tab w:val="left" w:pos="5224"/>
        </w:tabs>
        <w:rPr>
          <w:i w:val="0"/>
          <w:sz w:val="24"/>
        </w:rPr>
      </w:pPr>
      <w:bookmarkStart w:id="86" w:name="_Toc449072001"/>
      <w:r w:rsidRPr="00351F81">
        <w:rPr>
          <w:b/>
          <w:i w:val="0"/>
          <w:sz w:val="24"/>
        </w:rPr>
        <w:t xml:space="preserve">Gambar </w:t>
      </w:r>
      <w:r w:rsidRPr="00351F81">
        <w:rPr>
          <w:b/>
          <w:i w:val="0"/>
          <w:sz w:val="24"/>
        </w:rPr>
        <w:fldChar w:fldCharType="begin"/>
      </w:r>
      <w:r w:rsidRPr="00351F81">
        <w:rPr>
          <w:b/>
          <w:i w:val="0"/>
          <w:sz w:val="24"/>
        </w:rPr>
        <w:instrText xml:space="preserve"> SEQ Gambar \* ARABIC </w:instrText>
      </w:r>
      <w:r w:rsidRPr="00351F81">
        <w:rPr>
          <w:b/>
          <w:i w:val="0"/>
          <w:sz w:val="24"/>
        </w:rPr>
        <w:fldChar w:fldCharType="separate"/>
      </w:r>
      <w:r w:rsidR="007672C9">
        <w:rPr>
          <w:b/>
          <w:i w:val="0"/>
          <w:noProof/>
          <w:sz w:val="24"/>
        </w:rPr>
        <w:t>56</w:t>
      </w:r>
      <w:r w:rsidRPr="00351F81">
        <w:rPr>
          <w:b/>
          <w:i w:val="0"/>
          <w:sz w:val="24"/>
        </w:rPr>
        <w:fldChar w:fldCharType="end"/>
      </w:r>
      <w:r w:rsidRPr="00351F81">
        <w:rPr>
          <w:b/>
          <w:i w:val="0"/>
          <w:sz w:val="24"/>
        </w:rPr>
        <w:t>.</w:t>
      </w:r>
      <w:r w:rsidRPr="00351F81">
        <w:rPr>
          <w:i w:val="0"/>
          <w:sz w:val="24"/>
        </w:rPr>
        <w:t xml:space="preserve"> Implementasi Halaman Utama Sistem</w:t>
      </w:r>
      <w:bookmarkEnd w:id="86"/>
    </w:p>
    <w:p w14:paraId="36E3A76E" w14:textId="429D1D77" w:rsidR="00981924" w:rsidRDefault="00981924" w:rsidP="00981924">
      <w:pPr>
        <w:pStyle w:val="Paragraf"/>
      </w:pPr>
      <w:r w:rsidRPr="00E3301C">
        <w:rPr>
          <w:b/>
        </w:rPr>
        <w:t>Gambar 56</w:t>
      </w:r>
      <w:r w:rsidR="009020CE">
        <w:rPr>
          <w:b/>
        </w:rPr>
        <w:t xml:space="preserve"> </w:t>
      </w:r>
      <w:r w:rsidR="009020CE" w:rsidRPr="009020CE">
        <w:t xml:space="preserve">merupakan </w:t>
      </w:r>
      <w:r w:rsidRPr="009020CE">
        <w:t xml:space="preserve"> </w:t>
      </w:r>
      <w:r>
        <w:t>halaman utama sistem</w:t>
      </w:r>
      <w:r w:rsidR="009020CE">
        <w:t>. Halaman ini</w:t>
      </w:r>
      <w:r>
        <w:t xml:space="preserve"> terdapat lima menu yaitu menu beranda</w:t>
      </w:r>
      <w:r w:rsidR="006B6920">
        <w:t xml:space="preserve"> digunakan untuk melihat tampilan awal halaman utama pengguna</w:t>
      </w:r>
      <w:r>
        <w:t xml:space="preserve">, </w:t>
      </w:r>
      <w:r w:rsidR="006B6920">
        <w:t xml:space="preserve">menu </w:t>
      </w:r>
      <w:r>
        <w:t>konsultasi</w:t>
      </w:r>
      <w:r w:rsidR="006B6920">
        <w:t xml:space="preserve"> digunakan untuk menentukan menu makanan yang sesuai dengan angka kebutuhan gizi lansia</w:t>
      </w:r>
      <w:r>
        <w:t xml:space="preserve">, </w:t>
      </w:r>
      <w:r w:rsidR="00E224BF">
        <w:t xml:space="preserve">menu </w:t>
      </w:r>
      <w:r>
        <w:t>profil sistem</w:t>
      </w:r>
      <w:r w:rsidR="00E224BF">
        <w:t xml:space="preserve"> digunakan untuk melihat biodata pengembang dan pakar sistem</w:t>
      </w:r>
      <w:r>
        <w:t>, bantuan</w:t>
      </w:r>
      <w:r w:rsidR="00E224BF">
        <w:t xml:space="preserve"> digunakan untuk </w:t>
      </w:r>
      <w:r w:rsidR="006302E7">
        <w:t>membantu pengguna mengakses sistem</w:t>
      </w:r>
      <w:r>
        <w:t xml:space="preserve">, dan </w:t>
      </w:r>
      <w:r w:rsidR="00936F9D">
        <w:t xml:space="preserve">menu </w:t>
      </w:r>
      <w:r>
        <w:t>khusus pegawai</w:t>
      </w:r>
      <w:r w:rsidR="00936F9D">
        <w:t xml:space="preserve"> digunakan untuk </w:t>
      </w:r>
      <w:r w:rsidR="0038688B">
        <w:t xml:space="preserve">pakar atau admin yang memiliki akun untuk memasuki halaman admin atau pakar </w:t>
      </w:r>
      <w:r>
        <w:t>.</w:t>
      </w:r>
    </w:p>
    <w:p w14:paraId="2C8A2AA5" w14:textId="69BC3E0A" w:rsidR="005C49FE" w:rsidRDefault="00871588" w:rsidP="00016D14">
      <w:pPr>
        <w:pStyle w:val="Paragraf"/>
        <w:keepNext/>
        <w:ind w:firstLine="0"/>
        <w:jc w:val="center"/>
      </w:pPr>
      <w:r>
        <w:rPr>
          <w:b/>
          <w:noProof/>
          <w:lang w:val="en-US"/>
        </w:rPr>
        <w:lastRenderedPageBreak/>
        <mc:AlternateContent>
          <mc:Choice Requires="wps">
            <w:drawing>
              <wp:anchor distT="0" distB="0" distL="114300" distR="114300" simplePos="0" relativeHeight="251728896" behindDoc="0" locked="0" layoutInCell="1" allowOverlap="1" wp14:anchorId="75A4E696" wp14:editId="0FE40D02">
                <wp:simplePos x="0" y="0"/>
                <wp:positionH relativeFrom="column">
                  <wp:posOffset>-635</wp:posOffset>
                </wp:positionH>
                <wp:positionV relativeFrom="paragraph">
                  <wp:posOffset>330200</wp:posOffset>
                </wp:positionV>
                <wp:extent cx="4951095" cy="2392680"/>
                <wp:effectExtent l="0" t="0" r="20955" b="26670"/>
                <wp:wrapSquare wrapText="bothSides"/>
                <wp:docPr id="118" name="Text Box 118"/>
                <wp:cNvGraphicFramePr/>
                <a:graphic xmlns:a="http://schemas.openxmlformats.org/drawingml/2006/main">
                  <a:graphicData uri="http://schemas.microsoft.com/office/word/2010/wordprocessingShape">
                    <wps:wsp>
                      <wps:cNvSpPr txBox="1"/>
                      <wps:spPr>
                        <a:xfrm>
                          <a:off x="0" y="0"/>
                          <a:ext cx="4951095" cy="2392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8D63DF"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lt;?php</w:t>
                            </w:r>
                          </w:p>
                          <w:p w14:paraId="553D284B"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error_reporting(0);</w:t>
                            </w:r>
                          </w:p>
                          <w:p w14:paraId="263FADA0"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m=$_GET['m'];</w:t>
                            </w:r>
                          </w:p>
                          <w:p w14:paraId="73F48792"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if (empty($m))</w:t>
                            </w:r>
                          </w:p>
                          <w:p w14:paraId="0701F1F1"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w:t>
                            </w:r>
                          </w:p>
                          <w:p w14:paraId="70AB4E70"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include "home.php";</w:t>
                            </w:r>
                          </w:p>
                          <w:p w14:paraId="76ED1F1D"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 else { </w:t>
                            </w:r>
                          </w:p>
                          <w:p w14:paraId="01CF8244"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include "$m.php";</w:t>
                            </w:r>
                          </w:p>
                          <w:p w14:paraId="10C51F62"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w:t>
                            </w:r>
                          </w:p>
                          <w:p w14:paraId="75519A50"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A4E696" id="_x0000_t202" coordsize="21600,21600" o:spt="202" path="m,l,21600r21600,l21600,xe">
                <v:stroke joinstyle="miter"/>
                <v:path gradientshapeok="t" o:connecttype="rect"/>
              </v:shapetype>
              <v:shape id="Text Box 118" o:spid="_x0000_s1026" type="#_x0000_t202" style="position:absolute;left:0;text-align:left;margin-left:-.05pt;margin-top:26pt;width:389.85pt;height:188.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" fillcolor="white [3201]" strokeweight=".5pt">
                <v:textbox>
                  <w:txbxContent>
                    <w:p w14:paraId="128D63DF"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lt;?php</w:t>
                      </w:r>
                    </w:p>
                    <w:p w14:paraId="553D284B"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error_reporting(0);</w:t>
                      </w:r>
                    </w:p>
                    <w:p w14:paraId="263FADA0"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m=$_GET['m'];</w:t>
                      </w:r>
                    </w:p>
                    <w:p w14:paraId="73F48792"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if (empty($m))</w:t>
                      </w:r>
                    </w:p>
                    <w:p w14:paraId="0701F1F1"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w:t>
                      </w:r>
                    </w:p>
                    <w:p w14:paraId="70AB4E70"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include "home.php";</w:t>
                      </w:r>
                    </w:p>
                    <w:p w14:paraId="76ED1F1D"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 else { </w:t>
                      </w:r>
                    </w:p>
                    <w:p w14:paraId="01CF8244"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include "$m.php";</w:t>
                      </w:r>
                    </w:p>
                    <w:p w14:paraId="10C51F62"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w:t>
                      </w:r>
                    </w:p>
                    <w:p w14:paraId="75519A50" w14:textId="77777777" w:rsidR="001C40C5" w:rsidRPr="006C0FE0" w:rsidRDefault="001C40C5" w:rsidP="00871588">
                      <w:pPr>
                        <w:spacing w:line="240" w:lineRule="auto"/>
                        <w:rPr>
                          <w:rFonts w:ascii="Times New Roman" w:hAnsi="Times New Roman" w:cs="Times New Roman"/>
                          <w:sz w:val="18"/>
                          <w:szCs w:val="18"/>
                        </w:rPr>
                      </w:pPr>
                      <w:r w:rsidRPr="006C0FE0">
                        <w:rPr>
                          <w:rFonts w:ascii="Times New Roman" w:hAnsi="Times New Roman" w:cs="Times New Roman"/>
                          <w:sz w:val="18"/>
                          <w:szCs w:val="18"/>
                        </w:rPr>
                        <w:t xml:space="preserve"> ?&gt;</w:t>
                      </w:r>
                    </w:p>
                  </w:txbxContent>
                </v:textbox>
                <w10:wrap type="square"/>
              </v:shape>
            </w:pict>
          </mc:Fallback>
        </mc:AlternateContent>
      </w:r>
    </w:p>
    <w:p w14:paraId="4D8C75BE" w14:textId="70CA92E9" w:rsidR="00FA0368" w:rsidRPr="00DD2018" w:rsidRDefault="005C49FE" w:rsidP="00DD2018">
      <w:pPr>
        <w:pStyle w:val="Caption"/>
        <w:rPr>
          <w:i w:val="0"/>
          <w:sz w:val="24"/>
        </w:rPr>
      </w:pPr>
      <w:bookmarkStart w:id="87" w:name="_Toc449072002"/>
      <w:r w:rsidRPr="00FA0368">
        <w:rPr>
          <w:b/>
          <w:i w:val="0"/>
          <w:sz w:val="24"/>
        </w:rPr>
        <w:t xml:space="preserve">Gambar </w:t>
      </w:r>
      <w:r w:rsidRPr="00FA0368">
        <w:rPr>
          <w:b/>
          <w:i w:val="0"/>
          <w:sz w:val="24"/>
        </w:rPr>
        <w:fldChar w:fldCharType="begin"/>
      </w:r>
      <w:r w:rsidRPr="00FA0368">
        <w:rPr>
          <w:b/>
          <w:i w:val="0"/>
          <w:sz w:val="24"/>
        </w:rPr>
        <w:instrText xml:space="preserve"> SEQ Gambar \* ARABIC </w:instrText>
      </w:r>
      <w:r w:rsidRPr="00FA0368">
        <w:rPr>
          <w:b/>
          <w:i w:val="0"/>
          <w:sz w:val="24"/>
        </w:rPr>
        <w:fldChar w:fldCharType="separate"/>
      </w:r>
      <w:r w:rsidR="007672C9">
        <w:rPr>
          <w:b/>
          <w:i w:val="0"/>
          <w:noProof/>
          <w:sz w:val="24"/>
        </w:rPr>
        <w:t>57</w:t>
      </w:r>
      <w:r w:rsidRPr="00FA0368">
        <w:rPr>
          <w:b/>
          <w:i w:val="0"/>
          <w:sz w:val="24"/>
        </w:rPr>
        <w:fldChar w:fldCharType="end"/>
      </w:r>
      <w:r w:rsidRPr="00FA0368">
        <w:rPr>
          <w:b/>
          <w:i w:val="0"/>
          <w:sz w:val="24"/>
        </w:rPr>
        <w:t>.</w:t>
      </w:r>
      <w:r w:rsidRPr="00016D14">
        <w:rPr>
          <w:i w:val="0"/>
          <w:sz w:val="24"/>
        </w:rPr>
        <w:t xml:space="preserve"> Potongan Kode Program Halaman Utama Sistem</w:t>
      </w:r>
      <w:bookmarkEnd w:id="87"/>
    </w:p>
    <w:p w14:paraId="73BC5FDB" w14:textId="415E4543" w:rsidR="00FA0368" w:rsidRDefault="00FA0368" w:rsidP="00FA0368">
      <w:pPr>
        <w:pStyle w:val="Paragraf"/>
      </w:pPr>
      <w:r>
        <w:t xml:space="preserve">Potongan kode pada </w:t>
      </w:r>
      <w:r>
        <w:rPr>
          <w:b/>
        </w:rPr>
        <w:t xml:space="preserve"> Gambar 57</w:t>
      </w:r>
      <w:r>
        <w:t xml:space="preserve"> berfungsi untuk memanggil halaman lain yang akan ditampilkan dalam halaman index. Ketika </w:t>
      </w:r>
      <w:r w:rsidR="0046399C">
        <w:t>variabel</w:t>
      </w:r>
      <w:r>
        <w:t xml:space="preserve"> $m kosong maka sistem akan memanggil halaman home.php untuk ditampilkan di halaman index. </w:t>
      </w:r>
    </w:p>
    <w:p w14:paraId="16390DCB" w14:textId="5EEDD1C5" w:rsidR="001B20E3" w:rsidRDefault="00242A88" w:rsidP="00994F95">
      <w:pPr>
        <w:pStyle w:val="Heading4"/>
      </w:pPr>
      <w:r>
        <w:t xml:space="preserve">Implementasi </w:t>
      </w:r>
      <w:r w:rsidR="00994F95">
        <w:t xml:space="preserve">Halaman </w:t>
      </w:r>
      <w:r w:rsidR="00857D47">
        <w:t>Login Admin dan Pakar</w:t>
      </w:r>
    </w:p>
    <w:p w14:paraId="57F3834E" w14:textId="77777777" w:rsidR="003B00BF" w:rsidRDefault="003B00BF" w:rsidP="003B00BF">
      <w:pPr>
        <w:keepNext/>
        <w:jc w:val="center"/>
      </w:pPr>
      <w:r>
        <w:rPr>
          <w:noProof/>
          <w:lang w:val="en-US"/>
        </w:rPr>
        <w:drawing>
          <wp:inline distT="0" distB="0" distL="0" distR="0" wp14:anchorId="542949D7" wp14:editId="4F02A2EF">
            <wp:extent cx="4295775" cy="25908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95775" cy="2590800"/>
                    </a:xfrm>
                    <a:prstGeom prst="rect">
                      <a:avLst/>
                    </a:prstGeom>
                  </pic:spPr>
                </pic:pic>
              </a:graphicData>
            </a:graphic>
          </wp:inline>
        </w:drawing>
      </w:r>
    </w:p>
    <w:p w14:paraId="6209DD50" w14:textId="64FBD8B3" w:rsidR="00857D47" w:rsidRDefault="003B00BF" w:rsidP="003B00BF">
      <w:pPr>
        <w:pStyle w:val="Caption"/>
        <w:rPr>
          <w:i w:val="0"/>
          <w:sz w:val="24"/>
        </w:rPr>
      </w:pPr>
      <w:bookmarkStart w:id="88" w:name="_Toc449072003"/>
      <w:r w:rsidRPr="003B00BF">
        <w:rPr>
          <w:b/>
          <w:i w:val="0"/>
          <w:sz w:val="24"/>
        </w:rPr>
        <w:t xml:space="preserve">Gambar </w:t>
      </w:r>
      <w:r w:rsidRPr="003B00BF">
        <w:rPr>
          <w:b/>
          <w:i w:val="0"/>
          <w:sz w:val="24"/>
        </w:rPr>
        <w:fldChar w:fldCharType="begin"/>
      </w:r>
      <w:r w:rsidRPr="003B00BF">
        <w:rPr>
          <w:b/>
          <w:i w:val="0"/>
          <w:sz w:val="24"/>
        </w:rPr>
        <w:instrText xml:space="preserve"> SEQ Gambar \* ARABIC </w:instrText>
      </w:r>
      <w:r w:rsidRPr="003B00BF">
        <w:rPr>
          <w:b/>
          <w:i w:val="0"/>
          <w:sz w:val="24"/>
        </w:rPr>
        <w:fldChar w:fldCharType="separate"/>
      </w:r>
      <w:r w:rsidR="007672C9">
        <w:rPr>
          <w:b/>
          <w:i w:val="0"/>
          <w:noProof/>
          <w:sz w:val="24"/>
        </w:rPr>
        <w:t>58</w:t>
      </w:r>
      <w:r w:rsidRPr="003B00BF">
        <w:rPr>
          <w:b/>
          <w:i w:val="0"/>
          <w:sz w:val="24"/>
        </w:rPr>
        <w:fldChar w:fldCharType="end"/>
      </w:r>
      <w:r w:rsidRPr="003B00BF">
        <w:rPr>
          <w:b/>
          <w:i w:val="0"/>
          <w:sz w:val="24"/>
        </w:rPr>
        <w:t>.</w:t>
      </w:r>
      <w:r w:rsidRPr="003B00BF">
        <w:rPr>
          <w:i w:val="0"/>
          <w:sz w:val="24"/>
        </w:rPr>
        <w:t xml:space="preserve"> </w:t>
      </w:r>
      <w:r w:rsidR="009F3E25">
        <w:rPr>
          <w:i w:val="0"/>
          <w:sz w:val="24"/>
        </w:rPr>
        <w:t xml:space="preserve">Implementasi </w:t>
      </w:r>
      <w:r w:rsidRPr="003B00BF">
        <w:rPr>
          <w:i w:val="0"/>
          <w:sz w:val="24"/>
        </w:rPr>
        <w:t>Halaman Login Pakar dan Admin</w:t>
      </w:r>
      <w:bookmarkEnd w:id="88"/>
    </w:p>
    <w:p w14:paraId="6F35625B" w14:textId="54B13EA0" w:rsidR="007D7E05" w:rsidRDefault="00186AA2" w:rsidP="007D7E05">
      <w:pPr>
        <w:pStyle w:val="Paragraf"/>
        <w:rPr>
          <w:b/>
        </w:rPr>
      </w:pPr>
      <w:r>
        <w:rPr>
          <w:b/>
        </w:rPr>
        <w:t>Gambar 58</w:t>
      </w:r>
      <w:r w:rsidR="007D7E05">
        <w:rPr>
          <w:b/>
        </w:rPr>
        <w:t xml:space="preserve"> </w:t>
      </w:r>
      <w:r w:rsidR="007D7E05" w:rsidRPr="009020CE">
        <w:t xml:space="preserve">merupakan  </w:t>
      </w:r>
      <w:r w:rsidR="009565FD">
        <w:t>halaman login pakar dan admin</w:t>
      </w:r>
      <w:r w:rsidR="007D7E05">
        <w:t>.</w:t>
      </w:r>
      <w:r w:rsidR="002256DC">
        <w:t xml:space="preserve"> Halaman ini memiliki dua form inputan yaitu iputan nama pengguna dan kata sandi</w:t>
      </w:r>
      <w:r w:rsidR="0075397E">
        <w:t xml:space="preserve">, sedangkan </w:t>
      </w:r>
      <w:r w:rsidR="0075397E">
        <w:lastRenderedPageBreak/>
        <w:t>dua tombol pada halaman tersebut</w:t>
      </w:r>
      <w:r w:rsidR="004A197F">
        <w:t xml:space="preserve"> adalah tombol masuk dan batal.</w:t>
      </w:r>
      <w:r w:rsidR="00495864">
        <w:t xml:space="preserve">Tombol masuk adalah tombol untuk melakukan proses login. Apabila tombol login diklik sedangkan salah satu dari dua form inputan belum terisi maka akan tampil pemberitahuan seperti pada </w:t>
      </w:r>
      <w:r w:rsidR="005D2910" w:rsidRPr="005D2910">
        <w:rPr>
          <w:b/>
        </w:rPr>
        <w:t>Gambar 59</w:t>
      </w:r>
      <w:r w:rsidR="005D2910">
        <w:rPr>
          <w:b/>
        </w:rPr>
        <w:t xml:space="preserve">. </w:t>
      </w:r>
    </w:p>
    <w:p w14:paraId="30A8E772" w14:textId="37D6AE7C" w:rsidR="005D2910" w:rsidRDefault="005D2910" w:rsidP="00A422FC">
      <w:pPr>
        <w:pStyle w:val="Paragraf"/>
        <w:keepNext/>
        <w:ind w:firstLine="0"/>
        <w:jc w:val="center"/>
      </w:pPr>
      <w:r>
        <w:rPr>
          <w:noProof/>
          <w:lang w:val="en-US"/>
        </w:rPr>
        <w:drawing>
          <wp:inline distT="0" distB="0" distL="0" distR="0" wp14:anchorId="41F0AF73" wp14:editId="3684B841">
            <wp:extent cx="4163439" cy="1476375"/>
            <wp:effectExtent l="0" t="0" r="889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r="1330"/>
                    <a:stretch/>
                  </pic:blipFill>
                  <pic:spPr bwMode="auto">
                    <a:xfrm>
                      <a:off x="0" y="0"/>
                      <a:ext cx="4163439" cy="1476375"/>
                    </a:xfrm>
                    <a:prstGeom prst="rect">
                      <a:avLst/>
                    </a:prstGeom>
                    <a:ln>
                      <a:noFill/>
                    </a:ln>
                    <a:extLst>
                      <a:ext uri="{53640926-AAD7-44D8-BBD7-CCE9431645EC}">
                        <a14:shadowObscured xmlns:a14="http://schemas.microsoft.com/office/drawing/2010/main"/>
                      </a:ext>
                    </a:extLst>
                  </pic:spPr>
                </pic:pic>
              </a:graphicData>
            </a:graphic>
          </wp:inline>
        </w:drawing>
      </w:r>
    </w:p>
    <w:p w14:paraId="6DF114A0" w14:textId="4D033D63" w:rsidR="005D2910" w:rsidRPr="00A422FC" w:rsidRDefault="005D2910" w:rsidP="00A422FC">
      <w:pPr>
        <w:pStyle w:val="Caption"/>
        <w:rPr>
          <w:i w:val="0"/>
          <w:sz w:val="24"/>
        </w:rPr>
      </w:pPr>
      <w:bookmarkStart w:id="89" w:name="_Toc449072004"/>
      <w:r w:rsidRPr="00A422FC">
        <w:rPr>
          <w:i w:val="0"/>
          <w:sz w:val="24"/>
        </w:rPr>
        <w:t xml:space="preserve">Gambar </w:t>
      </w:r>
      <w:r w:rsidRPr="00A422FC">
        <w:rPr>
          <w:i w:val="0"/>
          <w:sz w:val="24"/>
        </w:rPr>
        <w:fldChar w:fldCharType="begin"/>
      </w:r>
      <w:r w:rsidRPr="00A422FC">
        <w:rPr>
          <w:i w:val="0"/>
          <w:sz w:val="24"/>
        </w:rPr>
        <w:instrText xml:space="preserve"> SEQ Gambar \* ARABIC </w:instrText>
      </w:r>
      <w:r w:rsidRPr="00A422FC">
        <w:rPr>
          <w:i w:val="0"/>
          <w:sz w:val="24"/>
        </w:rPr>
        <w:fldChar w:fldCharType="separate"/>
      </w:r>
      <w:r w:rsidR="007672C9">
        <w:rPr>
          <w:i w:val="0"/>
          <w:noProof/>
          <w:sz w:val="24"/>
        </w:rPr>
        <w:t>59</w:t>
      </w:r>
      <w:r w:rsidRPr="00A422FC">
        <w:rPr>
          <w:i w:val="0"/>
          <w:sz w:val="24"/>
        </w:rPr>
        <w:fldChar w:fldCharType="end"/>
      </w:r>
      <w:r w:rsidRPr="00A422FC">
        <w:rPr>
          <w:i w:val="0"/>
          <w:sz w:val="24"/>
        </w:rPr>
        <w:t xml:space="preserve">. Pemberitahuan </w:t>
      </w:r>
      <w:r w:rsidR="00A422FC" w:rsidRPr="00A422FC">
        <w:rPr>
          <w:i w:val="0"/>
          <w:sz w:val="24"/>
        </w:rPr>
        <w:t>Nama Pengguna atau Kata Sandi Tidak Terisi</w:t>
      </w:r>
      <w:bookmarkEnd w:id="89"/>
    </w:p>
    <w:p w14:paraId="3400D671" w14:textId="77777777" w:rsidR="000843E1" w:rsidRDefault="000843E1" w:rsidP="007B5916">
      <w:pPr>
        <w:keepNext/>
        <w:jc w:val="center"/>
      </w:pPr>
      <w:r>
        <w:rPr>
          <w:noProof/>
          <w:lang w:val="en-US"/>
        </w:rPr>
        <w:drawing>
          <wp:inline distT="0" distB="0" distL="0" distR="0" wp14:anchorId="79A8EBFE" wp14:editId="3316507D">
            <wp:extent cx="4142159" cy="1409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390"/>
                    <a:stretch/>
                  </pic:blipFill>
                  <pic:spPr bwMode="auto">
                    <a:xfrm>
                      <a:off x="0" y="0"/>
                      <a:ext cx="4142159" cy="1409700"/>
                    </a:xfrm>
                    <a:prstGeom prst="rect">
                      <a:avLst/>
                    </a:prstGeom>
                    <a:ln>
                      <a:noFill/>
                    </a:ln>
                    <a:extLst>
                      <a:ext uri="{53640926-AAD7-44D8-BBD7-CCE9431645EC}">
                        <a14:shadowObscured xmlns:a14="http://schemas.microsoft.com/office/drawing/2010/main"/>
                      </a:ext>
                    </a:extLst>
                  </pic:spPr>
                </pic:pic>
              </a:graphicData>
            </a:graphic>
          </wp:inline>
        </w:drawing>
      </w:r>
    </w:p>
    <w:p w14:paraId="5F6055DD" w14:textId="1B7A0FA5" w:rsidR="007D7E05" w:rsidRDefault="000843E1" w:rsidP="007B5916">
      <w:pPr>
        <w:pStyle w:val="Caption"/>
        <w:rPr>
          <w:i w:val="0"/>
          <w:sz w:val="24"/>
        </w:rPr>
      </w:pPr>
      <w:bookmarkStart w:id="90" w:name="_Toc449072005"/>
      <w:r w:rsidRPr="001F1CE5">
        <w:rPr>
          <w:b/>
          <w:i w:val="0"/>
          <w:sz w:val="24"/>
        </w:rPr>
        <w:t xml:space="preserve">Gambar </w:t>
      </w:r>
      <w:r w:rsidRPr="001F1CE5">
        <w:rPr>
          <w:b/>
          <w:i w:val="0"/>
          <w:sz w:val="24"/>
        </w:rPr>
        <w:fldChar w:fldCharType="begin"/>
      </w:r>
      <w:r w:rsidRPr="001F1CE5">
        <w:rPr>
          <w:b/>
          <w:i w:val="0"/>
          <w:sz w:val="24"/>
        </w:rPr>
        <w:instrText xml:space="preserve"> SEQ Gambar \* ARABIC </w:instrText>
      </w:r>
      <w:r w:rsidRPr="001F1CE5">
        <w:rPr>
          <w:b/>
          <w:i w:val="0"/>
          <w:sz w:val="24"/>
        </w:rPr>
        <w:fldChar w:fldCharType="separate"/>
      </w:r>
      <w:r w:rsidR="007672C9">
        <w:rPr>
          <w:b/>
          <w:i w:val="0"/>
          <w:noProof/>
          <w:sz w:val="24"/>
        </w:rPr>
        <w:t>60</w:t>
      </w:r>
      <w:r w:rsidRPr="001F1CE5">
        <w:rPr>
          <w:b/>
          <w:i w:val="0"/>
          <w:sz w:val="24"/>
        </w:rPr>
        <w:fldChar w:fldCharType="end"/>
      </w:r>
      <w:r w:rsidRPr="001F1CE5">
        <w:rPr>
          <w:b/>
          <w:i w:val="0"/>
          <w:sz w:val="24"/>
        </w:rPr>
        <w:t>.</w:t>
      </w:r>
      <w:r w:rsidRPr="007B5916">
        <w:rPr>
          <w:i w:val="0"/>
          <w:sz w:val="24"/>
        </w:rPr>
        <w:t xml:space="preserve"> Pemberitahuan </w:t>
      </w:r>
      <w:r w:rsidR="004A4307" w:rsidRPr="007B5916">
        <w:rPr>
          <w:i w:val="0"/>
          <w:sz w:val="24"/>
        </w:rPr>
        <w:t>Nama Pengguna atau Kata Sandi</w:t>
      </w:r>
      <w:bookmarkEnd w:id="90"/>
    </w:p>
    <w:p w14:paraId="6354E76D" w14:textId="5369985F" w:rsidR="00D174AF" w:rsidRDefault="00D174AF" w:rsidP="00D174AF">
      <w:pPr>
        <w:pStyle w:val="Paragraf"/>
        <w:ind w:firstLine="0"/>
      </w:pPr>
      <w:r>
        <w:rPr>
          <w:noProof/>
          <w:lang w:val="en-US"/>
        </w:rPr>
        <w:lastRenderedPageBreak/>
        <mc:AlternateContent>
          <mc:Choice Requires="wps">
            <w:drawing>
              <wp:inline distT="0" distB="0" distL="0" distR="0" wp14:anchorId="3A12A15F" wp14:editId="51069D18">
                <wp:extent cx="5321030" cy="5321030"/>
                <wp:effectExtent l="0" t="0" r="13335" b="13335"/>
                <wp:docPr id="116" name="Text Box 116"/>
                <wp:cNvGraphicFramePr/>
                <a:graphic xmlns:a="http://schemas.openxmlformats.org/drawingml/2006/main">
                  <a:graphicData uri="http://schemas.microsoft.com/office/word/2010/wordprocessingShape">
                    <wps:wsp>
                      <wps:cNvSpPr txBox="1"/>
                      <wps:spPr>
                        <a:xfrm>
                          <a:off x="0" y="0"/>
                          <a:ext cx="5321030" cy="53210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E0F26C" w14:textId="77777777" w:rsidR="001C40C5"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q = mysql_query("select * from tb_user where username='$username</w:t>
                            </w:r>
                            <w:r>
                              <w:rPr>
                                <w:rFonts w:ascii="Times New Roman" w:hAnsi="Times New Roman" w:cs="Times New Roman"/>
                                <w:sz w:val="18"/>
                                <w:szCs w:val="18"/>
                              </w:rPr>
                              <w:t xml:space="preserve">' and password='$password'") </w:t>
                            </w:r>
                          </w:p>
                          <w:p w14:paraId="75A5F8E9" w14:textId="77777777" w:rsidR="001C40C5" w:rsidRDefault="001C40C5" w:rsidP="00EF03B4">
                            <w:pPr>
                              <w:rPr>
                                <w:rFonts w:ascii="Times New Roman" w:hAnsi="Times New Roman" w:cs="Times New Roman"/>
                                <w:sz w:val="18"/>
                                <w:szCs w:val="18"/>
                              </w:rPr>
                            </w:pPr>
                            <w:r>
                              <w:rPr>
                                <w:rFonts w:ascii="Times New Roman" w:hAnsi="Times New Roman" w:cs="Times New Roman"/>
                                <w:sz w:val="18"/>
                                <w:szCs w:val="18"/>
                              </w:rPr>
                              <w:t xml:space="preserve">or </w:t>
                            </w:r>
                            <w:r w:rsidRPr="00EF03B4">
                              <w:rPr>
                                <w:rFonts w:ascii="Times New Roman" w:hAnsi="Times New Roman" w:cs="Times New Roman"/>
                                <w:sz w:val="18"/>
                                <w:szCs w:val="18"/>
                              </w:rPr>
                              <w:t>die(mysql_error());</w:t>
                            </w:r>
                          </w:p>
                          <w:p w14:paraId="4933237D" w14:textId="77777777" w:rsidR="001C40C5"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data=mysql_fetch_array($q);</w:t>
                            </w:r>
                          </w:p>
                          <w:p w14:paraId="0F76A064" w14:textId="77777777" w:rsidR="001C40C5"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cek=mysql_num_</w:t>
                            </w:r>
                            <w:r>
                              <w:rPr>
                                <w:rFonts w:ascii="Times New Roman" w:hAnsi="Times New Roman" w:cs="Times New Roman"/>
                                <w:sz w:val="18"/>
                                <w:szCs w:val="18"/>
                              </w:rPr>
                              <w:t>rows($q);</w:t>
                            </w:r>
                          </w:p>
                          <w:p w14:paraId="3C67B76B" w14:textId="77777777" w:rsidR="001C40C5" w:rsidRDefault="001C40C5" w:rsidP="00EF03B4">
                            <w:pPr>
                              <w:ind w:firstLine="720"/>
                              <w:rPr>
                                <w:rFonts w:ascii="Times New Roman" w:hAnsi="Times New Roman" w:cs="Times New Roman"/>
                                <w:sz w:val="18"/>
                                <w:szCs w:val="18"/>
                              </w:rPr>
                            </w:pPr>
                            <w:r w:rsidRPr="00EF03B4">
                              <w:rPr>
                                <w:rFonts w:ascii="Times New Roman" w:hAnsi="Times New Roman" w:cs="Times New Roman"/>
                                <w:sz w:val="18"/>
                                <w:szCs w:val="18"/>
                              </w:rPr>
                              <w:t xml:space="preserve"> if($cek==1){</w:t>
                            </w:r>
                          </w:p>
                          <w:p w14:paraId="74A80A4A" w14:textId="46DBBC6C" w:rsidR="001C40C5" w:rsidRPr="00EF03B4" w:rsidRDefault="001C40C5" w:rsidP="00EF03B4">
                            <w:pPr>
                              <w:ind w:left="720" w:firstLine="720"/>
                              <w:rPr>
                                <w:rFonts w:ascii="Times New Roman" w:hAnsi="Times New Roman" w:cs="Times New Roman"/>
                                <w:sz w:val="18"/>
                                <w:szCs w:val="18"/>
                              </w:rPr>
                            </w:pPr>
                            <w:r w:rsidRPr="00EF03B4">
                              <w:rPr>
                                <w:rFonts w:ascii="Times New Roman" w:hAnsi="Times New Roman" w:cs="Times New Roman"/>
                                <w:sz w:val="18"/>
                                <w:szCs w:val="18"/>
                              </w:rPr>
                              <w:t>if($data['id_level']==1)</w:t>
                            </w:r>
                            <w:r>
                              <w:rPr>
                                <w:rFonts w:ascii="Times New Roman" w:hAnsi="Times New Roman" w:cs="Times New Roman"/>
                                <w:sz w:val="18"/>
                                <w:szCs w:val="18"/>
                              </w:rPr>
                              <w:t xml:space="preserve"> </w:t>
                            </w:r>
                            <w:r w:rsidRPr="00EF03B4">
                              <w:rPr>
                                <w:rFonts w:ascii="Times New Roman" w:hAnsi="Times New Roman" w:cs="Times New Roman"/>
                                <w:sz w:val="18"/>
                                <w:szCs w:val="18"/>
                              </w:rPr>
                              <w:t>{</w:t>
                            </w:r>
                          </w:p>
                          <w:p w14:paraId="6D9FA18E" w14:textId="736C3E2B"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sidRPr="00EF03B4">
                              <w:rPr>
                                <w:rFonts w:ascii="Times New Roman" w:hAnsi="Times New Roman" w:cs="Times New Roman"/>
                                <w:sz w:val="18"/>
                                <w:szCs w:val="18"/>
                              </w:rPr>
                              <w:t xml:space="preserve"> @$_SESSION['ID']=$data['nip'];</w:t>
                            </w:r>
                          </w:p>
                          <w:p w14:paraId="2005BB59" w14:textId="1A99EADD"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sidRPr="00EF03B4">
                              <w:rPr>
                                <w:rFonts w:ascii="Times New Roman" w:hAnsi="Times New Roman" w:cs="Times New Roman"/>
                                <w:sz w:val="18"/>
                                <w:szCs w:val="18"/>
                              </w:rPr>
                              <w:t>echo "&lt;meta http-equiv=refresh content=0;url=indexpakar.php&gt;";</w:t>
                            </w:r>
                          </w:p>
                          <w:p w14:paraId="16F11B6D"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p w14:paraId="3AB5F320"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else if($data['id_level'==2])</w:t>
                            </w:r>
                          </w:p>
                          <w:p w14:paraId="713CD3E3"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p w14:paraId="45998D52" w14:textId="1DD3E1DA"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sidRPr="00EF03B4">
                              <w:rPr>
                                <w:rFonts w:ascii="Times New Roman" w:hAnsi="Times New Roman" w:cs="Times New Roman"/>
                                <w:sz w:val="18"/>
                                <w:szCs w:val="18"/>
                              </w:rPr>
                              <w:t>@$_SESSION['ID']=$data['nip'];</w:t>
                            </w:r>
                          </w:p>
                          <w:p w14:paraId="2ECF6552" w14:textId="648C1932"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sidRPr="00EF03B4">
                              <w:rPr>
                                <w:rFonts w:ascii="Times New Roman" w:hAnsi="Times New Roman" w:cs="Times New Roman"/>
                                <w:sz w:val="18"/>
                                <w:szCs w:val="18"/>
                              </w:rPr>
                              <w:t xml:space="preserve"> echo "&lt;meta http-equiv=refresh content=0;url=indexadmin.php&gt;";</w:t>
                            </w:r>
                          </w:p>
                          <w:p w14:paraId="656ECF28"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p w14:paraId="670E1F99"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else{</w:t>
                            </w:r>
                          </w:p>
                          <w:p w14:paraId="23DF2A45"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gt;</w:t>
                            </w:r>
                          </w:p>
                          <w:p w14:paraId="04334E0B" w14:textId="77777777" w:rsidR="001C40C5"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Pr>
                                <w:rFonts w:ascii="Times New Roman" w:hAnsi="Times New Roman" w:cs="Times New Roman"/>
                                <w:sz w:val="18"/>
                                <w:szCs w:val="18"/>
                              </w:rPr>
                              <w:tab/>
                            </w:r>
                            <w:r w:rsidRPr="00EF03B4">
                              <w:rPr>
                                <w:rFonts w:ascii="Times New Roman" w:hAnsi="Times New Roman" w:cs="Times New Roman"/>
                                <w:sz w:val="18"/>
                                <w:szCs w:val="18"/>
                              </w:rPr>
                              <w:t>&lt;script type="text/javascript"&gt; alert ("Nama</w:t>
                            </w:r>
                            <w:r>
                              <w:rPr>
                                <w:rFonts w:ascii="Times New Roman" w:hAnsi="Times New Roman" w:cs="Times New Roman"/>
                                <w:sz w:val="18"/>
                                <w:szCs w:val="18"/>
                              </w:rPr>
                              <w:t xml:space="preserve"> Pengguna atau Kata Sandi tidak</w:t>
                            </w:r>
                          </w:p>
                          <w:p w14:paraId="64B8D714" w14:textId="3F45A8BB" w:rsidR="001C40C5" w:rsidRDefault="001C40C5" w:rsidP="00EB5E67">
                            <w:pPr>
                              <w:ind w:left="1440" w:firstLine="720"/>
                              <w:rPr>
                                <w:rFonts w:ascii="Times New Roman" w:hAnsi="Times New Roman" w:cs="Times New Roman"/>
                                <w:sz w:val="18"/>
                                <w:szCs w:val="18"/>
                              </w:rPr>
                            </w:pPr>
                            <w:r w:rsidRPr="00EF03B4">
                              <w:rPr>
                                <w:rFonts w:ascii="Times New Roman" w:hAnsi="Times New Roman" w:cs="Times New Roman"/>
                                <w:sz w:val="18"/>
                                <w:szCs w:val="18"/>
                              </w:rPr>
                              <w:t>terdaftar");</w:t>
                            </w:r>
                          </w:p>
                          <w:p w14:paraId="43654BF1" w14:textId="221FFFDF" w:rsidR="001C40C5" w:rsidRPr="00EF03B4" w:rsidRDefault="001C40C5" w:rsidP="00EB5E67">
                            <w:pPr>
                              <w:ind w:left="1440" w:firstLine="720"/>
                              <w:rPr>
                                <w:rFonts w:ascii="Times New Roman" w:hAnsi="Times New Roman" w:cs="Times New Roman"/>
                                <w:sz w:val="18"/>
                                <w:szCs w:val="18"/>
                              </w:rPr>
                            </w:pPr>
                            <w:r w:rsidRPr="00EF03B4">
                              <w:rPr>
                                <w:rFonts w:ascii="Times New Roman" w:hAnsi="Times New Roman" w:cs="Times New Roman"/>
                                <w:sz w:val="18"/>
                                <w:szCs w:val="18"/>
                              </w:rPr>
                              <w:t>&lt;/script&gt;</w:t>
                            </w:r>
                          </w:p>
                          <w:p w14:paraId="6A61F5E2" w14:textId="799D6DB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 xml:space="preserve">                          &lt;?php</w:t>
                            </w:r>
                          </w:p>
                          <w:p w14:paraId="4B22D0B1"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p w14:paraId="610E2678" w14:textId="11ACFE3B" w:rsidR="001C40C5" w:rsidRPr="00B01787"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12A15F" id="Text Box 116" o:spid="_x0000_s1027" type="#_x0000_t202" style="width:419pt;height:4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" fillcolor="white [3201]" strokeweight=".5pt">
                <v:textbox>
                  <w:txbxContent>
                    <w:p w14:paraId="53E0F26C" w14:textId="77777777" w:rsidR="001C40C5"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q = mysql_query("select * from tb_user where username='$username</w:t>
                      </w:r>
                      <w:r>
                        <w:rPr>
                          <w:rFonts w:ascii="Times New Roman" w:hAnsi="Times New Roman" w:cs="Times New Roman"/>
                          <w:sz w:val="18"/>
                          <w:szCs w:val="18"/>
                        </w:rPr>
                        <w:t xml:space="preserve">' and password='$password'") </w:t>
                      </w:r>
                    </w:p>
                    <w:p w14:paraId="75A5F8E9" w14:textId="77777777" w:rsidR="001C40C5" w:rsidRDefault="001C40C5" w:rsidP="00EF03B4">
                      <w:pPr>
                        <w:rPr>
                          <w:rFonts w:ascii="Times New Roman" w:hAnsi="Times New Roman" w:cs="Times New Roman"/>
                          <w:sz w:val="18"/>
                          <w:szCs w:val="18"/>
                        </w:rPr>
                      </w:pPr>
                      <w:r>
                        <w:rPr>
                          <w:rFonts w:ascii="Times New Roman" w:hAnsi="Times New Roman" w:cs="Times New Roman"/>
                          <w:sz w:val="18"/>
                          <w:szCs w:val="18"/>
                        </w:rPr>
                        <w:t xml:space="preserve">or </w:t>
                      </w:r>
                      <w:r w:rsidRPr="00EF03B4">
                        <w:rPr>
                          <w:rFonts w:ascii="Times New Roman" w:hAnsi="Times New Roman" w:cs="Times New Roman"/>
                          <w:sz w:val="18"/>
                          <w:szCs w:val="18"/>
                        </w:rPr>
                        <w:t>die(mysql_error());</w:t>
                      </w:r>
                    </w:p>
                    <w:p w14:paraId="4933237D" w14:textId="77777777" w:rsidR="001C40C5"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data=mysql_fetch_array($q);</w:t>
                      </w:r>
                    </w:p>
                    <w:p w14:paraId="0F76A064" w14:textId="77777777" w:rsidR="001C40C5"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cek=mysql_num_</w:t>
                      </w:r>
                      <w:r>
                        <w:rPr>
                          <w:rFonts w:ascii="Times New Roman" w:hAnsi="Times New Roman" w:cs="Times New Roman"/>
                          <w:sz w:val="18"/>
                          <w:szCs w:val="18"/>
                        </w:rPr>
                        <w:t>rows($q);</w:t>
                      </w:r>
                    </w:p>
                    <w:p w14:paraId="3C67B76B" w14:textId="77777777" w:rsidR="001C40C5" w:rsidRDefault="001C40C5" w:rsidP="00EF03B4">
                      <w:pPr>
                        <w:ind w:firstLine="720"/>
                        <w:rPr>
                          <w:rFonts w:ascii="Times New Roman" w:hAnsi="Times New Roman" w:cs="Times New Roman"/>
                          <w:sz w:val="18"/>
                          <w:szCs w:val="18"/>
                        </w:rPr>
                      </w:pPr>
                      <w:r w:rsidRPr="00EF03B4">
                        <w:rPr>
                          <w:rFonts w:ascii="Times New Roman" w:hAnsi="Times New Roman" w:cs="Times New Roman"/>
                          <w:sz w:val="18"/>
                          <w:szCs w:val="18"/>
                        </w:rPr>
                        <w:t xml:space="preserve"> if($cek==1){</w:t>
                      </w:r>
                    </w:p>
                    <w:p w14:paraId="74A80A4A" w14:textId="46DBBC6C" w:rsidR="001C40C5" w:rsidRPr="00EF03B4" w:rsidRDefault="001C40C5" w:rsidP="00EF03B4">
                      <w:pPr>
                        <w:ind w:left="720" w:firstLine="720"/>
                        <w:rPr>
                          <w:rFonts w:ascii="Times New Roman" w:hAnsi="Times New Roman" w:cs="Times New Roman"/>
                          <w:sz w:val="18"/>
                          <w:szCs w:val="18"/>
                        </w:rPr>
                      </w:pPr>
                      <w:r w:rsidRPr="00EF03B4">
                        <w:rPr>
                          <w:rFonts w:ascii="Times New Roman" w:hAnsi="Times New Roman" w:cs="Times New Roman"/>
                          <w:sz w:val="18"/>
                          <w:szCs w:val="18"/>
                        </w:rPr>
                        <w:t>if($data['id_level']==1)</w:t>
                      </w:r>
                      <w:r>
                        <w:rPr>
                          <w:rFonts w:ascii="Times New Roman" w:hAnsi="Times New Roman" w:cs="Times New Roman"/>
                          <w:sz w:val="18"/>
                          <w:szCs w:val="18"/>
                        </w:rPr>
                        <w:t xml:space="preserve"> </w:t>
                      </w:r>
                      <w:r w:rsidRPr="00EF03B4">
                        <w:rPr>
                          <w:rFonts w:ascii="Times New Roman" w:hAnsi="Times New Roman" w:cs="Times New Roman"/>
                          <w:sz w:val="18"/>
                          <w:szCs w:val="18"/>
                        </w:rPr>
                        <w:t>{</w:t>
                      </w:r>
                    </w:p>
                    <w:p w14:paraId="6D9FA18E" w14:textId="736C3E2B"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sidRPr="00EF03B4">
                        <w:rPr>
                          <w:rFonts w:ascii="Times New Roman" w:hAnsi="Times New Roman" w:cs="Times New Roman"/>
                          <w:sz w:val="18"/>
                          <w:szCs w:val="18"/>
                        </w:rPr>
                        <w:t xml:space="preserve"> @$_SESSION['ID']=$data['nip'];</w:t>
                      </w:r>
                    </w:p>
                    <w:p w14:paraId="2005BB59" w14:textId="1A99EADD"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sidRPr="00EF03B4">
                        <w:rPr>
                          <w:rFonts w:ascii="Times New Roman" w:hAnsi="Times New Roman" w:cs="Times New Roman"/>
                          <w:sz w:val="18"/>
                          <w:szCs w:val="18"/>
                        </w:rPr>
                        <w:t>echo "&lt;meta http-equiv=refresh content=0;url=indexpakar.php&gt;";</w:t>
                      </w:r>
                    </w:p>
                    <w:p w14:paraId="16F11B6D"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p w14:paraId="3AB5F320"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else if($data['id_level'==2])</w:t>
                      </w:r>
                    </w:p>
                    <w:p w14:paraId="713CD3E3"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p w14:paraId="45998D52" w14:textId="1DD3E1DA"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sidRPr="00EF03B4">
                        <w:rPr>
                          <w:rFonts w:ascii="Times New Roman" w:hAnsi="Times New Roman" w:cs="Times New Roman"/>
                          <w:sz w:val="18"/>
                          <w:szCs w:val="18"/>
                        </w:rPr>
                        <w:t>@$_SESSION['ID']=$data['nip'];</w:t>
                      </w:r>
                    </w:p>
                    <w:p w14:paraId="2ECF6552" w14:textId="648C1932"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sidRPr="00EF03B4">
                        <w:rPr>
                          <w:rFonts w:ascii="Times New Roman" w:hAnsi="Times New Roman" w:cs="Times New Roman"/>
                          <w:sz w:val="18"/>
                          <w:szCs w:val="18"/>
                        </w:rPr>
                        <w:t xml:space="preserve"> echo "&lt;meta http-equiv=refresh content=0;url=indexadmin.php&gt;";</w:t>
                      </w:r>
                    </w:p>
                    <w:p w14:paraId="656ECF28"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p w14:paraId="670E1F99"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else{</w:t>
                      </w:r>
                    </w:p>
                    <w:p w14:paraId="23DF2A45"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gt;</w:t>
                      </w:r>
                    </w:p>
                    <w:p w14:paraId="04334E0B" w14:textId="77777777" w:rsidR="001C40C5"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ab/>
                      </w:r>
                      <w:r>
                        <w:rPr>
                          <w:rFonts w:ascii="Times New Roman" w:hAnsi="Times New Roman" w:cs="Times New Roman"/>
                          <w:sz w:val="18"/>
                          <w:szCs w:val="18"/>
                        </w:rPr>
                        <w:tab/>
                      </w:r>
                      <w:r w:rsidRPr="00EF03B4">
                        <w:rPr>
                          <w:rFonts w:ascii="Times New Roman" w:hAnsi="Times New Roman" w:cs="Times New Roman"/>
                          <w:sz w:val="18"/>
                          <w:szCs w:val="18"/>
                        </w:rPr>
                        <w:t>&lt;script type="text/javascript"&gt; alert ("Nama</w:t>
                      </w:r>
                      <w:r>
                        <w:rPr>
                          <w:rFonts w:ascii="Times New Roman" w:hAnsi="Times New Roman" w:cs="Times New Roman"/>
                          <w:sz w:val="18"/>
                          <w:szCs w:val="18"/>
                        </w:rPr>
                        <w:t xml:space="preserve"> Pengguna atau Kata Sandi tidak</w:t>
                      </w:r>
                    </w:p>
                    <w:p w14:paraId="64B8D714" w14:textId="3F45A8BB" w:rsidR="001C40C5" w:rsidRDefault="001C40C5" w:rsidP="00EB5E67">
                      <w:pPr>
                        <w:ind w:left="1440" w:firstLine="720"/>
                        <w:rPr>
                          <w:rFonts w:ascii="Times New Roman" w:hAnsi="Times New Roman" w:cs="Times New Roman"/>
                          <w:sz w:val="18"/>
                          <w:szCs w:val="18"/>
                        </w:rPr>
                      </w:pPr>
                      <w:r w:rsidRPr="00EF03B4">
                        <w:rPr>
                          <w:rFonts w:ascii="Times New Roman" w:hAnsi="Times New Roman" w:cs="Times New Roman"/>
                          <w:sz w:val="18"/>
                          <w:szCs w:val="18"/>
                        </w:rPr>
                        <w:t>terdaftar");</w:t>
                      </w:r>
                    </w:p>
                    <w:p w14:paraId="43654BF1" w14:textId="221FFFDF" w:rsidR="001C40C5" w:rsidRPr="00EF03B4" w:rsidRDefault="001C40C5" w:rsidP="00EB5E67">
                      <w:pPr>
                        <w:ind w:left="1440" w:firstLine="720"/>
                        <w:rPr>
                          <w:rFonts w:ascii="Times New Roman" w:hAnsi="Times New Roman" w:cs="Times New Roman"/>
                          <w:sz w:val="18"/>
                          <w:szCs w:val="18"/>
                        </w:rPr>
                      </w:pPr>
                      <w:r w:rsidRPr="00EF03B4">
                        <w:rPr>
                          <w:rFonts w:ascii="Times New Roman" w:hAnsi="Times New Roman" w:cs="Times New Roman"/>
                          <w:sz w:val="18"/>
                          <w:szCs w:val="18"/>
                        </w:rPr>
                        <w:t>&lt;/script&gt;</w:t>
                      </w:r>
                    </w:p>
                    <w:p w14:paraId="6A61F5E2" w14:textId="799D6DB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r>
                        <w:rPr>
                          <w:rFonts w:ascii="Times New Roman" w:hAnsi="Times New Roman" w:cs="Times New Roman"/>
                          <w:sz w:val="18"/>
                          <w:szCs w:val="18"/>
                        </w:rPr>
                        <w:t xml:space="preserve">                          &lt;?php</w:t>
                      </w:r>
                    </w:p>
                    <w:p w14:paraId="4B22D0B1" w14:textId="77777777" w:rsidR="001C40C5" w:rsidRPr="00EF03B4"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p w14:paraId="610E2678" w14:textId="11ACFE3B" w:rsidR="001C40C5" w:rsidRPr="00B01787" w:rsidRDefault="001C40C5" w:rsidP="00EF03B4">
                      <w:pPr>
                        <w:rPr>
                          <w:rFonts w:ascii="Times New Roman" w:hAnsi="Times New Roman" w:cs="Times New Roman"/>
                          <w:sz w:val="18"/>
                          <w:szCs w:val="18"/>
                        </w:rPr>
                      </w:pPr>
                      <w:r w:rsidRPr="00EF03B4">
                        <w:rPr>
                          <w:rFonts w:ascii="Times New Roman" w:hAnsi="Times New Roman" w:cs="Times New Roman"/>
                          <w:sz w:val="18"/>
                          <w:szCs w:val="18"/>
                        </w:rPr>
                        <w:t xml:space="preserve">                            }</w:t>
                      </w:r>
                    </w:p>
                  </w:txbxContent>
                </v:textbox>
                <w10:anchorlock/>
              </v:shape>
            </w:pict>
          </mc:Fallback>
        </mc:AlternateContent>
      </w:r>
    </w:p>
    <w:p w14:paraId="506465A7" w14:textId="217BDE50" w:rsidR="00D0682A" w:rsidRDefault="00115719" w:rsidP="004B0251">
      <w:pPr>
        <w:pStyle w:val="Caption"/>
        <w:rPr>
          <w:i w:val="0"/>
          <w:sz w:val="24"/>
        </w:rPr>
      </w:pPr>
      <w:bookmarkStart w:id="91" w:name="_Toc449072006"/>
      <w:r w:rsidRPr="00CE6E9F">
        <w:rPr>
          <w:b/>
          <w:i w:val="0"/>
          <w:sz w:val="24"/>
        </w:rPr>
        <w:t xml:space="preserve">Gambar </w:t>
      </w:r>
      <w:r w:rsidRPr="00CE6E9F">
        <w:rPr>
          <w:b/>
          <w:i w:val="0"/>
          <w:sz w:val="24"/>
        </w:rPr>
        <w:fldChar w:fldCharType="begin"/>
      </w:r>
      <w:r w:rsidRPr="00CE6E9F">
        <w:rPr>
          <w:b/>
          <w:i w:val="0"/>
          <w:sz w:val="24"/>
        </w:rPr>
        <w:instrText xml:space="preserve"> SEQ Gambar \* ARABIC </w:instrText>
      </w:r>
      <w:r w:rsidRPr="00CE6E9F">
        <w:rPr>
          <w:b/>
          <w:i w:val="0"/>
          <w:sz w:val="24"/>
        </w:rPr>
        <w:fldChar w:fldCharType="separate"/>
      </w:r>
      <w:r w:rsidR="007672C9">
        <w:rPr>
          <w:b/>
          <w:i w:val="0"/>
          <w:noProof/>
          <w:sz w:val="24"/>
        </w:rPr>
        <w:t>61</w:t>
      </w:r>
      <w:r w:rsidRPr="00CE6E9F">
        <w:rPr>
          <w:b/>
          <w:i w:val="0"/>
          <w:sz w:val="24"/>
        </w:rPr>
        <w:fldChar w:fldCharType="end"/>
      </w:r>
      <w:r w:rsidRPr="00CE6E9F">
        <w:rPr>
          <w:b/>
          <w:i w:val="0"/>
          <w:sz w:val="24"/>
        </w:rPr>
        <w:t>.</w:t>
      </w:r>
      <w:r w:rsidRPr="004B0251">
        <w:rPr>
          <w:i w:val="0"/>
          <w:sz w:val="24"/>
        </w:rPr>
        <w:t xml:space="preserve"> Potongan </w:t>
      </w:r>
      <w:r w:rsidR="00AD7893" w:rsidRPr="004B0251">
        <w:rPr>
          <w:i w:val="0"/>
          <w:sz w:val="24"/>
        </w:rPr>
        <w:t>Kode Program</w:t>
      </w:r>
      <w:r w:rsidR="004B0251" w:rsidRPr="004B0251">
        <w:rPr>
          <w:i w:val="0"/>
          <w:sz w:val="24"/>
        </w:rPr>
        <w:t xml:space="preserve"> Halaman Login</w:t>
      </w:r>
      <w:bookmarkEnd w:id="91"/>
    </w:p>
    <w:p w14:paraId="333B1016" w14:textId="494AAF68" w:rsidR="00427389" w:rsidRDefault="00DB530E" w:rsidP="004B05CC">
      <w:pPr>
        <w:pStyle w:val="Paragraf"/>
        <w:spacing w:before="240"/>
      </w:pPr>
      <w:r>
        <w:t xml:space="preserve">Potongan kode pada </w:t>
      </w:r>
      <w:r>
        <w:rPr>
          <w:b/>
        </w:rPr>
        <w:t xml:space="preserve"> </w:t>
      </w:r>
      <w:r w:rsidR="006D74E1">
        <w:rPr>
          <w:b/>
        </w:rPr>
        <w:t>Gambar 61</w:t>
      </w:r>
      <w:r w:rsidR="00D02319">
        <w:rPr>
          <w:b/>
        </w:rPr>
        <w:t xml:space="preserve"> </w:t>
      </w:r>
      <w:r w:rsidR="00D02319">
        <w:t xml:space="preserve">memiliki fungsi untuk menyetting session untuk login, proses pertama adalah mengecek terlebih dahulu </w:t>
      </w:r>
      <w:r w:rsidR="000F6F68">
        <w:t xml:space="preserve">pada database dengan tabel </w:t>
      </w:r>
      <w:r w:rsidR="00A95D58">
        <w:t>pengelola sistem dengan data</w:t>
      </w:r>
      <w:r w:rsidR="0037609F">
        <w:t xml:space="preserve"> </w:t>
      </w:r>
      <w:r w:rsidR="00B94CDB">
        <w:t>nip</w:t>
      </w:r>
      <w:r w:rsidR="000A53FF">
        <w:t xml:space="preserve"> sesuai dengan</w:t>
      </w:r>
      <w:r w:rsidR="0085045E">
        <w:t xml:space="preserve"> variabel</w:t>
      </w:r>
      <w:r w:rsidR="00AF08EB">
        <w:t xml:space="preserve"> </w:t>
      </w:r>
      <w:r w:rsidR="00AF08EB" w:rsidRPr="00742424">
        <w:rPr>
          <w:i/>
        </w:rPr>
        <w:t xml:space="preserve">username </w:t>
      </w:r>
      <w:r w:rsidR="00AF08EB">
        <w:t xml:space="preserve">(data form </w:t>
      </w:r>
      <w:r w:rsidR="00AF08EB" w:rsidRPr="00742424">
        <w:rPr>
          <w:i/>
        </w:rPr>
        <w:t>username</w:t>
      </w:r>
      <w:r w:rsidR="00AF08EB">
        <w:t>)</w:t>
      </w:r>
      <w:r>
        <w:t xml:space="preserve"> </w:t>
      </w:r>
      <w:r w:rsidR="00BA5FF9">
        <w:t xml:space="preserve">dan data </w:t>
      </w:r>
      <w:r w:rsidR="00BA5FF9">
        <w:rPr>
          <w:i/>
        </w:rPr>
        <w:t xml:space="preserve">password </w:t>
      </w:r>
      <w:r w:rsidR="005124CB">
        <w:t>sesuai dengan variabel</w:t>
      </w:r>
      <w:r w:rsidR="00BA5FF9">
        <w:t xml:space="preserve"> </w:t>
      </w:r>
      <w:r w:rsidR="00BA5FF9">
        <w:rPr>
          <w:i/>
        </w:rPr>
        <w:t xml:space="preserve">password </w:t>
      </w:r>
      <w:r w:rsidR="004F5C3F">
        <w:t xml:space="preserve">(data form </w:t>
      </w:r>
      <w:r w:rsidR="004F5C3F" w:rsidRPr="004F5C3F">
        <w:rPr>
          <w:i/>
        </w:rPr>
        <w:t>password</w:t>
      </w:r>
      <w:r w:rsidR="004F5C3F">
        <w:rPr>
          <w:i/>
        </w:rPr>
        <w:t xml:space="preserve"> </w:t>
      </w:r>
      <w:r w:rsidR="004F5C3F">
        <w:t>)</w:t>
      </w:r>
      <w:r w:rsidR="00D54B8B">
        <w:t xml:space="preserve">, jika pada proses pengecekan tersebut tidak ditemukan satu data yang sesuai maka sesi </w:t>
      </w:r>
      <w:r w:rsidR="00AE4CFB">
        <w:t xml:space="preserve">akan mengeset </w:t>
      </w:r>
      <w:r w:rsidR="005124CB">
        <w:t>dan mengingat variabel</w:t>
      </w:r>
      <w:r w:rsidR="00CF6A34">
        <w:t xml:space="preserve"> </w:t>
      </w:r>
      <w:r w:rsidR="00CF6A34">
        <w:rPr>
          <w:i/>
        </w:rPr>
        <w:t xml:space="preserve">username </w:t>
      </w:r>
      <w:r w:rsidR="002B592A">
        <w:t>dan kemudian menuju halaman utama sistem.</w:t>
      </w:r>
      <w:r w:rsidR="00F66350">
        <w:t xml:space="preserve"> Tetapi jika dalam proses pengecekan </w:t>
      </w:r>
      <w:r w:rsidR="005033A8">
        <w:lastRenderedPageBreak/>
        <w:t>tersebut tidak ditemukan satu pun data pada tabel pengelola sistem maka akana keluar peringatan nama pengguna atau kata sandi tidak kenal</w:t>
      </w:r>
      <w:r w:rsidR="007C17D9">
        <w:t>.</w:t>
      </w:r>
    </w:p>
    <w:p w14:paraId="5EAE2A05" w14:textId="70EDA9BA" w:rsidR="005D0372" w:rsidRDefault="00601122" w:rsidP="005D0372">
      <w:pPr>
        <w:pStyle w:val="Heading4"/>
      </w:pPr>
      <w:r>
        <w:t xml:space="preserve">Implementasi </w:t>
      </w:r>
      <w:r w:rsidR="005D0372">
        <w:t>Halaman Utama Pakar</w:t>
      </w:r>
    </w:p>
    <w:p w14:paraId="5BA05B93" w14:textId="5E9C3C46" w:rsidR="0030149C" w:rsidRDefault="00105626" w:rsidP="004E6B99">
      <w:pPr>
        <w:keepNext/>
        <w:jc w:val="center"/>
      </w:pPr>
      <w:r>
        <w:rPr>
          <w:noProof/>
          <w:lang w:val="en-US"/>
        </w:rPr>
        <w:drawing>
          <wp:inline distT="0" distB="0" distL="0" distR="0" wp14:anchorId="2AC13494" wp14:editId="3B753345">
            <wp:extent cx="5039995" cy="2471420"/>
            <wp:effectExtent l="0" t="0" r="825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39995" cy="2471420"/>
                    </a:xfrm>
                    <a:prstGeom prst="rect">
                      <a:avLst/>
                    </a:prstGeom>
                  </pic:spPr>
                </pic:pic>
              </a:graphicData>
            </a:graphic>
          </wp:inline>
        </w:drawing>
      </w:r>
    </w:p>
    <w:p w14:paraId="2876BA5B" w14:textId="58FCB89B" w:rsidR="006C448F" w:rsidRPr="004E6B99" w:rsidRDefault="0030149C" w:rsidP="004E6B99">
      <w:pPr>
        <w:pStyle w:val="Caption"/>
        <w:rPr>
          <w:i w:val="0"/>
          <w:sz w:val="24"/>
        </w:rPr>
      </w:pPr>
      <w:bookmarkStart w:id="92" w:name="_Toc449072007"/>
      <w:r w:rsidRPr="00CE6E9F">
        <w:rPr>
          <w:b/>
          <w:i w:val="0"/>
          <w:sz w:val="24"/>
        </w:rPr>
        <w:t xml:space="preserve">Gambar </w:t>
      </w:r>
      <w:r w:rsidRPr="00CE6E9F">
        <w:rPr>
          <w:b/>
          <w:i w:val="0"/>
          <w:sz w:val="24"/>
        </w:rPr>
        <w:fldChar w:fldCharType="begin"/>
      </w:r>
      <w:r w:rsidRPr="00CE6E9F">
        <w:rPr>
          <w:b/>
          <w:i w:val="0"/>
          <w:sz w:val="24"/>
        </w:rPr>
        <w:instrText xml:space="preserve"> SEQ Gambar \* ARABIC </w:instrText>
      </w:r>
      <w:r w:rsidRPr="00CE6E9F">
        <w:rPr>
          <w:b/>
          <w:i w:val="0"/>
          <w:sz w:val="24"/>
        </w:rPr>
        <w:fldChar w:fldCharType="separate"/>
      </w:r>
      <w:r w:rsidR="007672C9">
        <w:rPr>
          <w:b/>
          <w:i w:val="0"/>
          <w:noProof/>
          <w:sz w:val="24"/>
        </w:rPr>
        <w:t>62</w:t>
      </w:r>
      <w:r w:rsidRPr="00CE6E9F">
        <w:rPr>
          <w:b/>
          <w:i w:val="0"/>
          <w:sz w:val="24"/>
        </w:rPr>
        <w:fldChar w:fldCharType="end"/>
      </w:r>
      <w:r w:rsidRPr="00CE6E9F">
        <w:rPr>
          <w:b/>
          <w:i w:val="0"/>
          <w:sz w:val="24"/>
        </w:rPr>
        <w:t>.</w:t>
      </w:r>
      <w:r w:rsidRPr="004E6B99">
        <w:rPr>
          <w:i w:val="0"/>
          <w:sz w:val="24"/>
        </w:rPr>
        <w:t xml:space="preserve"> </w:t>
      </w:r>
      <w:r w:rsidR="002D77B9">
        <w:rPr>
          <w:i w:val="0"/>
          <w:sz w:val="24"/>
        </w:rPr>
        <w:t xml:space="preserve">Implementasi </w:t>
      </w:r>
      <w:r w:rsidRPr="004E6B99">
        <w:rPr>
          <w:i w:val="0"/>
          <w:sz w:val="24"/>
        </w:rPr>
        <w:t>Halaman Utama Pakar</w:t>
      </w:r>
      <w:bookmarkEnd w:id="92"/>
    </w:p>
    <w:p w14:paraId="2B35CE92" w14:textId="532AB6C5" w:rsidR="004622CA" w:rsidRDefault="00E751DE" w:rsidP="00EB5E67">
      <w:pPr>
        <w:pStyle w:val="Paragraf"/>
      </w:pPr>
      <w:r w:rsidRPr="00E3301C">
        <w:rPr>
          <w:b/>
        </w:rPr>
        <w:t>Gambar 56</w:t>
      </w:r>
      <w:r>
        <w:rPr>
          <w:b/>
        </w:rPr>
        <w:t xml:space="preserve"> </w:t>
      </w:r>
      <w:r w:rsidRPr="009020CE">
        <w:t xml:space="preserve">merupakan  </w:t>
      </w:r>
      <w:r>
        <w:t xml:space="preserve">halaman utama sistem. Halaman ini terdapat lima menu yaitu menu beranda, </w:t>
      </w:r>
      <w:r w:rsidR="00EA56E1">
        <w:t xml:space="preserve">menu </w:t>
      </w:r>
      <w:r>
        <w:t xml:space="preserve">data pengetahuan, </w:t>
      </w:r>
      <w:r w:rsidR="00EA56E1">
        <w:t xml:space="preserve">menu </w:t>
      </w:r>
      <w:r>
        <w:t>profil sis</w:t>
      </w:r>
      <w:r w:rsidR="007800BD">
        <w:t>tem, dan</w:t>
      </w:r>
      <w:r w:rsidR="00EA56E1">
        <w:t xml:space="preserve"> menu</w:t>
      </w:r>
      <w:r w:rsidR="007800BD">
        <w:t xml:space="preserve"> bantuan</w:t>
      </w:r>
      <w:r>
        <w:t>.</w:t>
      </w:r>
      <w:r w:rsidR="004622CA">
        <w:rPr>
          <w:b/>
          <w:noProof/>
          <w:lang w:val="en-US"/>
        </w:rPr>
        <mc:AlternateContent>
          <mc:Choice Requires="wps">
            <w:drawing>
              <wp:inline distT="0" distB="0" distL="0" distR="0" wp14:anchorId="055EE0D1" wp14:editId="0A42F27C">
                <wp:extent cx="4951095" cy="2373548"/>
                <wp:effectExtent l="0" t="0" r="20955" b="27305"/>
                <wp:docPr id="117" name="Text Box 117"/>
                <wp:cNvGraphicFramePr/>
                <a:graphic xmlns:a="http://schemas.openxmlformats.org/drawingml/2006/main">
                  <a:graphicData uri="http://schemas.microsoft.com/office/word/2010/wordprocessingShape">
                    <wps:wsp>
                      <wps:cNvSpPr txBox="1"/>
                      <wps:spPr>
                        <a:xfrm>
                          <a:off x="0" y="0"/>
                          <a:ext cx="4951095" cy="237354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BEFB31"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lt;?php</w:t>
                            </w:r>
                          </w:p>
                          <w:p w14:paraId="6AB76309"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error_reporting(0);</w:t>
                            </w:r>
                          </w:p>
                          <w:p w14:paraId="185F411D"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m=$_GET['m'];</w:t>
                            </w:r>
                          </w:p>
                          <w:p w14:paraId="1951BE25"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f (empty($m))</w:t>
                            </w:r>
                          </w:p>
                          <w:p w14:paraId="6FF8454A"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w:t>
                            </w:r>
                          </w:p>
                          <w:p w14:paraId="22871C66"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nclude "home.php";</w:t>
                            </w:r>
                          </w:p>
                          <w:p w14:paraId="345939EA"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 else { </w:t>
                            </w:r>
                          </w:p>
                          <w:p w14:paraId="5E0F9D13"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nclude "$m.php";</w:t>
                            </w:r>
                          </w:p>
                          <w:p w14:paraId="7D6889D3"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w:t>
                            </w:r>
                          </w:p>
                          <w:p w14:paraId="0C72E88C" w14:textId="2E7C5C70"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55EE0D1" id="Text Box 117" o:spid="_x0000_s1028" type="#_x0000_t202" style="width:389.85pt;height:18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" fillcolor="white [3201]" strokeweight=".5pt">
                <v:textbox>
                  <w:txbxContent>
                    <w:p w14:paraId="65BEFB31"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lt;?php</w:t>
                      </w:r>
                    </w:p>
                    <w:p w14:paraId="6AB76309"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error_reporting(0);</w:t>
                      </w:r>
                    </w:p>
                    <w:p w14:paraId="185F411D"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m=$_GET['m'];</w:t>
                      </w:r>
                    </w:p>
                    <w:p w14:paraId="1951BE25"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f (empty($m))</w:t>
                      </w:r>
                    </w:p>
                    <w:p w14:paraId="6FF8454A"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w:t>
                      </w:r>
                    </w:p>
                    <w:p w14:paraId="22871C66"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nclude "home.php";</w:t>
                      </w:r>
                    </w:p>
                    <w:p w14:paraId="345939EA"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 else { </w:t>
                      </w:r>
                    </w:p>
                    <w:p w14:paraId="5E0F9D13"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nclude "$m.php";</w:t>
                      </w:r>
                    </w:p>
                    <w:p w14:paraId="7D6889D3" w14:textId="77777777"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w:t>
                      </w:r>
                    </w:p>
                    <w:p w14:paraId="0C72E88C" w14:textId="2E7C5C70" w:rsidR="001C40C5" w:rsidRPr="00627370" w:rsidRDefault="001C40C5" w:rsidP="004622CA">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gt;</w:t>
                      </w:r>
                    </w:p>
                  </w:txbxContent>
                </v:textbox>
                <w10:anchorlock/>
              </v:shape>
            </w:pict>
          </mc:Fallback>
        </mc:AlternateContent>
      </w:r>
    </w:p>
    <w:p w14:paraId="44D196BB" w14:textId="54212A5F" w:rsidR="00FA4784" w:rsidRDefault="00FC1535" w:rsidP="00660C49">
      <w:pPr>
        <w:pStyle w:val="Caption"/>
        <w:rPr>
          <w:i w:val="0"/>
          <w:sz w:val="24"/>
        </w:rPr>
      </w:pPr>
      <w:bookmarkStart w:id="93" w:name="_Toc449072008"/>
      <w:r w:rsidRPr="00660C49">
        <w:rPr>
          <w:b/>
          <w:i w:val="0"/>
          <w:sz w:val="24"/>
        </w:rPr>
        <w:t xml:space="preserve">Gambar </w:t>
      </w:r>
      <w:r w:rsidRPr="00660C49">
        <w:rPr>
          <w:b/>
          <w:i w:val="0"/>
          <w:sz w:val="24"/>
        </w:rPr>
        <w:fldChar w:fldCharType="begin"/>
      </w:r>
      <w:r w:rsidRPr="00660C49">
        <w:rPr>
          <w:b/>
          <w:i w:val="0"/>
          <w:sz w:val="24"/>
        </w:rPr>
        <w:instrText xml:space="preserve"> SEQ Gambar \* ARABIC </w:instrText>
      </w:r>
      <w:r w:rsidRPr="00660C49">
        <w:rPr>
          <w:b/>
          <w:i w:val="0"/>
          <w:sz w:val="24"/>
        </w:rPr>
        <w:fldChar w:fldCharType="separate"/>
      </w:r>
      <w:r w:rsidR="007672C9">
        <w:rPr>
          <w:b/>
          <w:i w:val="0"/>
          <w:noProof/>
          <w:sz w:val="24"/>
        </w:rPr>
        <w:t>63</w:t>
      </w:r>
      <w:r w:rsidRPr="00660C49">
        <w:rPr>
          <w:b/>
          <w:i w:val="0"/>
          <w:sz w:val="24"/>
        </w:rPr>
        <w:fldChar w:fldCharType="end"/>
      </w:r>
      <w:r w:rsidRPr="00660C49">
        <w:rPr>
          <w:b/>
          <w:i w:val="0"/>
          <w:sz w:val="24"/>
        </w:rPr>
        <w:t>.</w:t>
      </w:r>
      <w:r w:rsidRPr="00660C49">
        <w:rPr>
          <w:i w:val="0"/>
          <w:sz w:val="24"/>
        </w:rPr>
        <w:t xml:space="preserve"> Po</w:t>
      </w:r>
      <w:r w:rsidR="00660C49" w:rsidRPr="00660C49">
        <w:rPr>
          <w:i w:val="0"/>
          <w:sz w:val="24"/>
        </w:rPr>
        <w:t>tongan Kode Halaman Utama Pakar</w:t>
      </w:r>
      <w:bookmarkEnd w:id="93"/>
    </w:p>
    <w:p w14:paraId="7D0976AB" w14:textId="719B7873" w:rsidR="00C11DEE" w:rsidRDefault="00C11DEE" w:rsidP="00C11DEE">
      <w:pPr>
        <w:pStyle w:val="Paragraf"/>
      </w:pPr>
      <w:r>
        <w:lastRenderedPageBreak/>
        <w:t xml:space="preserve">Potongan kode pada </w:t>
      </w:r>
      <w:r>
        <w:rPr>
          <w:b/>
        </w:rPr>
        <w:t xml:space="preserve"> Gambar 63</w:t>
      </w:r>
      <w:r>
        <w:t xml:space="preserve"> berfungsi untuk memanggil halaman lain yang akan ditampilkan dalam halaman index. Ketika </w:t>
      </w:r>
      <w:r w:rsidR="0046399C">
        <w:t>variabel</w:t>
      </w:r>
      <w:r>
        <w:t xml:space="preserve"> $m kosong maka sistem akan memanggil halaman home.php untuk ditampilkan di halaman index. </w:t>
      </w:r>
    </w:p>
    <w:p w14:paraId="658BFD37" w14:textId="458DEB9F" w:rsidR="00E056A9" w:rsidRPr="00E056A9" w:rsidRDefault="00B01B26" w:rsidP="00E056A9">
      <w:pPr>
        <w:pStyle w:val="Heading4"/>
      </w:pPr>
      <w:r>
        <w:t xml:space="preserve">Implementasi </w:t>
      </w:r>
      <w:r w:rsidR="00C63482">
        <w:t>Halaman Data Status Gizi</w:t>
      </w:r>
    </w:p>
    <w:p w14:paraId="67F4316B" w14:textId="77777777" w:rsidR="0067134A" w:rsidRDefault="005A5656" w:rsidP="005026EA">
      <w:pPr>
        <w:pStyle w:val="Paragraf"/>
        <w:keepNext/>
        <w:ind w:firstLine="0"/>
        <w:jc w:val="center"/>
      </w:pPr>
      <w:r>
        <w:rPr>
          <w:noProof/>
          <w:lang w:val="en-US"/>
        </w:rPr>
        <w:drawing>
          <wp:inline distT="0" distB="0" distL="0" distR="0" wp14:anchorId="596C533C" wp14:editId="1572F20A">
            <wp:extent cx="5039995" cy="2366645"/>
            <wp:effectExtent l="0" t="0" r="825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39995" cy="2366645"/>
                    </a:xfrm>
                    <a:prstGeom prst="rect">
                      <a:avLst/>
                    </a:prstGeom>
                  </pic:spPr>
                </pic:pic>
              </a:graphicData>
            </a:graphic>
          </wp:inline>
        </w:drawing>
      </w:r>
    </w:p>
    <w:p w14:paraId="6288776D" w14:textId="36614D4A" w:rsidR="005A5656" w:rsidRDefault="0067134A" w:rsidP="005026EA">
      <w:pPr>
        <w:pStyle w:val="Caption"/>
        <w:rPr>
          <w:i w:val="0"/>
          <w:sz w:val="24"/>
        </w:rPr>
      </w:pPr>
      <w:bookmarkStart w:id="94" w:name="_Toc449072009"/>
      <w:r w:rsidRPr="005026EA">
        <w:rPr>
          <w:b/>
          <w:i w:val="0"/>
          <w:sz w:val="24"/>
        </w:rPr>
        <w:t xml:space="preserve">Gambar </w:t>
      </w:r>
      <w:r w:rsidRPr="005026EA">
        <w:rPr>
          <w:b/>
          <w:i w:val="0"/>
          <w:sz w:val="24"/>
        </w:rPr>
        <w:fldChar w:fldCharType="begin"/>
      </w:r>
      <w:r w:rsidRPr="005026EA">
        <w:rPr>
          <w:b/>
          <w:i w:val="0"/>
          <w:sz w:val="24"/>
        </w:rPr>
        <w:instrText xml:space="preserve"> SEQ Gambar \* ARABIC </w:instrText>
      </w:r>
      <w:r w:rsidRPr="005026EA">
        <w:rPr>
          <w:b/>
          <w:i w:val="0"/>
          <w:sz w:val="24"/>
        </w:rPr>
        <w:fldChar w:fldCharType="separate"/>
      </w:r>
      <w:r w:rsidR="007672C9">
        <w:rPr>
          <w:b/>
          <w:i w:val="0"/>
          <w:noProof/>
          <w:sz w:val="24"/>
        </w:rPr>
        <w:t>64</w:t>
      </w:r>
      <w:r w:rsidRPr="005026EA">
        <w:rPr>
          <w:b/>
          <w:i w:val="0"/>
          <w:sz w:val="24"/>
        </w:rPr>
        <w:fldChar w:fldCharType="end"/>
      </w:r>
      <w:r w:rsidRPr="005026EA">
        <w:rPr>
          <w:b/>
          <w:i w:val="0"/>
          <w:sz w:val="24"/>
        </w:rPr>
        <w:t>.</w:t>
      </w:r>
      <w:r w:rsidR="003B598F">
        <w:rPr>
          <w:b/>
          <w:i w:val="0"/>
          <w:sz w:val="24"/>
        </w:rPr>
        <w:t xml:space="preserve"> </w:t>
      </w:r>
      <w:r w:rsidR="003B598F">
        <w:rPr>
          <w:i w:val="0"/>
          <w:sz w:val="24"/>
        </w:rPr>
        <w:t>Implementasi</w:t>
      </w:r>
      <w:r w:rsidRPr="005026EA">
        <w:rPr>
          <w:i w:val="0"/>
          <w:sz w:val="24"/>
        </w:rPr>
        <w:t xml:space="preserve"> Halaman Data Status Gizi</w:t>
      </w:r>
      <w:bookmarkEnd w:id="94"/>
    </w:p>
    <w:p w14:paraId="18A63481" w14:textId="6A65D485" w:rsidR="00182098" w:rsidRPr="00182098" w:rsidRDefault="009E57DB" w:rsidP="00E202EE">
      <w:pPr>
        <w:pStyle w:val="Paragraf"/>
        <w:spacing w:before="240"/>
      </w:pPr>
      <w:r>
        <w:rPr>
          <w:b/>
          <w:noProof/>
          <w:lang w:val="en-US"/>
        </w:rPr>
        <mc:AlternateContent>
          <mc:Choice Requires="wps">
            <w:drawing>
              <wp:anchor distT="0" distB="0" distL="114300" distR="114300" simplePos="0" relativeHeight="251729920" behindDoc="0" locked="0" layoutInCell="1" allowOverlap="1" wp14:anchorId="5F96E2EF" wp14:editId="0BC71F3C">
                <wp:simplePos x="0" y="0"/>
                <wp:positionH relativeFrom="column">
                  <wp:posOffset>-365</wp:posOffset>
                </wp:positionH>
                <wp:positionV relativeFrom="paragraph">
                  <wp:posOffset>957769</wp:posOffset>
                </wp:positionV>
                <wp:extent cx="5136204" cy="418290"/>
                <wp:effectExtent l="0" t="0" r="26670" b="20320"/>
                <wp:wrapNone/>
                <wp:docPr id="119" name="Text Box 119"/>
                <wp:cNvGraphicFramePr/>
                <a:graphic xmlns:a="http://schemas.openxmlformats.org/drawingml/2006/main">
                  <a:graphicData uri="http://schemas.microsoft.com/office/word/2010/wordprocessingShape">
                    <wps:wsp>
                      <wps:cNvSpPr txBox="1"/>
                      <wps:spPr>
                        <a:xfrm>
                          <a:off x="0" y="0"/>
                          <a:ext cx="5136204" cy="4182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54D0151" w14:textId="77777777" w:rsidR="001C40C5" w:rsidRPr="009E57DB" w:rsidRDefault="001C40C5" w:rsidP="009E57DB">
                            <w:pPr>
                              <w:rPr>
                                <w:rFonts w:ascii="Times New Roman" w:hAnsi="Times New Roman" w:cs="Times New Roman"/>
                                <w:sz w:val="18"/>
                                <w:szCs w:val="18"/>
                              </w:rPr>
                            </w:pPr>
                            <w:r w:rsidRPr="009E57DB">
                              <w:rPr>
                                <w:rFonts w:ascii="Times New Roman" w:hAnsi="Times New Roman" w:cs="Times New Roman"/>
                                <w:sz w:val="18"/>
                                <w:szCs w:val="18"/>
                              </w:rPr>
                              <w:t>$sql = "SELECT * FROM tb_status_gizi where nama_statusgizi like '%$_POST[key]%' order by nilaibawah_statusgizi asc LIMIT $offset, $dataPerHalaman " ;</w:t>
                            </w:r>
                          </w:p>
                          <w:p w14:paraId="1335B607" w14:textId="57C80BE6" w:rsidR="001C40C5" w:rsidRPr="009E57DB" w:rsidRDefault="001C40C5" w:rsidP="009E57DB">
                            <w:pPr>
                              <w:rPr>
                                <w:rFonts w:ascii="Times New Roman" w:hAnsi="Times New Roman" w:cs="Times New Roman"/>
                                <w:sz w:val="18"/>
                                <w:szCs w:val="18"/>
                              </w:rPr>
                            </w:pPr>
                            <w:r w:rsidRPr="009E57DB">
                              <w:rPr>
                                <w:rFonts w:ascii="Times New Roman" w:hAnsi="Times New Roman" w:cs="Times New Roman"/>
                                <w:sz w:val="18"/>
                                <w:szCs w:val="18"/>
                              </w:rPr>
                              <w:t xml:space="preserve">  </w:t>
                            </w:r>
                          </w:p>
                          <w:p w14:paraId="290877B3" w14:textId="77777777" w:rsidR="001C40C5" w:rsidRDefault="001C40C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96E2EF" id="Text Box 119" o:spid="_x0000_s1029" type="#_x0000_t202" style="position:absolute;left:0;text-align:left;margin-left:-.05pt;margin-top:75.4pt;width:404.45pt;height:32.9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" fillcolor="white [3201]" strokeweight=".5pt">
                <v:textbox>
                  <w:txbxContent>
                    <w:p w14:paraId="154D0151" w14:textId="77777777" w:rsidR="001C40C5" w:rsidRPr="009E57DB" w:rsidRDefault="001C40C5" w:rsidP="009E57DB">
                      <w:pPr>
                        <w:rPr>
                          <w:rFonts w:ascii="Times New Roman" w:hAnsi="Times New Roman" w:cs="Times New Roman"/>
                          <w:sz w:val="18"/>
                          <w:szCs w:val="18"/>
                        </w:rPr>
                      </w:pPr>
                      <w:r w:rsidRPr="009E57DB">
                        <w:rPr>
                          <w:rFonts w:ascii="Times New Roman" w:hAnsi="Times New Roman" w:cs="Times New Roman"/>
                          <w:sz w:val="18"/>
                          <w:szCs w:val="18"/>
                        </w:rPr>
                        <w:t>$sql = "SELECT * FROM tb_status_gizi where nama_statusgizi like '%$_POST[key]%' order by nilaibawah_statusgizi asc LIMIT $offset, $dataPerHalaman " ;</w:t>
                      </w:r>
                    </w:p>
                    <w:p w14:paraId="1335B607" w14:textId="57C80BE6" w:rsidR="001C40C5" w:rsidRPr="009E57DB" w:rsidRDefault="001C40C5" w:rsidP="009E57DB">
                      <w:pPr>
                        <w:rPr>
                          <w:rFonts w:ascii="Times New Roman" w:hAnsi="Times New Roman" w:cs="Times New Roman"/>
                          <w:sz w:val="18"/>
                          <w:szCs w:val="18"/>
                        </w:rPr>
                      </w:pPr>
                      <w:r w:rsidRPr="009E57DB">
                        <w:rPr>
                          <w:rFonts w:ascii="Times New Roman" w:hAnsi="Times New Roman" w:cs="Times New Roman"/>
                          <w:sz w:val="18"/>
                          <w:szCs w:val="18"/>
                        </w:rPr>
                        <w:t xml:space="preserve">  </w:t>
                      </w:r>
                    </w:p>
                    <w:p w14:paraId="290877B3" w14:textId="77777777" w:rsidR="001C40C5" w:rsidRDefault="001C40C5"/>
                  </w:txbxContent>
                </v:textbox>
              </v:shape>
            </w:pict>
          </mc:Fallback>
        </mc:AlternateContent>
      </w:r>
      <w:r w:rsidR="005E7164">
        <w:rPr>
          <w:b/>
        </w:rPr>
        <w:t>Gambar 64</w:t>
      </w:r>
      <w:r w:rsidR="00804259">
        <w:rPr>
          <w:b/>
        </w:rPr>
        <w:t xml:space="preserve"> </w:t>
      </w:r>
      <w:r w:rsidR="009C34EC">
        <w:t xml:space="preserve">merupakan implementasi dari </w:t>
      </w:r>
      <w:r w:rsidR="009C34EC" w:rsidRPr="009C34EC">
        <w:rPr>
          <w:b/>
        </w:rPr>
        <w:t>Gambar 23</w:t>
      </w:r>
      <w:r w:rsidR="00764CEC">
        <w:t>.</w:t>
      </w:r>
      <w:r w:rsidR="00E85495">
        <w:t xml:space="preserve"> </w:t>
      </w:r>
      <w:r w:rsidR="000C3D7C">
        <w:t xml:space="preserve">Untuk menampilkan halaman data status gizi </w:t>
      </w:r>
      <w:r w:rsidR="000C3D7C" w:rsidRPr="00764CEC">
        <w:rPr>
          <w:b/>
        </w:rPr>
        <w:t>Gambar 65</w:t>
      </w:r>
      <w:r w:rsidR="000C3D7C">
        <w:t xml:space="preserve"> merupakan potongan kode </w:t>
      </w:r>
      <w:r w:rsidR="00006BDA">
        <w:t xml:space="preserve">untuk menampilkan data status gizi. </w:t>
      </w:r>
    </w:p>
    <w:p w14:paraId="40AD3D9A" w14:textId="3A30810F" w:rsidR="00CC0E95" w:rsidRDefault="00CC0E95" w:rsidP="00215535">
      <w:pPr>
        <w:pStyle w:val="Paragraf"/>
        <w:keepNext/>
        <w:ind w:firstLine="0"/>
        <w:jc w:val="center"/>
      </w:pPr>
    </w:p>
    <w:p w14:paraId="255225F7" w14:textId="5891B62B" w:rsidR="002A6879" w:rsidRDefault="00CC0E95" w:rsidP="00215535">
      <w:pPr>
        <w:pStyle w:val="Caption"/>
        <w:rPr>
          <w:i w:val="0"/>
          <w:sz w:val="24"/>
        </w:rPr>
      </w:pPr>
      <w:bookmarkStart w:id="95" w:name="_Toc449072010"/>
      <w:r w:rsidRPr="000613A4">
        <w:rPr>
          <w:b/>
          <w:i w:val="0"/>
          <w:sz w:val="24"/>
        </w:rPr>
        <w:t xml:space="preserve">Gambar </w:t>
      </w:r>
      <w:r w:rsidRPr="000613A4">
        <w:rPr>
          <w:b/>
          <w:i w:val="0"/>
          <w:sz w:val="24"/>
        </w:rPr>
        <w:fldChar w:fldCharType="begin"/>
      </w:r>
      <w:r w:rsidRPr="000613A4">
        <w:rPr>
          <w:b/>
          <w:i w:val="0"/>
          <w:sz w:val="24"/>
        </w:rPr>
        <w:instrText xml:space="preserve"> SEQ Gambar \* ARABIC </w:instrText>
      </w:r>
      <w:r w:rsidRPr="000613A4">
        <w:rPr>
          <w:b/>
          <w:i w:val="0"/>
          <w:sz w:val="24"/>
        </w:rPr>
        <w:fldChar w:fldCharType="separate"/>
      </w:r>
      <w:r w:rsidR="007672C9">
        <w:rPr>
          <w:b/>
          <w:i w:val="0"/>
          <w:noProof/>
          <w:sz w:val="24"/>
        </w:rPr>
        <w:t>65</w:t>
      </w:r>
      <w:r w:rsidRPr="000613A4">
        <w:rPr>
          <w:b/>
          <w:i w:val="0"/>
          <w:sz w:val="24"/>
        </w:rPr>
        <w:fldChar w:fldCharType="end"/>
      </w:r>
      <w:r w:rsidRPr="000613A4">
        <w:rPr>
          <w:b/>
          <w:i w:val="0"/>
          <w:sz w:val="24"/>
        </w:rPr>
        <w:t>.</w:t>
      </w:r>
      <w:r w:rsidRPr="00215535">
        <w:rPr>
          <w:i w:val="0"/>
          <w:sz w:val="24"/>
        </w:rPr>
        <w:t xml:space="preserve"> Potongan Kode </w:t>
      </w:r>
      <w:r w:rsidR="00FA1F92" w:rsidRPr="00215535">
        <w:rPr>
          <w:i w:val="0"/>
          <w:sz w:val="24"/>
        </w:rPr>
        <w:t>Halaman Data Status Gizi</w:t>
      </w:r>
      <w:bookmarkEnd w:id="95"/>
    </w:p>
    <w:p w14:paraId="02D1BE11" w14:textId="720D49B6" w:rsidR="000613A4" w:rsidRDefault="000613A4" w:rsidP="000613A4">
      <w:pPr>
        <w:pStyle w:val="paragraf0"/>
      </w:pPr>
      <w:r>
        <w:tab/>
        <w:t xml:space="preserve">Potongan kode pada </w:t>
      </w:r>
      <w:r w:rsidRPr="000613A4">
        <w:rPr>
          <w:b/>
        </w:rPr>
        <w:t>Gambar 65</w:t>
      </w:r>
      <w:r>
        <w:rPr>
          <w:b/>
        </w:rPr>
        <w:t xml:space="preserve"> </w:t>
      </w:r>
      <w:r w:rsidR="00494EF5">
        <w:t>menjelaskan</w:t>
      </w:r>
      <w:r w:rsidR="00E977D5">
        <w:t xml:space="preserve">  cara menampil</w:t>
      </w:r>
      <w:r w:rsidR="00494EF5">
        <w:t xml:space="preserve">kan data status gizi </w:t>
      </w:r>
      <w:r w:rsidR="00487C62">
        <w:t>dar</w:t>
      </w:r>
      <w:r w:rsidR="00F6158E">
        <w:t>i tabel status gizi</w:t>
      </w:r>
      <w:r w:rsidR="00991FF5">
        <w:t xml:space="preserve"> diurutkan berdasa</w:t>
      </w:r>
      <w:r w:rsidR="00492EA6">
        <w:t>r nilai bawah status gizi.</w:t>
      </w:r>
    </w:p>
    <w:p w14:paraId="6501E67F" w14:textId="0165E516" w:rsidR="00EB5155" w:rsidRPr="000613A4" w:rsidRDefault="00EB5155" w:rsidP="00EB5155">
      <w:pPr>
        <w:pStyle w:val="Heading4"/>
      </w:pPr>
      <w:r>
        <w:lastRenderedPageBreak/>
        <w:t xml:space="preserve">Implementasi Halaman </w:t>
      </w:r>
      <w:r w:rsidR="00562BB2">
        <w:t>Ubah dan Tambah Status Gizi</w:t>
      </w:r>
    </w:p>
    <w:p w14:paraId="2CAAEB6A" w14:textId="77777777" w:rsidR="00D74596" w:rsidRDefault="005A5656" w:rsidP="00D74596">
      <w:pPr>
        <w:pStyle w:val="Paragraf"/>
        <w:keepNext/>
        <w:ind w:firstLine="0"/>
        <w:jc w:val="center"/>
      </w:pPr>
      <w:r>
        <w:rPr>
          <w:noProof/>
          <w:lang w:val="en-US"/>
        </w:rPr>
        <w:drawing>
          <wp:inline distT="0" distB="0" distL="0" distR="0" wp14:anchorId="165DBE78" wp14:editId="4622D67E">
            <wp:extent cx="3600000" cy="2170795"/>
            <wp:effectExtent l="0" t="0" r="635"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00000" cy="2170795"/>
                    </a:xfrm>
                    <a:prstGeom prst="rect">
                      <a:avLst/>
                    </a:prstGeom>
                  </pic:spPr>
                </pic:pic>
              </a:graphicData>
            </a:graphic>
          </wp:inline>
        </w:drawing>
      </w:r>
    </w:p>
    <w:p w14:paraId="66E6B5BF" w14:textId="215E74D7" w:rsidR="007A4D21" w:rsidRDefault="00D74596" w:rsidP="00D74596">
      <w:pPr>
        <w:pStyle w:val="Caption"/>
        <w:rPr>
          <w:i w:val="0"/>
          <w:sz w:val="24"/>
        </w:rPr>
      </w:pPr>
      <w:bookmarkStart w:id="96" w:name="_Toc449072011"/>
      <w:r w:rsidRPr="000F3E21">
        <w:rPr>
          <w:b/>
          <w:i w:val="0"/>
          <w:sz w:val="24"/>
        </w:rPr>
        <w:t xml:space="preserve">Gambar </w:t>
      </w:r>
      <w:r w:rsidRPr="000F3E21">
        <w:rPr>
          <w:b/>
          <w:i w:val="0"/>
          <w:sz w:val="24"/>
        </w:rPr>
        <w:fldChar w:fldCharType="begin"/>
      </w:r>
      <w:r w:rsidRPr="000F3E21">
        <w:rPr>
          <w:b/>
          <w:i w:val="0"/>
          <w:sz w:val="24"/>
        </w:rPr>
        <w:instrText xml:space="preserve"> SEQ Gambar \* ARABIC </w:instrText>
      </w:r>
      <w:r w:rsidRPr="000F3E21">
        <w:rPr>
          <w:b/>
          <w:i w:val="0"/>
          <w:sz w:val="24"/>
        </w:rPr>
        <w:fldChar w:fldCharType="separate"/>
      </w:r>
      <w:r w:rsidR="007672C9">
        <w:rPr>
          <w:b/>
          <w:i w:val="0"/>
          <w:noProof/>
          <w:sz w:val="24"/>
        </w:rPr>
        <w:t>66</w:t>
      </w:r>
      <w:r w:rsidRPr="000F3E21">
        <w:rPr>
          <w:b/>
          <w:i w:val="0"/>
          <w:sz w:val="24"/>
        </w:rPr>
        <w:fldChar w:fldCharType="end"/>
      </w:r>
      <w:r w:rsidRPr="000F3E21">
        <w:rPr>
          <w:b/>
          <w:i w:val="0"/>
          <w:sz w:val="24"/>
        </w:rPr>
        <w:t>.</w:t>
      </w:r>
      <w:r w:rsidRPr="000F3E21">
        <w:rPr>
          <w:i w:val="0"/>
          <w:sz w:val="24"/>
        </w:rPr>
        <w:t xml:space="preserve"> </w:t>
      </w:r>
      <w:r w:rsidR="0064064B">
        <w:rPr>
          <w:i w:val="0"/>
          <w:sz w:val="24"/>
        </w:rPr>
        <w:t xml:space="preserve">Implementasi </w:t>
      </w:r>
      <w:r w:rsidRPr="000F3E21">
        <w:rPr>
          <w:i w:val="0"/>
          <w:sz w:val="24"/>
        </w:rPr>
        <w:t>Halaman Ubah Status Gizi</w:t>
      </w:r>
      <w:bookmarkEnd w:id="96"/>
    </w:p>
    <w:p w14:paraId="719908A5" w14:textId="7EB36419" w:rsidR="00B16442" w:rsidRDefault="007A7102" w:rsidP="00F3730F">
      <w:pPr>
        <w:pStyle w:val="Paragraf"/>
        <w:spacing w:before="240"/>
      </w:pPr>
      <w:r>
        <w:rPr>
          <w:b/>
        </w:rPr>
        <w:t>Gambar 66</w:t>
      </w:r>
      <w:r w:rsidR="00B16442">
        <w:rPr>
          <w:b/>
        </w:rPr>
        <w:t xml:space="preserve"> </w:t>
      </w:r>
      <w:r w:rsidR="008A755A">
        <w:t xml:space="preserve">merupakan </w:t>
      </w:r>
      <w:r w:rsidR="00FC6B0A">
        <w:t>halaman untuk mengubah data status gizi</w:t>
      </w:r>
      <w:r w:rsidR="003A31AB">
        <w:t xml:space="preserve">. </w:t>
      </w:r>
      <w:r w:rsidR="00B16442">
        <w:t xml:space="preserve">  </w:t>
      </w:r>
      <w:r w:rsidR="00A3422A">
        <w:rPr>
          <w:b/>
        </w:rPr>
        <w:t>Gambar 67</w:t>
      </w:r>
      <w:r w:rsidR="00B16442">
        <w:t xml:space="preserve"> merupakan potongan kode </w:t>
      </w:r>
      <w:r w:rsidR="00A22DDE">
        <w:t xml:space="preserve">untuk mengubah </w:t>
      </w:r>
      <w:r w:rsidR="00B16442">
        <w:t xml:space="preserve"> data status gizi.</w:t>
      </w:r>
      <w:r w:rsidR="00A22DDE">
        <w:t xml:space="preserve"> </w:t>
      </w:r>
      <w:r w:rsidR="00B16442">
        <w:t xml:space="preserve"> </w:t>
      </w:r>
    </w:p>
    <w:p w14:paraId="406BE2E0" w14:textId="30424866" w:rsidR="00F3730F" w:rsidRPr="00B16442" w:rsidRDefault="00F3730F" w:rsidP="00F3730F">
      <w:pPr>
        <w:pStyle w:val="Paragraf"/>
        <w:spacing w:before="240"/>
      </w:pPr>
      <w:r>
        <w:rPr>
          <w:b/>
          <w:noProof/>
          <w:lang w:val="en-US"/>
        </w:rPr>
        <mc:AlternateContent>
          <mc:Choice Requires="wps">
            <w:drawing>
              <wp:anchor distT="0" distB="0" distL="114300" distR="114300" simplePos="0" relativeHeight="251730944" behindDoc="0" locked="0" layoutInCell="1" allowOverlap="1" wp14:anchorId="001798FD" wp14:editId="39CEA0A7">
                <wp:simplePos x="0" y="0"/>
                <wp:positionH relativeFrom="column">
                  <wp:posOffset>-30480</wp:posOffset>
                </wp:positionH>
                <wp:positionV relativeFrom="paragraph">
                  <wp:posOffset>42342</wp:posOffset>
                </wp:positionV>
                <wp:extent cx="5038725" cy="534670"/>
                <wp:effectExtent l="0" t="0" r="28575" b="17780"/>
                <wp:wrapNone/>
                <wp:docPr id="120" name="Text Box 120"/>
                <wp:cNvGraphicFramePr/>
                <a:graphic xmlns:a="http://schemas.openxmlformats.org/drawingml/2006/main">
                  <a:graphicData uri="http://schemas.microsoft.com/office/word/2010/wordprocessingShape">
                    <wps:wsp>
                      <wps:cNvSpPr txBox="1"/>
                      <wps:spPr>
                        <a:xfrm>
                          <a:off x="0" y="0"/>
                          <a:ext cx="5038725" cy="53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A0EBF5" w14:textId="77777777" w:rsidR="001C40C5" w:rsidRDefault="001C40C5" w:rsidP="007207E6">
                            <w:pPr>
                              <w:rPr>
                                <w:rFonts w:ascii="Times New Roman" w:hAnsi="Times New Roman" w:cs="Times New Roman"/>
                                <w:sz w:val="18"/>
                                <w:szCs w:val="18"/>
                              </w:rPr>
                            </w:pPr>
                            <w:r w:rsidRPr="007207E6">
                              <w:rPr>
                                <w:rFonts w:ascii="Times New Roman" w:hAnsi="Times New Roman" w:cs="Times New Roman"/>
                                <w:sz w:val="18"/>
                                <w:szCs w:val="18"/>
                              </w:rPr>
                              <w:t>$s=mysql_query("update tb_status_gizi  set nama_statusgizi='$nama_statusgi</w:t>
                            </w:r>
                            <w:r>
                              <w:rPr>
                                <w:rFonts w:ascii="Times New Roman" w:hAnsi="Times New Roman" w:cs="Times New Roman"/>
                                <w:sz w:val="18"/>
                                <w:szCs w:val="18"/>
                              </w:rPr>
                              <w:t>zi',</w:t>
                            </w:r>
                          </w:p>
                          <w:p w14:paraId="4382A181" w14:textId="1C88E68E" w:rsidR="001C40C5" w:rsidRPr="007207E6" w:rsidRDefault="001C40C5" w:rsidP="007207E6">
                            <w:pPr>
                              <w:rPr>
                                <w:rFonts w:ascii="Times New Roman" w:hAnsi="Times New Roman" w:cs="Times New Roman"/>
                                <w:sz w:val="18"/>
                                <w:szCs w:val="18"/>
                              </w:rPr>
                            </w:pPr>
                            <w:r w:rsidRPr="007207E6">
                              <w:rPr>
                                <w:rFonts w:ascii="Times New Roman" w:hAnsi="Times New Roman" w:cs="Times New Roman"/>
                                <w:sz w:val="18"/>
                                <w:szCs w:val="18"/>
                              </w:rPr>
                              <w:t xml:space="preserve">nilaiatas_statusgizi='$nilai_atas', nilaibawah_statusgizi='$nilai_bawah' where id_statusgizi='$ubah'");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01798FD" id="Text Box 120" o:spid="_x0000_s1030" type="#_x0000_t202" style="position:absolute;left:0;text-align:left;margin-left:-2.4pt;margin-top:3.35pt;width:396.75pt;height:42.1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" fillcolor="white [3201]" strokeweight=".5pt">
                <v:textbox>
                  <w:txbxContent>
                    <w:p w14:paraId="34A0EBF5" w14:textId="77777777" w:rsidR="001C40C5" w:rsidRDefault="001C40C5" w:rsidP="007207E6">
                      <w:pPr>
                        <w:rPr>
                          <w:rFonts w:ascii="Times New Roman" w:hAnsi="Times New Roman" w:cs="Times New Roman"/>
                          <w:sz w:val="18"/>
                          <w:szCs w:val="18"/>
                        </w:rPr>
                      </w:pPr>
                      <w:r w:rsidRPr="007207E6">
                        <w:rPr>
                          <w:rFonts w:ascii="Times New Roman" w:hAnsi="Times New Roman" w:cs="Times New Roman"/>
                          <w:sz w:val="18"/>
                          <w:szCs w:val="18"/>
                        </w:rPr>
                        <w:t>$s=mysql_query("update tb_status_gizi  set nama_statusgizi='$nama_statusgi</w:t>
                      </w:r>
                      <w:r>
                        <w:rPr>
                          <w:rFonts w:ascii="Times New Roman" w:hAnsi="Times New Roman" w:cs="Times New Roman"/>
                          <w:sz w:val="18"/>
                          <w:szCs w:val="18"/>
                        </w:rPr>
                        <w:t>zi',</w:t>
                      </w:r>
                    </w:p>
                    <w:p w14:paraId="4382A181" w14:textId="1C88E68E" w:rsidR="001C40C5" w:rsidRPr="007207E6" w:rsidRDefault="001C40C5" w:rsidP="007207E6">
                      <w:pPr>
                        <w:rPr>
                          <w:rFonts w:ascii="Times New Roman" w:hAnsi="Times New Roman" w:cs="Times New Roman"/>
                          <w:sz w:val="18"/>
                          <w:szCs w:val="18"/>
                        </w:rPr>
                      </w:pPr>
                      <w:r w:rsidRPr="007207E6">
                        <w:rPr>
                          <w:rFonts w:ascii="Times New Roman" w:hAnsi="Times New Roman" w:cs="Times New Roman"/>
                          <w:sz w:val="18"/>
                          <w:szCs w:val="18"/>
                        </w:rPr>
                        <w:t xml:space="preserve">nilaiatas_statusgizi='$nilai_atas', nilaibawah_statusgizi='$nilai_bawah' where id_statusgizi='$ubah'");  </w:t>
                      </w:r>
                    </w:p>
                  </w:txbxContent>
                </v:textbox>
              </v:shape>
            </w:pict>
          </mc:Fallback>
        </mc:AlternateContent>
      </w:r>
    </w:p>
    <w:p w14:paraId="05EB830C" w14:textId="5DC1F0DA" w:rsidR="00F3730F" w:rsidRDefault="00F3730F" w:rsidP="00917A2B">
      <w:pPr>
        <w:pStyle w:val="Caption"/>
        <w:rPr>
          <w:b/>
          <w:i w:val="0"/>
          <w:sz w:val="24"/>
        </w:rPr>
      </w:pPr>
    </w:p>
    <w:p w14:paraId="0CD2C340" w14:textId="70E46F6A" w:rsidR="00885E18" w:rsidRDefault="00917A2B" w:rsidP="00BF2740">
      <w:pPr>
        <w:pStyle w:val="Caption"/>
        <w:rPr>
          <w:i w:val="0"/>
          <w:sz w:val="24"/>
        </w:rPr>
      </w:pPr>
      <w:bookmarkStart w:id="97" w:name="_Toc449072012"/>
      <w:r w:rsidRPr="00917A2B">
        <w:rPr>
          <w:b/>
          <w:i w:val="0"/>
          <w:sz w:val="24"/>
        </w:rPr>
        <w:t xml:space="preserve">Gambar </w:t>
      </w:r>
      <w:r w:rsidRPr="00917A2B">
        <w:rPr>
          <w:b/>
          <w:i w:val="0"/>
          <w:sz w:val="24"/>
        </w:rPr>
        <w:fldChar w:fldCharType="begin"/>
      </w:r>
      <w:r w:rsidRPr="00917A2B">
        <w:rPr>
          <w:b/>
          <w:i w:val="0"/>
          <w:sz w:val="24"/>
        </w:rPr>
        <w:instrText xml:space="preserve"> SEQ Gambar \* ARABIC </w:instrText>
      </w:r>
      <w:r w:rsidRPr="00917A2B">
        <w:rPr>
          <w:b/>
          <w:i w:val="0"/>
          <w:sz w:val="24"/>
        </w:rPr>
        <w:fldChar w:fldCharType="separate"/>
      </w:r>
      <w:r w:rsidR="007672C9">
        <w:rPr>
          <w:b/>
          <w:i w:val="0"/>
          <w:noProof/>
          <w:sz w:val="24"/>
        </w:rPr>
        <w:t>67</w:t>
      </w:r>
      <w:r w:rsidRPr="00917A2B">
        <w:rPr>
          <w:b/>
          <w:i w:val="0"/>
          <w:sz w:val="24"/>
        </w:rPr>
        <w:fldChar w:fldCharType="end"/>
      </w:r>
      <w:r w:rsidRPr="00917A2B">
        <w:rPr>
          <w:b/>
          <w:i w:val="0"/>
          <w:sz w:val="24"/>
        </w:rPr>
        <w:t>.</w:t>
      </w:r>
      <w:r w:rsidRPr="00917A2B">
        <w:rPr>
          <w:i w:val="0"/>
          <w:sz w:val="24"/>
        </w:rPr>
        <w:t xml:space="preserve"> Potongan Kode Ubah Status Gizi</w:t>
      </w:r>
      <w:bookmarkEnd w:id="97"/>
    </w:p>
    <w:p w14:paraId="43140400" w14:textId="71EA43A5" w:rsidR="00BF2740" w:rsidRPr="00BF2740" w:rsidRDefault="00BF2740" w:rsidP="00BF2740">
      <w:pPr>
        <w:pStyle w:val="Paragraf"/>
      </w:pPr>
      <w:r>
        <w:t>Kode pada</w:t>
      </w:r>
      <w:r w:rsidRPr="008B2AAA">
        <w:rPr>
          <w:b/>
        </w:rPr>
        <w:t xml:space="preserve"> Gambar 67</w:t>
      </w:r>
      <w:r>
        <w:t xml:space="preserve"> menjelaskan bahwa data yang diubah adalah nama_statusgizi, nilaiatas_statusgizi, nilaibawah_statusgizi.</w:t>
      </w:r>
    </w:p>
    <w:p w14:paraId="10F44C3A" w14:textId="77777777" w:rsidR="00486D97" w:rsidRDefault="00BB74A0" w:rsidP="00486D97">
      <w:pPr>
        <w:pStyle w:val="Paragraf"/>
        <w:keepNext/>
        <w:ind w:firstLine="0"/>
        <w:jc w:val="center"/>
      </w:pPr>
      <w:r>
        <w:rPr>
          <w:noProof/>
          <w:lang w:val="en-US"/>
        </w:rPr>
        <w:drawing>
          <wp:inline distT="0" distB="0" distL="0" distR="0" wp14:anchorId="324B7512" wp14:editId="799F849E">
            <wp:extent cx="3600000" cy="2157188"/>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600000" cy="2157188"/>
                    </a:xfrm>
                    <a:prstGeom prst="rect">
                      <a:avLst/>
                    </a:prstGeom>
                  </pic:spPr>
                </pic:pic>
              </a:graphicData>
            </a:graphic>
          </wp:inline>
        </w:drawing>
      </w:r>
    </w:p>
    <w:p w14:paraId="10983803" w14:textId="670F1840" w:rsidR="005A5656" w:rsidRDefault="00486D97" w:rsidP="00486D97">
      <w:pPr>
        <w:pStyle w:val="Caption"/>
        <w:rPr>
          <w:i w:val="0"/>
          <w:sz w:val="24"/>
        </w:rPr>
      </w:pPr>
      <w:bookmarkStart w:id="98" w:name="_Toc449072013"/>
      <w:r w:rsidRPr="00504B1E">
        <w:rPr>
          <w:b/>
          <w:i w:val="0"/>
          <w:sz w:val="24"/>
        </w:rPr>
        <w:t xml:space="preserve">Gambar </w:t>
      </w:r>
      <w:r w:rsidRPr="00504B1E">
        <w:rPr>
          <w:b/>
          <w:i w:val="0"/>
          <w:sz w:val="24"/>
        </w:rPr>
        <w:fldChar w:fldCharType="begin"/>
      </w:r>
      <w:r w:rsidRPr="00504B1E">
        <w:rPr>
          <w:b/>
          <w:i w:val="0"/>
          <w:sz w:val="24"/>
        </w:rPr>
        <w:instrText xml:space="preserve"> SEQ Gambar \* ARABIC </w:instrText>
      </w:r>
      <w:r w:rsidRPr="00504B1E">
        <w:rPr>
          <w:b/>
          <w:i w:val="0"/>
          <w:sz w:val="24"/>
        </w:rPr>
        <w:fldChar w:fldCharType="separate"/>
      </w:r>
      <w:r w:rsidR="007672C9">
        <w:rPr>
          <w:b/>
          <w:i w:val="0"/>
          <w:noProof/>
          <w:sz w:val="24"/>
        </w:rPr>
        <w:t>68</w:t>
      </w:r>
      <w:r w:rsidRPr="00504B1E">
        <w:rPr>
          <w:b/>
          <w:i w:val="0"/>
          <w:sz w:val="24"/>
        </w:rPr>
        <w:fldChar w:fldCharType="end"/>
      </w:r>
      <w:r w:rsidRPr="00504B1E">
        <w:rPr>
          <w:b/>
          <w:i w:val="0"/>
          <w:sz w:val="24"/>
        </w:rPr>
        <w:t>.</w:t>
      </w:r>
      <w:r w:rsidR="00504B1E">
        <w:rPr>
          <w:i w:val="0"/>
          <w:sz w:val="24"/>
        </w:rPr>
        <w:t xml:space="preserve"> Implementasi</w:t>
      </w:r>
      <w:r w:rsidRPr="00486D97">
        <w:rPr>
          <w:i w:val="0"/>
          <w:sz w:val="24"/>
        </w:rPr>
        <w:t xml:space="preserve"> Halaman  Tambah Data Status Gizi</w:t>
      </w:r>
      <w:bookmarkEnd w:id="98"/>
    </w:p>
    <w:p w14:paraId="0FBEFDC1" w14:textId="502B75ED" w:rsidR="00311D56" w:rsidRDefault="00311D56" w:rsidP="00FD47C3">
      <w:pPr>
        <w:pStyle w:val="Paragraf"/>
        <w:spacing w:before="240"/>
        <w:ind w:firstLine="720"/>
      </w:pPr>
      <w:r>
        <w:rPr>
          <w:b/>
        </w:rPr>
        <w:lastRenderedPageBreak/>
        <w:t xml:space="preserve">Gambar 68 </w:t>
      </w:r>
      <w:r>
        <w:t xml:space="preserve">merupakan implementasi dari </w:t>
      </w:r>
      <w:r w:rsidR="0031349C">
        <w:rPr>
          <w:b/>
        </w:rPr>
        <w:t>Gambar 24</w:t>
      </w:r>
      <w:r>
        <w:t>.</w:t>
      </w:r>
      <w:r w:rsidR="009072D4">
        <w:t xml:space="preserve"> </w:t>
      </w:r>
      <w:r w:rsidR="00D63DB2" w:rsidRPr="00D17B94">
        <w:rPr>
          <w:b/>
        </w:rPr>
        <w:t>Gambar 68</w:t>
      </w:r>
      <w:r w:rsidR="00D17B94">
        <w:rPr>
          <w:b/>
        </w:rPr>
        <w:t xml:space="preserve"> </w:t>
      </w:r>
      <w:r w:rsidR="00D17B94">
        <w:t>merupakan kode untuk menambahkan data status gizi.</w:t>
      </w:r>
      <w:r w:rsidR="00D417C4">
        <w:t xml:space="preserve"> </w:t>
      </w:r>
    </w:p>
    <w:p w14:paraId="7F674802" w14:textId="2E57E887" w:rsidR="0073671A" w:rsidRPr="00D17B94" w:rsidRDefault="0073671A" w:rsidP="00FD47C3">
      <w:pPr>
        <w:pStyle w:val="Paragraf"/>
        <w:spacing w:before="240"/>
        <w:ind w:firstLine="720"/>
      </w:pPr>
      <w:r>
        <w:rPr>
          <w:b/>
          <w:noProof/>
          <w:lang w:val="en-US"/>
        </w:rPr>
        <mc:AlternateContent>
          <mc:Choice Requires="wps">
            <w:drawing>
              <wp:anchor distT="0" distB="0" distL="114300" distR="114300" simplePos="0" relativeHeight="251731968" behindDoc="0" locked="0" layoutInCell="1" allowOverlap="1" wp14:anchorId="6C53D0C5" wp14:editId="28230748">
                <wp:simplePos x="0" y="0"/>
                <wp:positionH relativeFrom="column">
                  <wp:posOffset>-365</wp:posOffset>
                </wp:positionH>
                <wp:positionV relativeFrom="page">
                  <wp:posOffset>1926077</wp:posOffset>
                </wp:positionV>
                <wp:extent cx="5126355" cy="466927"/>
                <wp:effectExtent l="0" t="0" r="17145" b="28575"/>
                <wp:wrapNone/>
                <wp:docPr id="121" name="Text Box 121"/>
                <wp:cNvGraphicFramePr/>
                <a:graphic xmlns:a="http://schemas.openxmlformats.org/drawingml/2006/main">
                  <a:graphicData uri="http://schemas.microsoft.com/office/word/2010/wordprocessingShape">
                    <wps:wsp>
                      <wps:cNvSpPr txBox="1"/>
                      <wps:spPr>
                        <a:xfrm>
                          <a:off x="0" y="0"/>
                          <a:ext cx="5126355" cy="4669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12F4FE4" w14:textId="5CB59CE0" w:rsidR="001C40C5" w:rsidRPr="00E13E65" w:rsidRDefault="001C40C5" w:rsidP="00E13E65">
                            <w:pPr>
                              <w:rPr>
                                <w:rFonts w:ascii="Times New Roman" w:hAnsi="Times New Roman" w:cs="Times New Roman"/>
                                <w:sz w:val="18"/>
                                <w:szCs w:val="18"/>
                              </w:rPr>
                            </w:pPr>
                            <w:r>
                              <w:rPr>
                                <w:rFonts w:ascii="Times New Roman" w:hAnsi="Times New Roman" w:cs="Times New Roman"/>
                                <w:sz w:val="18"/>
                                <w:szCs w:val="18"/>
                              </w:rPr>
                              <w:t>$simpan</w:t>
                            </w:r>
                            <w:r w:rsidRPr="00E13E65">
                              <w:rPr>
                                <w:rFonts w:ascii="Times New Roman" w:hAnsi="Times New Roman" w:cs="Times New Roman"/>
                                <w:sz w:val="18"/>
                                <w:szCs w:val="18"/>
                              </w:rPr>
                              <w:t>=mysql_query("INSERT INTO `db_pakargizi`.`tb_status_gizi` (`id_statusgizi`, `nama_statusgizi`, `nilaibawah_statusgizi`, `nilaiatas_statusgizi`)</w:t>
                            </w:r>
                            <w:r>
                              <w:rPr>
                                <w:rFonts w:ascii="Times New Roman" w:hAnsi="Times New Roman" w:cs="Times New Roman"/>
                                <w:sz w:val="18"/>
                                <w:szCs w:val="18"/>
                              </w:rPr>
                              <w:t xml:space="preserve"> </w:t>
                            </w:r>
                            <w:r w:rsidRPr="00E13E65">
                              <w:rPr>
                                <w:rFonts w:ascii="Times New Roman" w:hAnsi="Times New Roman" w:cs="Times New Roman"/>
                                <w:sz w:val="18"/>
                                <w:szCs w:val="18"/>
                              </w:rPr>
                              <w:t>VALUES (NULL, '$nama', '$bawah', '$atas');");</w:t>
                            </w:r>
                          </w:p>
                          <w:p w14:paraId="09A601DE" w14:textId="0F188518" w:rsidR="001C40C5" w:rsidRPr="00E13E65" w:rsidRDefault="001C40C5" w:rsidP="00E13E65">
                            <w:pPr>
                              <w:rPr>
                                <w:rFonts w:ascii="Times New Roman" w:hAnsi="Times New Roman" w:cs="Times New Roman"/>
                                <w:sz w:val="18"/>
                                <w:szCs w:val="18"/>
                              </w:rPr>
                            </w:pPr>
                            <w:r w:rsidRPr="00E13E65">
                              <w:rPr>
                                <w:rFonts w:ascii="Times New Roman" w:hAnsi="Times New Roman" w:cs="Times New Roman"/>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3D0C5" id="Text Box 121" o:spid="_x0000_s1031" type="#_x0000_t202" style="position:absolute;left:0;text-align:left;margin-left:-.05pt;margin-top:151.65pt;width:403.65pt;height:36.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" fillcolor="white [3201]" strokeweight=".5pt">
                <v:textbox>
                  <w:txbxContent>
                    <w:p w14:paraId="012F4FE4" w14:textId="5CB59CE0" w:rsidR="001C40C5" w:rsidRPr="00E13E65" w:rsidRDefault="001C40C5" w:rsidP="00E13E65">
                      <w:pPr>
                        <w:rPr>
                          <w:rFonts w:ascii="Times New Roman" w:hAnsi="Times New Roman" w:cs="Times New Roman"/>
                          <w:sz w:val="18"/>
                          <w:szCs w:val="18"/>
                        </w:rPr>
                      </w:pPr>
                      <w:r>
                        <w:rPr>
                          <w:rFonts w:ascii="Times New Roman" w:hAnsi="Times New Roman" w:cs="Times New Roman"/>
                          <w:sz w:val="18"/>
                          <w:szCs w:val="18"/>
                        </w:rPr>
                        <w:t>$simpan</w:t>
                      </w:r>
                      <w:r w:rsidRPr="00E13E65">
                        <w:rPr>
                          <w:rFonts w:ascii="Times New Roman" w:hAnsi="Times New Roman" w:cs="Times New Roman"/>
                          <w:sz w:val="18"/>
                          <w:szCs w:val="18"/>
                        </w:rPr>
                        <w:t>=mysql_query("INSERT INTO `db_pakargizi`.`tb_status_gizi` (`id_statusgizi`, `nama_statusgizi`, `nilaibawah_statusgizi`, `nilaiatas_statusgizi`)</w:t>
                      </w:r>
                      <w:r>
                        <w:rPr>
                          <w:rFonts w:ascii="Times New Roman" w:hAnsi="Times New Roman" w:cs="Times New Roman"/>
                          <w:sz w:val="18"/>
                          <w:szCs w:val="18"/>
                        </w:rPr>
                        <w:t xml:space="preserve"> </w:t>
                      </w:r>
                      <w:r w:rsidRPr="00E13E65">
                        <w:rPr>
                          <w:rFonts w:ascii="Times New Roman" w:hAnsi="Times New Roman" w:cs="Times New Roman"/>
                          <w:sz w:val="18"/>
                          <w:szCs w:val="18"/>
                        </w:rPr>
                        <w:t>VALUES (NULL, '$nama', '$bawah', '$atas');");</w:t>
                      </w:r>
                    </w:p>
                    <w:p w14:paraId="09A601DE" w14:textId="0F188518" w:rsidR="001C40C5" w:rsidRPr="00E13E65" w:rsidRDefault="001C40C5" w:rsidP="00E13E65">
                      <w:pPr>
                        <w:rPr>
                          <w:rFonts w:ascii="Times New Roman" w:hAnsi="Times New Roman" w:cs="Times New Roman"/>
                          <w:sz w:val="18"/>
                          <w:szCs w:val="18"/>
                        </w:rPr>
                      </w:pPr>
                      <w:r w:rsidRPr="00E13E65">
                        <w:rPr>
                          <w:rFonts w:ascii="Times New Roman" w:hAnsi="Times New Roman" w:cs="Times New Roman"/>
                          <w:sz w:val="18"/>
                          <w:szCs w:val="18"/>
                        </w:rPr>
                        <w:t xml:space="preserve">   </w:t>
                      </w:r>
                    </w:p>
                  </w:txbxContent>
                </v:textbox>
                <w10:wrap anchory="page"/>
              </v:shape>
            </w:pict>
          </mc:Fallback>
        </mc:AlternateContent>
      </w:r>
    </w:p>
    <w:p w14:paraId="48124B65" w14:textId="280E10F2" w:rsidR="0053659D" w:rsidRDefault="0053659D" w:rsidP="00C30917">
      <w:pPr>
        <w:keepNext/>
      </w:pPr>
    </w:p>
    <w:p w14:paraId="642BEDD9" w14:textId="241464B3" w:rsidR="00C11DEE" w:rsidRDefault="0053659D" w:rsidP="00B17BD2">
      <w:pPr>
        <w:pStyle w:val="Caption"/>
        <w:rPr>
          <w:i w:val="0"/>
          <w:sz w:val="24"/>
        </w:rPr>
      </w:pPr>
      <w:bookmarkStart w:id="99" w:name="_Toc449072014"/>
      <w:r w:rsidRPr="00B17BD2">
        <w:rPr>
          <w:b/>
          <w:i w:val="0"/>
          <w:sz w:val="24"/>
        </w:rPr>
        <w:t xml:space="preserve">Gambar </w:t>
      </w:r>
      <w:r w:rsidRPr="00B17BD2">
        <w:rPr>
          <w:b/>
          <w:i w:val="0"/>
          <w:sz w:val="24"/>
        </w:rPr>
        <w:fldChar w:fldCharType="begin"/>
      </w:r>
      <w:r w:rsidRPr="00B17BD2">
        <w:rPr>
          <w:b/>
          <w:i w:val="0"/>
          <w:sz w:val="24"/>
        </w:rPr>
        <w:instrText xml:space="preserve"> SEQ Gambar \* ARABIC </w:instrText>
      </w:r>
      <w:r w:rsidRPr="00B17BD2">
        <w:rPr>
          <w:b/>
          <w:i w:val="0"/>
          <w:sz w:val="24"/>
        </w:rPr>
        <w:fldChar w:fldCharType="separate"/>
      </w:r>
      <w:r w:rsidR="007672C9">
        <w:rPr>
          <w:b/>
          <w:i w:val="0"/>
          <w:noProof/>
          <w:sz w:val="24"/>
        </w:rPr>
        <w:t>69</w:t>
      </w:r>
      <w:r w:rsidRPr="00B17BD2">
        <w:rPr>
          <w:b/>
          <w:i w:val="0"/>
          <w:sz w:val="24"/>
        </w:rPr>
        <w:fldChar w:fldCharType="end"/>
      </w:r>
      <w:r w:rsidRPr="00B17BD2">
        <w:rPr>
          <w:b/>
          <w:i w:val="0"/>
          <w:sz w:val="24"/>
        </w:rPr>
        <w:t>.</w:t>
      </w:r>
      <w:r w:rsidRPr="00B17BD2">
        <w:rPr>
          <w:i w:val="0"/>
          <w:sz w:val="24"/>
        </w:rPr>
        <w:t xml:space="preserve"> Potongan Kode Menambahkan Data Status Gizi</w:t>
      </w:r>
      <w:bookmarkEnd w:id="99"/>
    </w:p>
    <w:p w14:paraId="3FD79139" w14:textId="2B408B03" w:rsidR="009E6775" w:rsidRPr="009E6775" w:rsidRDefault="009E6775" w:rsidP="009E6775">
      <w:pPr>
        <w:pStyle w:val="Heading4"/>
      </w:pPr>
      <w:r>
        <w:t>Implementasi Halaman Data</w:t>
      </w:r>
      <w:r w:rsidR="00FD4087">
        <w:t xml:space="preserve"> Rumus</w:t>
      </w:r>
      <w:r>
        <w:t xml:space="preserve"> Prediksi Tinggi Badan</w:t>
      </w:r>
    </w:p>
    <w:p w14:paraId="637DCC69" w14:textId="77777777" w:rsidR="004F0DF3" w:rsidRDefault="004F0DF3" w:rsidP="008C2F34">
      <w:pPr>
        <w:keepNext/>
        <w:jc w:val="center"/>
      </w:pPr>
      <w:r>
        <w:rPr>
          <w:noProof/>
          <w:lang w:val="en-US"/>
        </w:rPr>
        <w:drawing>
          <wp:inline distT="0" distB="0" distL="0" distR="0" wp14:anchorId="19FA182D" wp14:editId="27EC052A">
            <wp:extent cx="5039995" cy="2672715"/>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39995" cy="2672715"/>
                    </a:xfrm>
                    <a:prstGeom prst="rect">
                      <a:avLst/>
                    </a:prstGeom>
                  </pic:spPr>
                </pic:pic>
              </a:graphicData>
            </a:graphic>
          </wp:inline>
        </w:drawing>
      </w:r>
    </w:p>
    <w:p w14:paraId="789C7ADD" w14:textId="4C70E78D" w:rsidR="00E80E73" w:rsidRDefault="004F0DF3" w:rsidP="008C2F34">
      <w:pPr>
        <w:pStyle w:val="Caption"/>
        <w:rPr>
          <w:i w:val="0"/>
          <w:sz w:val="24"/>
        </w:rPr>
      </w:pPr>
      <w:bookmarkStart w:id="100" w:name="_Toc449072015"/>
      <w:r w:rsidRPr="00CE6E9F">
        <w:rPr>
          <w:b/>
          <w:i w:val="0"/>
          <w:sz w:val="24"/>
        </w:rPr>
        <w:t xml:space="preserve">Gambar </w:t>
      </w:r>
      <w:r w:rsidRPr="00CE6E9F">
        <w:rPr>
          <w:b/>
          <w:i w:val="0"/>
          <w:sz w:val="24"/>
        </w:rPr>
        <w:fldChar w:fldCharType="begin"/>
      </w:r>
      <w:r w:rsidRPr="00CE6E9F">
        <w:rPr>
          <w:b/>
          <w:i w:val="0"/>
          <w:sz w:val="24"/>
        </w:rPr>
        <w:instrText xml:space="preserve"> SEQ Gambar \* ARABIC </w:instrText>
      </w:r>
      <w:r w:rsidRPr="00CE6E9F">
        <w:rPr>
          <w:b/>
          <w:i w:val="0"/>
          <w:sz w:val="24"/>
        </w:rPr>
        <w:fldChar w:fldCharType="separate"/>
      </w:r>
      <w:r w:rsidR="007672C9">
        <w:rPr>
          <w:b/>
          <w:i w:val="0"/>
          <w:noProof/>
          <w:sz w:val="24"/>
        </w:rPr>
        <w:t>70</w:t>
      </w:r>
      <w:r w:rsidRPr="00CE6E9F">
        <w:rPr>
          <w:b/>
          <w:i w:val="0"/>
          <w:sz w:val="24"/>
        </w:rPr>
        <w:fldChar w:fldCharType="end"/>
      </w:r>
      <w:r w:rsidRPr="00CE6E9F">
        <w:rPr>
          <w:b/>
          <w:i w:val="0"/>
          <w:sz w:val="24"/>
        </w:rPr>
        <w:t>.</w:t>
      </w:r>
      <w:r w:rsidRPr="008C2F34">
        <w:rPr>
          <w:i w:val="0"/>
          <w:sz w:val="24"/>
        </w:rPr>
        <w:t xml:space="preserve"> </w:t>
      </w:r>
      <w:r w:rsidR="00733090">
        <w:rPr>
          <w:i w:val="0"/>
          <w:sz w:val="24"/>
        </w:rPr>
        <w:t xml:space="preserve">Implementasi </w:t>
      </w:r>
      <w:r w:rsidRPr="008C2F34">
        <w:rPr>
          <w:i w:val="0"/>
          <w:sz w:val="24"/>
        </w:rPr>
        <w:t>Halaman Data Rumus Prediksi Tinggi Badan</w:t>
      </w:r>
      <w:bookmarkEnd w:id="100"/>
    </w:p>
    <w:p w14:paraId="47B91AD4" w14:textId="404BDB09" w:rsidR="00B75959" w:rsidRDefault="006D19EB" w:rsidP="007514D6">
      <w:pPr>
        <w:pStyle w:val="Paragraf"/>
      </w:pPr>
      <w:r>
        <w:rPr>
          <w:b/>
          <w:noProof/>
          <w:lang w:val="en-US"/>
        </w:rPr>
        <mc:AlternateContent>
          <mc:Choice Requires="wps">
            <w:drawing>
              <wp:anchor distT="0" distB="0" distL="114300" distR="114300" simplePos="0" relativeHeight="251742208" behindDoc="1" locked="0" layoutInCell="1" allowOverlap="1" wp14:anchorId="5488CB21" wp14:editId="241FCDA8">
                <wp:simplePos x="0" y="0"/>
                <wp:positionH relativeFrom="column">
                  <wp:posOffset>-635</wp:posOffset>
                </wp:positionH>
                <wp:positionV relativeFrom="page">
                  <wp:posOffset>7470775</wp:posOffset>
                </wp:positionV>
                <wp:extent cx="5126355" cy="544195"/>
                <wp:effectExtent l="0" t="0" r="17145" b="27305"/>
                <wp:wrapTight wrapText="bothSides">
                  <wp:wrapPolygon edited="0">
                    <wp:start x="0" y="0"/>
                    <wp:lineTo x="0" y="21928"/>
                    <wp:lineTo x="21592" y="21928"/>
                    <wp:lineTo x="21592" y="0"/>
                    <wp:lineTo x="0" y="0"/>
                  </wp:wrapPolygon>
                </wp:wrapTight>
                <wp:docPr id="39" name="Text Box 39"/>
                <wp:cNvGraphicFramePr/>
                <a:graphic xmlns:a="http://schemas.openxmlformats.org/drawingml/2006/main">
                  <a:graphicData uri="http://schemas.microsoft.com/office/word/2010/wordprocessingShape">
                    <wps:wsp>
                      <wps:cNvSpPr txBox="1"/>
                      <wps:spPr>
                        <a:xfrm>
                          <a:off x="0" y="0"/>
                          <a:ext cx="5126355" cy="544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372AEF4" w14:textId="7C1425C5" w:rsidR="001C40C5" w:rsidRPr="00E13E65" w:rsidRDefault="001C40C5" w:rsidP="0044324E">
                            <w:pPr>
                              <w:rPr>
                                <w:rFonts w:ascii="Times New Roman" w:hAnsi="Times New Roman" w:cs="Times New Roman"/>
                                <w:sz w:val="18"/>
                                <w:szCs w:val="18"/>
                              </w:rPr>
                            </w:pPr>
                            <w:r w:rsidRPr="00843341">
                              <w:rPr>
                                <w:rFonts w:ascii="Times New Roman" w:hAnsi="Times New Roman" w:cs="Times New Roman"/>
                                <w:sz w:val="18"/>
                                <w:szCs w:val="18"/>
                              </w:rPr>
                              <w:t>$sql = "SELECT * FROM tb_hitungtinggi join tb_jenis_kelamin where nama_hitungtinggi like '%$_POST[key]%' and tb_hitungtinggi.id_jenis_kelamin=tb_jenis_kelamin.id_jenis_kelamin order by nama_hitungtinggi asc LIMIT $offset, $dataPerHalaman " ;</w:t>
                            </w:r>
                            <w:r w:rsidRPr="00E13E65">
                              <w:rPr>
                                <w:rFonts w:ascii="Times New Roman" w:hAnsi="Times New Roman" w:cs="Times New Roman"/>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88CB21" id="Text Box 39" o:spid="_x0000_s1032" type="#_x0000_t202" style="position:absolute;left:0;text-align:left;margin-left:-.05pt;margin-top:588.25pt;width:403.65pt;height:42.8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" fillcolor="white [3201]" strokeweight=".5pt">
                <v:textbox>
                  <w:txbxContent>
                    <w:p w14:paraId="1372AEF4" w14:textId="7C1425C5" w:rsidR="001C40C5" w:rsidRPr="00E13E65" w:rsidRDefault="001C40C5" w:rsidP="0044324E">
                      <w:pPr>
                        <w:rPr>
                          <w:rFonts w:ascii="Times New Roman" w:hAnsi="Times New Roman" w:cs="Times New Roman"/>
                          <w:sz w:val="18"/>
                          <w:szCs w:val="18"/>
                        </w:rPr>
                      </w:pPr>
                      <w:r w:rsidRPr="00843341">
                        <w:rPr>
                          <w:rFonts w:ascii="Times New Roman" w:hAnsi="Times New Roman" w:cs="Times New Roman"/>
                          <w:sz w:val="18"/>
                          <w:szCs w:val="18"/>
                        </w:rPr>
                        <w:t>$sql = "SELECT * FROM tb_hitungtinggi join tb_jenis_kelamin where nama_hitungtinggi like '%$_POST[key]%' and tb_hitungtinggi.id_jenis_kelamin=tb_jenis_kelamin.id_jenis_kelamin order by nama_hitungtinggi asc LIMIT $offset, $dataPerHalaman " ;</w:t>
                      </w:r>
                      <w:r w:rsidRPr="00E13E65">
                        <w:rPr>
                          <w:rFonts w:ascii="Times New Roman" w:hAnsi="Times New Roman" w:cs="Times New Roman"/>
                          <w:sz w:val="18"/>
                          <w:szCs w:val="18"/>
                        </w:rPr>
                        <w:t xml:space="preserve">   </w:t>
                      </w:r>
                    </w:p>
                  </w:txbxContent>
                </v:textbox>
                <w10:wrap type="tight" anchory="page"/>
              </v:shape>
            </w:pict>
          </mc:Fallback>
        </mc:AlternateContent>
      </w:r>
      <w:r w:rsidR="00B75959" w:rsidRPr="000C627D">
        <w:rPr>
          <w:b/>
        </w:rPr>
        <w:t>Gambar 70</w:t>
      </w:r>
      <w:r w:rsidR="001D7D9D" w:rsidRPr="000C627D">
        <w:rPr>
          <w:b/>
        </w:rPr>
        <w:t>.</w:t>
      </w:r>
      <w:r w:rsidR="001D7D9D">
        <w:t xml:space="preserve"> </w:t>
      </w:r>
      <w:r w:rsidR="00E136E6">
        <w:t>merupakan</w:t>
      </w:r>
      <w:r w:rsidR="00EA2620">
        <w:t xml:space="preserve"> implement</w:t>
      </w:r>
      <w:r w:rsidR="00C05AFE">
        <w:t>asi halaman data rumus prediksi</w:t>
      </w:r>
      <w:r w:rsidR="00EA2620">
        <w:t xml:space="preserve"> tinggi badan yang mengolah data rumus prediksi tinggi badan. Tampilan halaman data rumus prediksi tinggi badan mengacu pada </w:t>
      </w:r>
      <w:r w:rsidR="00EA2620" w:rsidRPr="00356AC1">
        <w:rPr>
          <w:b/>
        </w:rPr>
        <w:t>Gambar</w:t>
      </w:r>
      <w:r w:rsidR="0068034D" w:rsidRPr="00356AC1">
        <w:rPr>
          <w:b/>
        </w:rPr>
        <w:t xml:space="preserve"> 25</w:t>
      </w:r>
      <w:r w:rsidR="0068034D">
        <w:t>.</w:t>
      </w:r>
      <w:r w:rsidR="00693024">
        <w:t xml:space="preserve"> Fungsi-fungsi yang terdapat pada halaman ini adalah pencarian, tambah data, ubah data, dan hapus data.</w:t>
      </w:r>
      <w:r w:rsidR="00E136E6">
        <w:t xml:space="preserve"> </w:t>
      </w:r>
    </w:p>
    <w:p w14:paraId="2AB4C26F" w14:textId="77632FEE" w:rsidR="004373D4" w:rsidRDefault="006D19EB" w:rsidP="002635B4">
      <w:pPr>
        <w:pStyle w:val="Paragraf"/>
        <w:ind w:firstLine="0"/>
      </w:pPr>
      <w:r>
        <w:rPr>
          <w:noProof/>
          <w:lang w:val="en-US"/>
        </w:rPr>
        <mc:AlternateContent>
          <mc:Choice Requires="wps">
            <w:drawing>
              <wp:anchor distT="0" distB="0" distL="114300" distR="114300" simplePos="0" relativeHeight="251744256" behindDoc="0" locked="0" layoutInCell="1" allowOverlap="1" wp14:anchorId="6F32E113" wp14:editId="0DF177FD">
                <wp:simplePos x="0" y="0"/>
                <wp:positionH relativeFrom="column">
                  <wp:posOffset>0</wp:posOffset>
                </wp:positionH>
                <wp:positionV relativeFrom="paragraph">
                  <wp:posOffset>700405</wp:posOffset>
                </wp:positionV>
                <wp:extent cx="5126355" cy="214009"/>
                <wp:effectExtent l="0" t="0" r="0" b="0"/>
                <wp:wrapNone/>
                <wp:docPr id="48" name="Text Box 48"/>
                <wp:cNvGraphicFramePr/>
                <a:graphic xmlns:a="http://schemas.openxmlformats.org/drawingml/2006/main">
                  <a:graphicData uri="http://schemas.microsoft.com/office/word/2010/wordprocessingShape">
                    <wps:wsp>
                      <wps:cNvSpPr txBox="1"/>
                      <wps:spPr>
                        <a:xfrm>
                          <a:off x="0" y="0"/>
                          <a:ext cx="5126355" cy="214009"/>
                        </a:xfrm>
                        <a:prstGeom prst="rect">
                          <a:avLst/>
                        </a:prstGeom>
                        <a:solidFill>
                          <a:prstClr val="white"/>
                        </a:solidFill>
                        <a:ln>
                          <a:noFill/>
                        </a:ln>
                        <a:effectLst/>
                      </wps:spPr>
                      <wps:txbx>
                        <w:txbxContent>
                          <w:p w14:paraId="73216D6F" w14:textId="77777777" w:rsidR="001C40C5" w:rsidRPr="000A075C" w:rsidRDefault="001C40C5" w:rsidP="006D19EB">
                            <w:pPr>
                              <w:pStyle w:val="Caption"/>
                              <w:rPr>
                                <w:rFonts w:cs="Times New Roman"/>
                                <w:b/>
                                <w:i w:val="0"/>
                                <w:noProof/>
                                <w:sz w:val="36"/>
                                <w:szCs w:val="24"/>
                              </w:rPr>
                            </w:pPr>
                            <w:bookmarkStart w:id="101" w:name="_Toc449072016"/>
                            <w:r w:rsidRPr="000A075C">
                              <w:rPr>
                                <w:b/>
                                <w:i w:val="0"/>
                                <w:sz w:val="24"/>
                              </w:rPr>
                              <w:t xml:space="preserve">Gambar </w:t>
                            </w:r>
                            <w:r w:rsidRPr="000A075C">
                              <w:rPr>
                                <w:b/>
                                <w:i w:val="0"/>
                                <w:sz w:val="24"/>
                              </w:rPr>
                              <w:fldChar w:fldCharType="begin"/>
                            </w:r>
                            <w:r w:rsidRPr="000A075C">
                              <w:rPr>
                                <w:b/>
                                <w:i w:val="0"/>
                                <w:sz w:val="24"/>
                              </w:rPr>
                              <w:instrText xml:space="preserve"> SEQ Gambar \* ARABIC </w:instrText>
                            </w:r>
                            <w:r w:rsidRPr="000A075C">
                              <w:rPr>
                                <w:b/>
                                <w:i w:val="0"/>
                                <w:sz w:val="24"/>
                              </w:rPr>
                              <w:fldChar w:fldCharType="separate"/>
                            </w:r>
                            <w:r>
                              <w:rPr>
                                <w:b/>
                                <w:i w:val="0"/>
                                <w:noProof/>
                                <w:sz w:val="24"/>
                              </w:rPr>
                              <w:t>71</w:t>
                            </w:r>
                            <w:r w:rsidRPr="000A075C">
                              <w:rPr>
                                <w:b/>
                                <w:i w:val="0"/>
                                <w:sz w:val="24"/>
                              </w:rPr>
                              <w:fldChar w:fldCharType="end"/>
                            </w:r>
                            <w:r w:rsidRPr="000A075C">
                              <w:rPr>
                                <w:b/>
                                <w:i w:val="0"/>
                                <w:sz w:val="24"/>
                              </w:rPr>
                              <w:t>.</w:t>
                            </w:r>
                            <w:r w:rsidRPr="000A075C">
                              <w:rPr>
                                <w:i w:val="0"/>
                                <w:sz w:val="24"/>
                              </w:rPr>
                              <w:t xml:space="preserve"> Potongan Kode Halaman  Prediksi  Tinggi Badan</w:t>
                            </w:r>
                            <w:bookmarkEnd w:id="101"/>
                          </w:p>
                          <w:p w14:paraId="64703F7F" w14:textId="77777777" w:rsidR="001C40C5" w:rsidRDefault="001C40C5" w:rsidP="006D19E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F32E113" id="Text Box 48" o:spid="_x0000_s1033" type="#_x0000_t202" style="position:absolute;left:0;text-align:left;margin-left:0;margin-top:55.15pt;width:403.65pt;height:16.85pt;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" stroked="f">
                <v:textbox inset="0,0,0,0">
                  <w:txbxContent>
                    <w:p w14:paraId="73216D6F" w14:textId="77777777" w:rsidR="001C40C5" w:rsidRPr="000A075C" w:rsidRDefault="001C40C5" w:rsidP="006D19EB">
                      <w:pPr>
                        <w:pStyle w:val="Caption"/>
                        <w:rPr>
                          <w:rFonts w:cs="Times New Roman"/>
                          <w:b/>
                          <w:i w:val="0"/>
                          <w:noProof/>
                          <w:sz w:val="36"/>
                          <w:szCs w:val="24"/>
                        </w:rPr>
                      </w:pPr>
                      <w:bookmarkStart w:id="102" w:name="_Toc449072016"/>
                      <w:r w:rsidRPr="000A075C">
                        <w:rPr>
                          <w:b/>
                          <w:i w:val="0"/>
                          <w:sz w:val="24"/>
                        </w:rPr>
                        <w:t xml:space="preserve">Gambar </w:t>
                      </w:r>
                      <w:r w:rsidRPr="000A075C">
                        <w:rPr>
                          <w:b/>
                          <w:i w:val="0"/>
                          <w:sz w:val="24"/>
                        </w:rPr>
                        <w:fldChar w:fldCharType="begin"/>
                      </w:r>
                      <w:r w:rsidRPr="000A075C">
                        <w:rPr>
                          <w:b/>
                          <w:i w:val="0"/>
                          <w:sz w:val="24"/>
                        </w:rPr>
                        <w:instrText xml:space="preserve"> SEQ Gambar \* ARABIC </w:instrText>
                      </w:r>
                      <w:r w:rsidRPr="000A075C">
                        <w:rPr>
                          <w:b/>
                          <w:i w:val="0"/>
                          <w:sz w:val="24"/>
                        </w:rPr>
                        <w:fldChar w:fldCharType="separate"/>
                      </w:r>
                      <w:r>
                        <w:rPr>
                          <w:b/>
                          <w:i w:val="0"/>
                          <w:noProof/>
                          <w:sz w:val="24"/>
                        </w:rPr>
                        <w:t>71</w:t>
                      </w:r>
                      <w:r w:rsidRPr="000A075C">
                        <w:rPr>
                          <w:b/>
                          <w:i w:val="0"/>
                          <w:sz w:val="24"/>
                        </w:rPr>
                        <w:fldChar w:fldCharType="end"/>
                      </w:r>
                      <w:r w:rsidRPr="000A075C">
                        <w:rPr>
                          <w:b/>
                          <w:i w:val="0"/>
                          <w:sz w:val="24"/>
                        </w:rPr>
                        <w:t>.</w:t>
                      </w:r>
                      <w:r w:rsidRPr="000A075C">
                        <w:rPr>
                          <w:i w:val="0"/>
                          <w:sz w:val="24"/>
                        </w:rPr>
                        <w:t xml:space="preserve"> Potongan Kode Halaman  Prediksi  Tinggi Badan</w:t>
                      </w:r>
                      <w:bookmarkEnd w:id="102"/>
                    </w:p>
                    <w:p w14:paraId="64703F7F" w14:textId="77777777" w:rsidR="001C40C5" w:rsidRDefault="001C40C5" w:rsidP="006D19EB"/>
                  </w:txbxContent>
                </v:textbox>
              </v:shape>
            </w:pict>
          </mc:Fallback>
        </mc:AlternateContent>
      </w:r>
    </w:p>
    <w:p w14:paraId="7D4A1156" w14:textId="54F4ABD3" w:rsidR="0044324E" w:rsidRPr="004373D4" w:rsidRDefault="004373D4" w:rsidP="00E26C13">
      <w:pPr>
        <w:pStyle w:val="Paragraf"/>
      </w:pPr>
      <w:r>
        <w:rPr>
          <w:b/>
        </w:rPr>
        <w:t>Gmbar 71</w:t>
      </w:r>
      <w:r w:rsidRPr="000C627D">
        <w:rPr>
          <w:b/>
        </w:rPr>
        <w:t>.</w:t>
      </w:r>
      <w:r>
        <w:t xml:space="preserve"> Merupakan potongan kode untuk menampilkan data rumus prediksi tinggi badan</w:t>
      </w:r>
      <w:r w:rsidR="00725479">
        <w:t xml:space="preserve"> diurutkan berdasarkan nama rimus hitung tinggi badan</w:t>
      </w:r>
      <w:r>
        <w:t xml:space="preserve">. </w:t>
      </w:r>
    </w:p>
    <w:p w14:paraId="777C6EB9" w14:textId="38992431" w:rsidR="00DD6387" w:rsidRPr="00DD6387" w:rsidRDefault="00D470EC" w:rsidP="006E09F2">
      <w:pPr>
        <w:pStyle w:val="Heading4"/>
      </w:pPr>
      <w:r>
        <w:lastRenderedPageBreak/>
        <w:t>Implementasi Halaman</w:t>
      </w:r>
      <w:r w:rsidR="006E09F2">
        <w:t xml:space="preserve"> Data Rumus Prediksi Tinggi Badan</w:t>
      </w:r>
    </w:p>
    <w:p w14:paraId="2DE713C5" w14:textId="3C9E2EC9" w:rsidR="003A6009" w:rsidRPr="00117572" w:rsidRDefault="00CC3935" w:rsidP="00117572">
      <w:pPr>
        <w:pStyle w:val="Caption"/>
        <w:keepNext/>
        <w:rPr>
          <w:sz w:val="24"/>
        </w:rPr>
      </w:pPr>
      <w:r>
        <w:rPr>
          <w:noProof/>
          <w:lang w:val="en-US"/>
        </w:rPr>
        <w:drawing>
          <wp:inline distT="0" distB="0" distL="0" distR="0" wp14:anchorId="1B75B934" wp14:editId="7B7A3F44">
            <wp:extent cx="2884517" cy="25200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84517" cy="2520000"/>
                    </a:xfrm>
                    <a:prstGeom prst="rect">
                      <a:avLst/>
                    </a:prstGeom>
                  </pic:spPr>
                </pic:pic>
              </a:graphicData>
            </a:graphic>
          </wp:inline>
        </w:drawing>
      </w:r>
    </w:p>
    <w:p w14:paraId="510D65CC" w14:textId="66A692E7" w:rsidR="00DB24EE" w:rsidRPr="00F30C06" w:rsidRDefault="00117572" w:rsidP="00117572">
      <w:pPr>
        <w:pStyle w:val="Caption"/>
        <w:tabs>
          <w:tab w:val="left" w:pos="1026"/>
          <w:tab w:val="center" w:pos="3968"/>
        </w:tabs>
        <w:jc w:val="left"/>
        <w:rPr>
          <w:i w:val="0"/>
          <w:sz w:val="24"/>
          <w:szCs w:val="20"/>
        </w:rPr>
      </w:pPr>
      <w:r>
        <w:tab/>
      </w:r>
      <w:r w:rsidRPr="00666324">
        <w:rPr>
          <w:sz w:val="20"/>
          <w:szCs w:val="20"/>
        </w:rPr>
        <w:tab/>
      </w:r>
      <w:bookmarkStart w:id="103" w:name="_Toc449072017"/>
      <w:r w:rsidR="003A6009" w:rsidRPr="00F30C06">
        <w:rPr>
          <w:b/>
          <w:i w:val="0"/>
          <w:sz w:val="24"/>
          <w:szCs w:val="20"/>
        </w:rPr>
        <w:t xml:space="preserve">Gambar </w:t>
      </w:r>
      <w:r w:rsidR="003A6009" w:rsidRPr="00F30C06">
        <w:rPr>
          <w:b/>
          <w:i w:val="0"/>
          <w:sz w:val="24"/>
          <w:szCs w:val="20"/>
        </w:rPr>
        <w:fldChar w:fldCharType="begin"/>
      </w:r>
      <w:r w:rsidR="003A6009" w:rsidRPr="00F30C06">
        <w:rPr>
          <w:b/>
          <w:i w:val="0"/>
          <w:sz w:val="24"/>
          <w:szCs w:val="20"/>
        </w:rPr>
        <w:instrText xml:space="preserve"> SEQ Gambar \* ARABIC </w:instrText>
      </w:r>
      <w:r w:rsidR="003A6009" w:rsidRPr="00F30C06">
        <w:rPr>
          <w:b/>
          <w:i w:val="0"/>
          <w:sz w:val="24"/>
          <w:szCs w:val="20"/>
        </w:rPr>
        <w:fldChar w:fldCharType="separate"/>
      </w:r>
      <w:r w:rsidR="007672C9">
        <w:rPr>
          <w:b/>
          <w:i w:val="0"/>
          <w:noProof/>
          <w:sz w:val="24"/>
          <w:szCs w:val="20"/>
        </w:rPr>
        <w:t>72</w:t>
      </w:r>
      <w:r w:rsidR="003A6009" w:rsidRPr="00F30C06">
        <w:rPr>
          <w:b/>
          <w:i w:val="0"/>
          <w:sz w:val="24"/>
          <w:szCs w:val="20"/>
        </w:rPr>
        <w:fldChar w:fldCharType="end"/>
      </w:r>
      <w:r w:rsidR="003A6009" w:rsidRPr="00F30C06">
        <w:rPr>
          <w:b/>
          <w:i w:val="0"/>
          <w:sz w:val="24"/>
          <w:szCs w:val="20"/>
        </w:rPr>
        <w:t>.</w:t>
      </w:r>
      <w:r w:rsidR="006236D3">
        <w:rPr>
          <w:i w:val="0"/>
          <w:sz w:val="24"/>
          <w:szCs w:val="20"/>
        </w:rPr>
        <w:t xml:space="preserve"> </w:t>
      </w:r>
      <w:r w:rsidR="003A6009" w:rsidRPr="00F30C06">
        <w:rPr>
          <w:i w:val="0"/>
          <w:sz w:val="24"/>
          <w:szCs w:val="20"/>
        </w:rPr>
        <w:t>Halaman Ubah Data Rumus Prediksi Tinggi Badan</w:t>
      </w:r>
      <w:bookmarkEnd w:id="103"/>
    </w:p>
    <w:p w14:paraId="5FE13E64" w14:textId="332F7D65" w:rsidR="00AF5C98" w:rsidRDefault="00C94089" w:rsidP="00AF5C98">
      <w:pPr>
        <w:pStyle w:val="Paragraf"/>
        <w:spacing w:before="240"/>
        <w:ind w:firstLine="720"/>
      </w:pPr>
      <w:r>
        <w:rPr>
          <w:b/>
        </w:rPr>
        <w:t>Gambar 72</w:t>
      </w:r>
      <w:r w:rsidR="00AF5C98">
        <w:rPr>
          <w:b/>
        </w:rPr>
        <w:t xml:space="preserve"> </w:t>
      </w:r>
      <w:r w:rsidR="00AF5C98">
        <w:t xml:space="preserve">merupakan implementasi dari </w:t>
      </w:r>
      <w:r w:rsidR="00235516">
        <w:rPr>
          <w:b/>
        </w:rPr>
        <w:t>Gambar 25</w:t>
      </w:r>
      <w:r w:rsidR="00AF5C98">
        <w:t xml:space="preserve">. </w:t>
      </w:r>
      <w:r w:rsidR="00E26C13" w:rsidRPr="00263D13">
        <w:rPr>
          <w:b/>
        </w:rPr>
        <w:t>Gambar 73</w:t>
      </w:r>
      <w:r w:rsidR="00E26C13">
        <w:t xml:space="preserve"> merupakan potongan kode sql untuk meng</w:t>
      </w:r>
      <w:r w:rsidR="00E26C13" w:rsidRPr="00E26C13">
        <w:rPr>
          <w:i/>
        </w:rPr>
        <w:t xml:space="preserve">update </w:t>
      </w:r>
      <w:r w:rsidR="00E26C13">
        <w:t>data rumus prediksi tinggi badan.</w:t>
      </w:r>
    </w:p>
    <w:p w14:paraId="76F16B51" w14:textId="335B7DB5" w:rsidR="000217F3" w:rsidRDefault="004D4B20" w:rsidP="000217F3">
      <w:pPr>
        <w:pStyle w:val="Paragraf"/>
        <w:spacing w:before="240"/>
        <w:ind w:firstLine="0"/>
      </w:pPr>
      <w:r>
        <w:rPr>
          <w:b/>
          <w:noProof/>
          <w:lang w:val="en-US"/>
        </w:rPr>
        <mc:AlternateContent>
          <mc:Choice Requires="wps">
            <w:drawing>
              <wp:anchor distT="0" distB="0" distL="114300" distR="114300" simplePos="0" relativeHeight="251734016" behindDoc="0" locked="0" layoutInCell="1" allowOverlap="1" wp14:anchorId="7B5FAEDB" wp14:editId="5183DE40">
                <wp:simplePos x="0" y="0"/>
                <wp:positionH relativeFrom="column">
                  <wp:posOffset>0</wp:posOffset>
                </wp:positionH>
                <wp:positionV relativeFrom="page">
                  <wp:posOffset>5153092</wp:posOffset>
                </wp:positionV>
                <wp:extent cx="5126355" cy="593090"/>
                <wp:effectExtent l="0" t="0" r="17145" b="16510"/>
                <wp:wrapNone/>
                <wp:docPr id="124" name="Text Box 124"/>
                <wp:cNvGraphicFramePr/>
                <a:graphic xmlns:a="http://schemas.openxmlformats.org/drawingml/2006/main">
                  <a:graphicData uri="http://schemas.microsoft.com/office/word/2010/wordprocessingShape">
                    <wps:wsp>
                      <wps:cNvSpPr txBox="1"/>
                      <wps:spPr>
                        <a:xfrm>
                          <a:off x="0" y="0"/>
                          <a:ext cx="5126355" cy="5930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B6755AC" w14:textId="1734AF85" w:rsidR="001C40C5" w:rsidRPr="00E13E65" w:rsidRDefault="001C40C5" w:rsidP="000217F3">
                            <w:pPr>
                              <w:rPr>
                                <w:rFonts w:ascii="Times New Roman" w:hAnsi="Times New Roman" w:cs="Times New Roman"/>
                                <w:sz w:val="18"/>
                                <w:szCs w:val="18"/>
                              </w:rPr>
                            </w:pPr>
                            <w:r w:rsidRPr="009C01A3">
                              <w:rPr>
                                <w:rFonts w:ascii="Times New Roman" w:hAnsi="Times New Roman" w:cs="Times New Roman"/>
                                <w:sz w:val="18"/>
                                <w:szCs w:val="18"/>
                              </w:rPr>
                              <w:t xml:space="preserve">$s=mysql_query("update tb_hitungtinggi  set nama_hitungtinggi='$nama_hitungtinggi', nilai_depan='$nilai_depan', nilai_kali='$nilai_kali', id_jenis_kelamin='$kelamin', id_tegak='$tegak' where id_hitungtinggi='$ubah'");  </w:t>
                            </w:r>
                            <w:r w:rsidRPr="00E13E65">
                              <w:rPr>
                                <w:rFonts w:ascii="Times New Roman" w:hAnsi="Times New Roman" w:cs="Times New Roman"/>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FAEDB" id="Text Box 124" o:spid="_x0000_s1034" type="#_x0000_t202" style="position:absolute;left:0;text-align:left;margin-left:0;margin-top:405.75pt;width:403.65pt;height:46.7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" fillcolor="white [3201]" strokeweight=".5pt">
                <v:textbox>
                  <w:txbxContent>
                    <w:p w14:paraId="2B6755AC" w14:textId="1734AF85" w:rsidR="001C40C5" w:rsidRPr="00E13E65" w:rsidRDefault="001C40C5" w:rsidP="000217F3">
                      <w:pPr>
                        <w:rPr>
                          <w:rFonts w:ascii="Times New Roman" w:hAnsi="Times New Roman" w:cs="Times New Roman"/>
                          <w:sz w:val="18"/>
                          <w:szCs w:val="18"/>
                        </w:rPr>
                      </w:pPr>
                      <w:r w:rsidRPr="009C01A3">
                        <w:rPr>
                          <w:rFonts w:ascii="Times New Roman" w:hAnsi="Times New Roman" w:cs="Times New Roman"/>
                          <w:sz w:val="18"/>
                          <w:szCs w:val="18"/>
                        </w:rPr>
                        <w:t xml:space="preserve">$s=mysql_query("update tb_hitungtinggi  set nama_hitungtinggi='$nama_hitungtinggi', nilai_depan='$nilai_depan', nilai_kali='$nilai_kali', id_jenis_kelamin='$kelamin', id_tegak='$tegak' where id_hitungtinggi='$ubah'");  </w:t>
                      </w:r>
                      <w:r w:rsidRPr="00E13E65">
                        <w:rPr>
                          <w:rFonts w:ascii="Times New Roman" w:hAnsi="Times New Roman" w:cs="Times New Roman"/>
                          <w:sz w:val="18"/>
                          <w:szCs w:val="18"/>
                        </w:rPr>
                        <w:t xml:space="preserve">   </w:t>
                      </w:r>
                    </w:p>
                  </w:txbxContent>
                </v:textbox>
                <w10:wrap anchory="page"/>
              </v:shape>
            </w:pict>
          </mc:Fallback>
        </mc:AlternateContent>
      </w:r>
    </w:p>
    <w:p w14:paraId="01B6E0F8" w14:textId="5C5B3DB7" w:rsidR="00AF5C98" w:rsidRPr="00AF5C98" w:rsidRDefault="00AF5C98" w:rsidP="00AF5C98"/>
    <w:p w14:paraId="0AA96FEB" w14:textId="549EF255" w:rsidR="00AF5C98" w:rsidRDefault="00537B34" w:rsidP="00AF5C98">
      <w:r>
        <w:rPr>
          <w:noProof/>
          <w:lang w:val="en-US"/>
        </w:rPr>
        <mc:AlternateContent>
          <mc:Choice Requires="wps">
            <w:drawing>
              <wp:anchor distT="0" distB="0" distL="114300" distR="114300" simplePos="0" relativeHeight="251736064" behindDoc="0" locked="0" layoutInCell="1" allowOverlap="1" wp14:anchorId="61B34BB2" wp14:editId="13AA313E">
                <wp:simplePos x="0" y="0"/>
                <wp:positionH relativeFrom="column">
                  <wp:posOffset>48638</wp:posOffset>
                </wp:positionH>
                <wp:positionV relativeFrom="paragraph">
                  <wp:posOffset>199431</wp:posOffset>
                </wp:positionV>
                <wp:extent cx="5126355" cy="635"/>
                <wp:effectExtent l="0" t="0" r="0" b="0"/>
                <wp:wrapNone/>
                <wp:docPr id="125" name="Text Box 125"/>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a:effectLst/>
                      </wps:spPr>
                      <wps:txbx>
                        <w:txbxContent>
                          <w:p w14:paraId="5BE69F97" w14:textId="7C4211F0" w:rsidR="001C40C5" w:rsidRPr="00394C93" w:rsidRDefault="001C40C5" w:rsidP="00394C93">
                            <w:pPr>
                              <w:pStyle w:val="Caption"/>
                              <w:rPr>
                                <w:rFonts w:cs="Times New Roman"/>
                                <w:b/>
                                <w:i w:val="0"/>
                                <w:noProof/>
                                <w:sz w:val="36"/>
                                <w:szCs w:val="24"/>
                              </w:rPr>
                            </w:pPr>
                            <w:bookmarkStart w:id="104" w:name="_Toc449072018"/>
                            <w:r w:rsidRPr="00394C93">
                              <w:rPr>
                                <w:b/>
                                <w:i w:val="0"/>
                                <w:sz w:val="24"/>
                              </w:rPr>
                              <w:t xml:space="preserve">Gambar </w:t>
                            </w:r>
                            <w:r w:rsidRPr="00394C93">
                              <w:rPr>
                                <w:b/>
                                <w:i w:val="0"/>
                                <w:sz w:val="24"/>
                              </w:rPr>
                              <w:fldChar w:fldCharType="begin"/>
                            </w:r>
                            <w:r w:rsidRPr="00394C93">
                              <w:rPr>
                                <w:b/>
                                <w:i w:val="0"/>
                                <w:sz w:val="24"/>
                              </w:rPr>
                              <w:instrText xml:space="preserve"> SEQ Gambar \* ARABIC </w:instrText>
                            </w:r>
                            <w:r w:rsidRPr="00394C93">
                              <w:rPr>
                                <w:b/>
                                <w:i w:val="0"/>
                                <w:sz w:val="24"/>
                              </w:rPr>
                              <w:fldChar w:fldCharType="separate"/>
                            </w:r>
                            <w:r>
                              <w:rPr>
                                <w:b/>
                                <w:i w:val="0"/>
                                <w:noProof/>
                                <w:sz w:val="24"/>
                              </w:rPr>
                              <w:t>73</w:t>
                            </w:r>
                            <w:r w:rsidRPr="00394C93">
                              <w:rPr>
                                <w:b/>
                                <w:i w:val="0"/>
                                <w:sz w:val="24"/>
                              </w:rPr>
                              <w:fldChar w:fldCharType="end"/>
                            </w:r>
                            <w:r w:rsidRPr="00394C93">
                              <w:rPr>
                                <w:b/>
                                <w:i w:val="0"/>
                                <w:sz w:val="24"/>
                              </w:rPr>
                              <w:t>.</w:t>
                            </w:r>
                            <w:r w:rsidRPr="00394C93">
                              <w:rPr>
                                <w:i w:val="0"/>
                                <w:sz w:val="24"/>
                              </w:rPr>
                              <w:t xml:space="preserve"> Potongan Kode Ubah Data Rumus Prediksi Tinggi Badan</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B34BB2" id="Text Box 125" o:spid="_x0000_s1035" type="#_x0000_t202" style="position:absolute;margin-left:3.85pt;margin-top:15.7pt;width:403.65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" stroked="f">
                <v:textbox style="mso-fit-shape-to-text:t" inset="0,0,0,0">
                  <w:txbxContent>
                    <w:p w14:paraId="5BE69F97" w14:textId="7C4211F0" w:rsidR="001C40C5" w:rsidRPr="00394C93" w:rsidRDefault="001C40C5" w:rsidP="00394C93">
                      <w:pPr>
                        <w:pStyle w:val="Caption"/>
                        <w:rPr>
                          <w:rFonts w:cs="Times New Roman"/>
                          <w:b/>
                          <w:i w:val="0"/>
                          <w:noProof/>
                          <w:sz w:val="36"/>
                          <w:szCs w:val="24"/>
                        </w:rPr>
                      </w:pPr>
                      <w:bookmarkStart w:id="105" w:name="_Toc449072018"/>
                      <w:r w:rsidRPr="00394C93">
                        <w:rPr>
                          <w:b/>
                          <w:i w:val="0"/>
                          <w:sz w:val="24"/>
                        </w:rPr>
                        <w:t xml:space="preserve">Gambar </w:t>
                      </w:r>
                      <w:r w:rsidRPr="00394C93">
                        <w:rPr>
                          <w:b/>
                          <w:i w:val="0"/>
                          <w:sz w:val="24"/>
                        </w:rPr>
                        <w:fldChar w:fldCharType="begin"/>
                      </w:r>
                      <w:r w:rsidRPr="00394C93">
                        <w:rPr>
                          <w:b/>
                          <w:i w:val="0"/>
                          <w:sz w:val="24"/>
                        </w:rPr>
                        <w:instrText xml:space="preserve"> SEQ Gambar \* ARABIC </w:instrText>
                      </w:r>
                      <w:r w:rsidRPr="00394C93">
                        <w:rPr>
                          <w:b/>
                          <w:i w:val="0"/>
                          <w:sz w:val="24"/>
                        </w:rPr>
                        <w:fldChar w:fldCharType="separate"/>
                      </w:r>
                      <w:r>
                        <w:rPr>
                          <w:b/>
                          <w:i w:val="0"/>
                          <w:noProof/>
                          <w:sz w:val="24"/>
                        </w:rPr>
                        <w:t>73</w:t>
                      </w:r>
                      <w:r w:rsidRPr="00394C93">
                        <w:rPr>
                          <w:b/>
                          <w:i w:val="0"/>
                          <w:sz w:val="24"/>
                        </w:rPr>
                        <w:fldChar w:fldCharType="end"/>
                      </w:r>
                      <w:r w:rsidRPr="00394C93">
                        <w:rPr>
                          <w:b/>
                          <w:i w:val="0"/>
                          <w:sz w:val="24"/>
                        </w:rPr>
                        <w:t>.</w:t>
                      </w:r>
                      <w:r w:rsidRPr="00394C93">
                        <w:rPr>
                          <w:i w:val="0"/>
                          <w:sz w:val="24"/>
                        </w:rPr>
                        <w:t xml:space="preserve"> Potongan Kode Ubah Data Rumus Prediksi Tinggi Badan</w:t>
                      </w:r>
                      <w:bookmarkEnd w:id="105"/>
                    </w:p>
                  </w:txbxContent>
                </v:textbox>
              </v:shape>
            </w:pict>
          </mc:Fallback>
        </mc:AlternateContent>
      </w:r>
    </w:p>
    <w:p w14:paraId="746B23B3" w14:textId="77777777" w:rsidR="003303C3" w:rsidRPr="00AF5C98" w:rsidRDefault="003303C3" w:rsidP="00AF5C98"/>
    <w:p w14:paraId="50A82C61" w14:textId="77777777" w:rsidR="006236D3" w:rsidRDefault="00F03A81" w:rsidP="00981463">
      <w:pPr>
        <w:keepNext/>
        <w:jc w:val="center"/>
      </w:pPr>
      <w:r>
        <w:rPr>
          <w:noProof/>
          <w:lang w:val="en-US"/>
        </w:rPr>
        <w:drawing>
          <wp:inline distT="0" distB="0" distL="0" distR="0" wp14:anchorId="220F8846" wp14:editId="042C2192">
            <wp:extent cx="2852430" cy="2520000"/>
            <wp:effectExtent l="0" t="0" r="508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852430" cy="2520000"/>
                    </a:xfrm>
                    <a:prstGeom prst="rect">
                      <a:avLst/>
                    </a:prstGeom>
                  </pic:spPr>
                </pic:pic>
              </a:graphicData>
            </a:graphic>
          </wp:inline>
        </w:drawing>
      </w:r>
    </w:p>
    <w:p w14:paraId="1B14F9FC" w14:textId="0AD6B761" w:rsidR="00F03A81" w:rsidRDefault="006236D3" w:rsidP="00981463">
      <w:pPr>
        <w:pStyle w:val="Caption"/>
        <w:rPr>
          <w:i w:val="0"/>
          <w:sz w:val="24"/>
        </w:rPr>
      </w:pPr>
      <w:bookmarkStart w:id="106" w:name="_Toc449072019"/>
      <w:r w:rsidRPr="00981463">
        <w:rPr>
          <w:b/>
          <w:i w:val="0"/>
          <w:sz w:val="24"/>
        </w:rPr>
        <w:t xml:space="preserve">Gambar </w:t>
      </w:r>
      <w:r w:rsidRPr="00981463">
        <w:rPr>
          <w:b/>
          <w:i w:val="0"/>
          <w:sz w:val="24"/>
        </w:rPr>
        <w:fldChar w:fldCharType="begin"/>
      </w:r>
      <w:r w:rsidRPr="00981463">
        <w:rPr>
          <w:b/>
          <w:i w:val="0"/>
          <w:sz w:val="24"/>
        </w:rPr>
        <w:instrText xml:space="preserve"> SEQ Gambar \* ARABIC </w:instrText>
      </w:r>
      <w:r w:rsidRPr="00981463">
        <w:rPr>
          <w:b/>
          <w:i w:val="0"/>
          <w:sz w:val="24"/>
        </w:rPr>
        <w:fldChar w:fldCharType="separate"/>
      </w:r>
      <w:r w:rsidR="007672C9">
        <w:rPr>
          <w:b/>
          <w:i w:val="0"/>
          <w:noProof/>
          <w:sz w:val="24"/>
        </w:rPr>
        <w:t>74</w:t>
      </w:r>
      <w:r w:rsidRPr="00981463">
        <w:rPr>
          <w:b/>
          <w:i w:val="0"/>
          <w:sz w:val="24"/>
        </w:rPr>
        <w:fldChar w:fldCharType="end"/>
      </w:r>
      <w:r w:rsidR="00161E6F" w:rsidRPr="00981463">
        <w:rPr>
          <w:b/>
          <w:i w:val="0"/>
          <w:sz w:val="24"/>
        </w:rPr>
        <w:t>.</w:t>
      </w:r>
      <w:r w:rsidR="00161E6F" w:rsidRPr="00981463">
        <w:rPr>
          <w:i w:val="0"/>
          <w:sz w:val="24"/>
        </w:rPr>
        <w:t xml:space="preserve"> </w:t>
      </w:r>
      <w:r w:rsidR="009A1C5D">
        <w:rPr>
          <w:i w:val="0"/>
          <w:sz w:val="24"/>
        </w:rPr>
        <w:t>Tambah Data Rumus Predi</w:t>
      </w:r>
      <w:r w:rsidR="002D5A7B" w:rsidRPr="00981463">
        <w:rPr>
          <w:i w:val="0"/>
          <w:sz w:val="24"/>
        </w:rPr>
        <w:t>ksi Tinggi Badan</w:t>
      </w:r>
      <w:bookmarkEnd w:id="106"/>
    </w:p>
    <w:p w14:paraId="6EFFF7B3" w14:textId="1D1E0C59" w:rsidR="0016134C" w:rsidRDefault="0016134C" w:rsidP="0016134C">
      <w:pPr>
        <w:pStyle w:val="Paragraf"/>
        <w:spacing w:before="240"/>
        <w:ind w:firstLine="720"/>
      </w:pPr>
      <w:r>
        <w:rPr>
          <w:b/>
        </w:rPr>
        <w:lastRenderedPageBreak/>
        <w:t xml:space="preserve">Gambar 74 </w:t>
      </w:r>
      <w:r>
        <w:t xml:space="preserve">merupakan implementasi dari </w:t>
      </w:r>
      <w:r>
        <w:rPr>
          <w:b/>
        </w:rPr>
        <w:t>Gambar 25</w:t>
      </w:r>
      <w:r>
        <w:t xml:space="preserve">. </w:t>
      </w:r>
      <w:r w:rsidR="00CE063B" w:rsidRPr="00CE063B">
        <w:rPr>
          <w:b/>
        </w:rPr>
        <w:t>Gambar 75</w:t>
      </w:r>
      <w:r w:rsidR="00CE063B">
        <w:t xml:space="preserve"> </w:t>
      </w:r>
      <w:r>
        <w:t>merupakan</w:t>
      </w:r>
      <w:r w:rsidR="00D10F1B">
        <w:t xml:space="preserve"> potongan kode sql untuk men</w:t>
      </w:r>
      <w:r w:rsidR="00B174A1">
        <w:t>ambahkan</w:t>
      </w:r>
      <w:r w:rsidRPr="00E26C13">
        <w:rPr>
          <w:i/>
        </w:rPr>
        <w:t xml:space="preserve"> </w:t>
      </w:r>
      <w:r>
        <w:t>data rumus prediksi tinggi badan.</w:t>
      </w:r>
    </w:p>
    <w:p w14:paraId="72299A02" w14:textId="1BDC8C39" w:rsidR="00793C13" w:rsidRPr="00793C13" w:rsidRDefault="00B174A1" w:rsidP="00793C13">
      <w:r>
        <w:rPr>
          <w:b/>
          <w:noProof/>
          <w:lang w:val="en-US"/>
        </w:rPr>
        <mc:AlternateContent>
          <mc:Choice Requires="wps">
            <w:drawing>
              <wp:anchor distT="0" distB="0" distL="114300" distR="114300" simplePos="0" relativeHeight="251746304" behindDoc="1" locked="0" layoutInCell="1" allowOverlap="1" wp14:anchorId="5572BAD9" wp14:editId="13A2B848">
                <wp:simplePos x="0" y="0"/>
                <wp:positionH relativeFrom="column">
                  <wp:posOffset>86914</wp:posOffset>
                </wp:positionH>
                <wp:positionV relativeFrom="page">
                  <wp:posOffset>2431821</wp:posOffset>
                </wp:positionV>
                <wp:extent cx="5126355" cy="593090"/>
                <wp:effectExtent l="0" t="0" r="17145" b="16510"/>
                <wp:wrapTight wrapText="bothSides">
                  <wp:wrapPolygon edited="0">
                    <wp:start x="0" y="0"/>
                    <wp:lineTo x="0" y="21507"/>
                    <wp:lineTo x="21592" y="21507"/>
                    <wp:lineTo x="21592" y="0"/>
                    <wp:lineTo x="0" y="0"/>
                  </wp:wrapPolygon>
                </wp:wrapTight>
                <wp:docPr id="126" name="Text Box 126"/>
                <wp:cNvGraphicFramePr/>
                <a:graphic xmlns:a="http://schemas.openxmlformats.org/drawingml/2006/main">
                  <a:graphicData uri="http://schemas.microsoft.com/office/word/2010/wordprocessingShape">
                    <wps:wsp>
                      <wps:cNvSpPr txBox="1"/>
                      <wps:spPr>
                        <a:xfrm>
                          <a:off x="0" y="0"/>
                          <a:ext cx="5126355" cy="5930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9EE64DD" w14:textId="77777777" w:rsidR="001C40C5" w:rsidRPr="00E13E65" w:rsidRDefault="001C40C5" w:rsidP="00B174A1">
                            <w:pPr>
                              <w:rPr>
                                <w:rFonts w:ascii="Times New Roman" w:hAnsi="Times New Roman" w:cs="Times New Roman"/>
                                <w:sz w:val="18"/>
                                <w:szCs w:val="18"/>
                              </w:rPr>
                            </w:pPr>
                            <w:r>
                              <w:rPr>
                                <w:rFonts w:ascii="Times New Roman" w:hAnsi="Times New Roman" w:cs="Times New Roman"/>
                                <w:sz w:val="18"/>
                                <w:szCs w:val="18"/>
                              </w:rPr>
                              <w:t>$tambah</w:t>
                            </w:r>
                            <w:r w:rsidRPr="00665F31">
                              <w:rPr>
                                <w:rFonts w:ascii="Times New Roman" w:hAnsi="Times New Roman" w:cs="Times New Roman"/>
                                <w:sz w:val="18"/>
                                <w:szCs w:val="18"/>
                              </w:rPr>
                              <w:t>=mysql_query("INSERT INTO `db_pakargizi`.`tb_hitungtinggi` (`id_hitungtinggi`, `nama_hitungtinggi`, `nilai_kali`, `nilai_depan`, id_jenis_kelamin, id_tegak) VALUES (NULL, '$nama', '$depan', '$kali', '$kelamin', '$teg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72BAD9" id="Text Box 126" o:spid="_x0000_s1036" type="#_x0000_t202" style="position:absolute;margin-left:6.85pt;margin-top:191.5pt;width:403.65pt;height:46.7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" fillcolor="white [3201]" strokeweight=".5pt">
                <v:textbox>
                  <w:txbxContent>
                    <w:p w14:paraId="29EE64DD" w14:textId="77777777" w:rsidR="001C40C5" w:rsidRPr="00E13E65" w:rsidRDefault="001C40C5" w:rsidP="00B174A1">
                      <w:pPr>
                        <w:rPr>
                          <w:rFonts w:ascii="Times New Roman" w:hAnsi="Times New Roman" w:cs="Times New Roman"/>
                          <w:sz w:val="18"/>
                          <w:szCs w:val="18"/>
                        </w:rPr>
                      </w:pPr>
                      <w:r>
                        <w:rPr>
                          <w:rFonts w:ascii="Times New Roman" w:hAnsi="Times New Roman" w:cs="Times New Roman"/>
                          <w:sz w:val="18"/>
                          <w:szCs w:val="18"/>
                        </w:rPr>
                        <w:t>$tambah</w:t>
                      </w:r>
                      <w:r w:rsidRPr="00665F31">
                        <w:rPr>
                          <w:rFonts w:ascii="Times New Roman" w:hAnsi="Times New Roman" w:cs="Times New Roman"/>
                          <w:sz w:val="18"/>
                          <w:szCs w:val="18"/>
                        </w:rPr>
                        <w:t>=mysql_query("INSERT INTO `db_pakargizi`.`tb_hitungtinggi` (`id_hitungtinggi`, `nama_hitungtinggi`, `nilai_kali`, `nilai_depan`, id_jenis_kelamin, id_tegak) VALUES (NULL, '$nama', '$depan', '$kali', '$kelamin', '$tegak');");</w:t>
                      </w:r>
                    </w:p>
                  </w:txbxContent>
                </v:textbox>
                <w10:wrap type="tight" anchory="page"/>
              </v:shape>
            </w:pict>
          </mc:Fallback>
        </mc:AlternateContent>
      </w:r>
      <w:r w:rsidR="00014DA8">
        <w:rPr>
          <w:noProof/>
          <w:lang w:val="en-US"/>
        </w:rPr>
        <mc:AlternateContent>
          <mc:Choice Requires="wps">
            <w:drawing>
              <wp:anchor distT="0" distB="0" distL="114300" distR="114300" simplePos="0" relativeHeight="251740160" behindDoc="0" locked="0" layoutInCell="1" allowOverlap="1" wp14:anchorId="791E69B6" wp14:editId="49D8798D">
                <wp:simplePos x="0" y="0"/>
                <wp:positionH relativeFrom="column">
                  <wp:posOffset>0</wp:posOffset>
                </wp:positionH>
                <wp:positionV relativeFrom="paragraph">
                  <wp:posOffset>650240</wp:posOffset>
                </wp:positionV>
                <wp:extent cx="5126355" cy="635"/>
                <wp:effectExtent l="0" t="0" r="0" b="0"/>
                <wp:wrapNone/>
                <wp:docPr id="127" name="Text Box 127"/>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a:effectLst/>
                      </wps:spPr>
                      <wps:txbx>
                        <w:txbxContent>
                          <w:p w14:paraId="18A9DCF7" w14:textId="2A18C00A" w:rsidR="001C40C5" w:rsidRPr="009D4BD2" w:rsidRDefault="001C40C5" w:rsidP="00014DA8">
                            <w:pPr>
                              <w:pStyle w:val="Caption"/>
                              <w:rPr>
                                <w:b/>
                                <w:i w:val="0"/>
                                <w:noProof/>
                                <w:sz w:val="24"/>
                              </w:rPr>
                            </w:pPr>
                            <w:bookmarkStart w:id="107" w:name="_Toc449072020"/>
                            <w:r w:rsidRPr="009D4BD2">
                              <w:rPr>
                                <w:b/>
                                <w:i w:val="0"/>
                                <w:sz w:val="24"/>
                              </w:rPr>
                              <w:t xml:space="preserve">Gambar </w:t>
                            </w:r>
                            <w:r w:rsidRPr="009D4BD2">
                              <w:rPr>
                                <w:b/>
                                <w:i w:val="0"/>
                                <w:sz w:val="24"/>
                              </w:rPr>
                              <w:fldChar w:fldCharType="begin"/>
                            </w:r>
                            <w:r w:rsidRPr="009D4BD2">
                              <w:rPr>
                                <w:b/>
                                <w:i w:val="0"/>
                                <w:sz w:val="24"/>
                              </w:rPr>
                              <w:instrText xml:space="preserve"> SEQ Gambar \* ARABIC </w:instrText>
                            </w:r>
                            <w:r w:rsidRPr="009D4BD2">
                              <w:rPr>
                                <w:b/>
                                <w:i w:val="0"/>
                                <w:sz w:val="24"/>
                              </w:rPr>
                              <w:fldChar w:fldCharType="separate"/>
                            </w:r>
                            <w:r>
                              <w:rPr>
                                <w:b/>
                                <w:i w:val="0"/>
                                <w:noProof/>
                                <w:sz w:val="24"/>
                              </w:rPr>
                              <w:t>75</w:t>
                            </w:r>
                            <w:r w:rsidRPr="009D4BD2">
                              <w:rPr>
                                <w:b/>
                                <w:i w:val="0"/>
                                <w:sz w:val="24"/>
                              </w:rPr>
                              <w:fldChar w:fldCharType="end"/>
                            </w:r>
                            <w:r w:rsidRPr="009D4BD2">
                              <w:rPr>
                                <w:b/>
                                <w:i w:val="0"/>
                                <w:sz w:val="24"/>
                              </w:rPr>
                              <w:t>.</w:t>
                            </w:r>
                            <w:r w:rsidRPr="009D4BD2">
                              <w:rPr>
                                <w:i w:val="0"/>
                                <w:sz w:val="24"/>
                              </w:rPr>
                              <w:t xml:space="preserve"> Potongan Kode Rumus Prediksi Tinggi Badan</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1E69B6" id="Text Box 127" o:spid="_x0000_s1037" type="#_x0000_t202" style="position:absolute;margin-left:0;margin-top:51.2pt;width:403.6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" stroked="f">
                <v:textbox style="mso-fit-shape-to-text:t" inset="0,0,0,0">
                  <w:txbxContent>
                    <w:p w14:paraId="18A9DCF7" w14:textId="2A18C00A" w:rsidR="001C40C5" w:rsidRPr="009D4BD2" w:rsidRDefault="001C40C5" w:rsidP="00014DA8">
                      <w:pPr>
                        <w:pStyle w:val="Caption"/>
                        <w:rPr>
                          <w:b/>
                          <w:i w:val="0"/>
                          <w:noProof/>
                          <w:sz w:val="24"/>
                        </w:rPr>
                      </w:pPr>
                      <w:bookmarkStart w:id="108" w:name="_Toc449072020"/>
                      <w:r w:rsidRPr="009D4BD2">
                        <w:rPr>
                          <w:b/>
                          <w:i w:val="0"/>
                          <w:sz w:val="24"/>
                        </w:rPr>
                        <w:t xml:space="preserve">Gambar </w:t>
                      </w:r>
                      <w:r w:rsidRPr="009D4BD2">
                        <w:rPr>
                          <w:b/>
                          <w:i w:val="0"/>
                          <w:sz w:val="24"/>
                        </w:rPr>
                        <w:fldChar w:fldCharType="begin"/>
                      </w:r>
                      <w:r w:rsidRPr="009D4BD2">
                        <w:rPr>
                          <w:b/>
                          <w:i w:val="0"/>
                          <w:sz w:val="24"/>
                        </w:rPr>
                        <w:instrText xml:space="preserve"> SEQ Gambar \* ARABIC </w:instrText>
                      </w:r>
                      <w:r w:rsidRPr="009D4BD2">
                        <w:rPr>
                          <w:b/>
                          <w:i w:val="0"/>
                          <w:sz w:val="24"/>
                        </w:rPr>
                        <w:fldChar w:fldCharType="separate"/>
                      </w:r>
                      <w:r>
                        <w:rPr>
                          <w:b/>
                          <w:i w:val="0"/>
                          <w:noProof/>
                          <w:sz w:val="24"/>
                        </w:rPr>
                        <w:t>75</w:t>
                      </w:r>
                      <w:r w:rsidRPr="009D4BD2">
                        <w:rPr>
                          <w:b/>
                          <w:i w:val="0"/>
                          <w:sz w:val="24"/>
                        </w:rPr>
                        <w:fldChar w:fldCharType="end"/>
                      </w:r>
                      <w:r w:rsidRPr="009D4BD2">
                        <w:rPr>
                          <w:b/>
                          <w:i w:val="0"/>
                          <w:sz w:val="24"/>
                        </w:rPr>
                        <w:t>.</w:t>
                      </w:r>
                      <w:r w:rsidRPr="009D4BD2">
                        <w:rPr>
                          <w:i w:val="0"/>
                          <w:sz w:val="24"/>
                        </w:rPr>
                        <w:t xml:space="preserve"> Potongan Kode Rumus Prediksi Tinggi Badan</w:t>
                      </w:r>
                      <w:bookmarkEnd w:id="108"/>
                    </w:p>
                  </w:txbxContent>
                </v:textbox>
              </v:shape>
            </w:pict>
          </mc:Fallback>
        </mc:AlternateContent>
      </w:r>
    </w:p>
    <w:p w14:paraId="71BCF8E8" w14:textId="1FF27D03" w:rsidR="00B14BFA" w:rsidRDefault="00F22DCB" w:rsidP="00B14BFA">
      <w:pPr>
        <w:pStyle w:val="Paragraf"/>
        <w:spacing w:before="240"/>
        <w:ind w:firstLine="720"/>
      </w:pPr>
      <w:r>
        <w:rPr>
          <w:b/>
        </w:rPr>
        <w:t>Gambar 73</w:t>
      </w:r>
      <w:r w:rsidR="00B14BFA">
        <w:rPr>
          <w:b/>
        </w:rPr>
        <w:t xml:space="preserve"> </w:t>
      </w:r>
      <w:r w:rsidR="00B14BFA">
        <w:t xml:space="preserve">merupakan implementasi dari </w:t>
      </w:r>
      <w:r w:rsidR="008D412C">
        <w:rPr>
          <w:b/>
        </w:rPr>
        <w:t>Gambar 26</w:t>
      </w:r>
      <w:r w:rsidR="00B14BFA">
        <w:t xml:space="preserve">. </w:t>
      </w:r>
      <w:r w:rsidR="005E6FEA">
        <w:rPr>
          <w:b/>
        </w:rPr>
        <w:t>Gambar 74</w:t>
      </w:r>
      <w:r w:rsidR="00B14BFA">
        <w:rPr>
          <w:b/>
        </w:rPr>
        <w:t xml:space="preserve"> </w:t>
      </w:r>
      <w:r w:rsidR="00B14BFA">
        <w:t>merupakan kode untuk menambahkan data rumus prediksi tinggi badan.</w:t>
      </w:r>
    </w:p>
    <w:p w14:paraId="2F7F5382" w14:textId="77777777" w:rsidR="00332A52" w:rsidRDefault="00390616" w:rsidP="00DC4036">
      <w:pPr>
        <w:keepNext/>
        <w:jc w:val="center"/>
      </w:pPr>
      <w:r>
        <w:rPr>
          <w:noProof/>
          <w:lang w:val="en-US"/>
        </w:rPr>
        <w:drawing>
          <wp:inline distT="0" distB="0" distL="0" distR="0" wp14:anchorId="28D54A3A" wp14:editId="3BB530C0">
            <wp:extent cx="5039995" cy="2661285"/>
            <wp:effectExtent l="0" t="0" r="825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9995" cy="2661285"/>
                    </a:xfrm>
                    <a:prstGeom prst="rect">
                      <a:avLst/>
                    </a:prstGeom>
                  </pic:spPr>
                </pic:pic>
              </a:graphicData>
            </a:graphic>
          </wp:inline>
        </w:drawing>
      </w:r>
    </w:p>
    <w:p w14:paraId="42B360CB" w14:textId="14C665AF" w:rsidR="00332A52" w:rsidRDefault="00332A52" w:rsidP="00DC4036">
      <w:pPr>
        <w:pStyle w:val="Caption"/>
        <w:rPr>
          <w:i w:val="0"/>
          <w:sz w:val="24"/>
        </w:rPr>
      </w:pPr>
      <w:bookmarkStart w:id="109" w:name="_Toc449072021"/>
      <w:r w:rsidRPr="00DC4036">
        <w:rPr>
          <w:b/>
          <w:i w:val="0"/>
          <w:sz w:val="24"/>
        </w:rPr>
        <w:t xml:space="preserve">Gambar </w:t>
      </w:r>
      <w:r w:rsidRPr="00DC4036">
        <w:rPr>
          <w:b/>
          <w:i w:val="0"/>
          <w:sz w:val="24"/>
        </w:rPr>
        <w:fldChar w:fldCharType="begin"/>
      </w:r>
      <w:r w:rsidRPr="00DC4036">
        <w:rPr>
          <w:b/>
          <w:i w:val="0"/>
          <w:sz w:val="24"/>
        </w:rPr>
        <w:instrText xml:space="preserve"> SEQ Gambar \* ARABIC </w:instrText>
      </w:r>
      <w:r w:rsidRPr="00DC4036">
        <w:rPr>
          <w:b/>
          <w:i w:val="0"/>
          <w:sz w:val="24"/>
        </w:rPr>
        <w:fldChar w:fldCharType="separate"/>
      </w:r>
      <w:r w:rsidR="007672C9">
        <w:rPr>
          <w:b/>
          <w:i w:val="0"/>
          <w:noProof/>
          <w:sz w:val="24"/>
        </w:rPr>
        <w:t>76</w:t>
      </w:r>
      <w:r w:rsidRPr="00DC4036">
        <w:rPr>
          <w:b/>
          <w:i w:val="0"/>
          <w:sz w:val="24"/>
        </w:rPr>
        <w:fldChar w:fldCharType="end"/>
      </w:r>
      <w:r w:rsidRPr="00DC4036">
        <w:rPr>
          <w:b/>
          <w:i w:val="0"/>
          <w:sz w:val="24"/>
        </w:rPr>
        <w:t>.</w:t>
      </w:r>
      <w:r w:rsidRPr="00DC4036">
        <w:rPr>
          <w:i w:val="0"/>
          <w:sz w:val="24"/>
        </w:rPr>
        <w:t xml:space="preserve"> Implementasi </w:t>
      </w:r>
      <w:r w:rsidR="00031517" w:rsidRPr="00DC4036">
        <w:rPr>
          <w:i w:val="0"/>
          <w:sz w:val="24"/>
        </w:rPr>
        <w:t xml:space="preserve">Halaman </w:t>
      </w:r>
      <w:r w:rsidRPr="00DC4036">
        <w:rPr>
          <w:i w:val="0"/>
          <w:sz w:val="24"/>
        </w:rPr>
        <w:t>Data Nilai Stress</w:t>
      </w:r>
      <w:bookmarkEnd w:id="109"/>
    </w:p>
    <w:p w14:paraId="149030B6" w14:textId="0A8D8B1A" w:rsidR="00BD4B75" w:rsidRDefault="00E914A9" w:rsidP="00BD6AFC">
      <w:pPr>
        <w:pStyle w:val="Paragraf"/>
      </w:pPr>
      <w:r>
        <w:rPr>
          <w:b/>
        </w:rPr>
        <w:t>Gambar 75</w:t>
      </w:r>
      <w:r w:rsidR="00E51F1C" w:rsidRPr="000C627D">
        <w:rPr>
          <w:b/>
        </w:rPr>
        <w:t>.</w:t>
      </w:r>
      <w:r w:rsidR="00E51F1C">
        <w:t xml:space="preserve"> merupakan implementa</w:t>
      </w:r>
      <w:r w:rsidR="000317D4">
        <w:t>si halaman data stress</w:t>
      </w:r>
      <w:r w:rsidR="00E51F1C">
        <w:t xml:space="preserve"> yang mengolah </w:t>
      </w:r>
      <w:r w:rsidR="000317D4">
        <w:t xml:space="preserve">data </w:t>
      </w:r>
      <w:r w:rsidR="00FE5A96">
        <w:t xml:space="preserve">nilai </w:t>
      </w:r>
      <w:r w:rsidR="00D92F54">
        <w:t>stress</w:t>
      </w:r>
      <w:r w:rsidR="00E51F1C">
        <w:t xml:space="preserve">. Tampilan halaman </w:t>
      </w:r>
      <w:r w:rsidR="00B7402E">
        <w:t>data nilai stress</w:t>
      </w:r>
      <w:r w:rsidR="00E51F1C">
        <w:t xml:space="preserve"> mengacu pada </w:t>
      </w:r>
      <w:r w:rsidR="00E51F1C" w:rsidRPr="00356AC1">
        <w:rPr>
          <w:b/>
        </w:rPr>
        <w:t>Gambar</w:t>
      </w:r>
      <w:r w:rsidR="00625F8F">
        <w:rPr>
          <w:b/>
        </w:rPr>
        <w:t xml:space="preserve"> 27</w:t>
      </w:r>
      <w:r w:rsidR="00E51F1C">
        <w:t>. Fungsi-fungsi yang terdapat pada halaman ini adalah pencarian, tambah d</w:t>
      </w:r>
      <w:r w:rsidR="00BD6AFC">
        <w:t>ata, ubah data, dan hapus data.</w:t>
      </w:r>
      <w:r w:rsidR="004D06F2">
        <w:t xml:space="preserve"> Fungsi-fungsi yang terdapat pada halaman ini adalah pencarian, tambah data, ubah data, dan hapus data.</w:t>
      </w:r>
      <w:r w:rsidR="00874208">
        <w:t xml:space="preserve"> </w:t>
      </w:r>
      <w:r w:rsidR="00874208" w:rsidRPr="00E84384">
        <w:rPr>
          <w:b/>
        </w:rPr>
        <w:t>Gambar 77</w:t>
      </w:r>
      <w:r w:rsidR="00874208">
        <w:t xml:space="preserve"> merupakan potongan kode untuk menampilkan data stress.</w:t>
      </w:r>
    </w:p>
    <w:p w14:paraId="756A24F6" w14:textId="5E297A68" w:rsidR="003E3F0F" w:rsidRPr="00FD6927" w:rsidRDefault="00FD6927" w:rsidP="00FD6927">
      <w:pPr>
        <w:pStyle w:val="Paragraf"/>
        <w:ind w:firstLine="0"/>
        <w:rPr>
          <w:sz w:val="18"/>
          <w:szCs w:val="18"/>
        </w:rPr>
      </w:pPr>
      <w:r>
        <w:rPr>
          <w:b/>
          <w:noProof/>
          <w:lang w:val="en-US"/>
        </w:rPr>
        <w:lastRenderedPageBreak/>
        <mc:AlternateContent>
          <mc:Choice Requires="wps">
            <w:drawing>
              <wp:anchor distT="0" distB="0" distL="114300" distR="114300" simplePos="0" relativeHeight="251751424" behindDoc="1" locked="0" layoutInCell="1" allowOverlap="1" wp14:anchorId="5DBD85EB" wp14:editId="03A8BCD6">
                <wp:simplePos x="0" y="0"/>
                <wp:positionH relativeFrom="column">
                  <wp:posOffset>57785</wp:posOffset>
                </wp:positionH>
                <wp:positionV relativeFrom="page">
                  <wp:posOffset>881583</wp:posOffset>
                </wp:positionV>
                <wp:extent cx="5126355" cy="593090"/>
                <wp:effectExtent l="0" t="0" r="17145" b="16510"/>
                <wp:wrapTight wrapText="bothSides">
                  <wp:wrapPolygon edited="0">
                    <wp:start x="0" y="0"/>
                    <wp:lineTo x="0" y="21507"/>
                    <wp:lineTo x="21592" y="21507"/>
                    <wp:lineTo x="21592" y="0"/>
                    <wp:lineTo x="0" y="0"/>
                  </wp:wrapPolygon>
                </wp:wrapTight>
                <wp:docPr id="52" name="Text Box 52"/>
                <wp:cNvGraphicFramePr/>
                <a:graphic xmlns:a="http://schemas.openxmlformats.org/drawingml/2006/main">
                  <a:graphicData uri="http://schemas.microsoft.com/office/word/2010/wordprocessingShape">
                    <wps:wsp>
                      <wps:cNvSpPr txBox="1"/>
                      <wps:spPr>
                        <a:xfrm>
                          <a:off x="0" y="0"/>
                          <a:ext cx="5126355" cy="5930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D264FFC" w14:textId="77777777" w:rsidR="001C40C5" w:rsidRPr="00E13E65" w:rsidRDefault="001C40C5" w:rsidP="00E84384">
                            <w:pPr>
                              <w:rPr>
                                <w:rFonts w:ascii="Times New Roman" w:hAnsi="Times New Roman" w:cs="Times New Roman"/>
                                <w:sz w:val="18"/>
                                <w:szCs w:val="18"/>
                              </w:rPr>
                            </w:pPr>
                            <w:r>
                              <w:rPr>
                                <w:rFonts w:ascii="Times New Roman" w:hAnsi="Times New Roman" w:cs="Times New Roman"/>
                                <w:sz w:val="18"/>
                                <w:szCs w:val="18"/>
                              </w:rPr>
                              <w:t>$tambah</w:t>
                            </w:r>
                            <w:r w:rsidRPr="00665F31">
                              <w:rPr>
                                <w:rFonts w:ascii="Times New Roman" w:hAnsi="Times New Roman" w:cs="Times New Roman"/>
                                <w:sz w:val="18"/>
                                <w:szCs w:val="18"/>
                              </w:rPr>
                              <w:t>=mysql_query("INSERT INTO `db_pakargizi`.`tb_hitungtinggi` (`id_hitungtinggi`, `nama_hitungtinggi`, `nilai_kali`, `nilai_depan`, id_jenis_kelamin, id_tegak) VALUES (NULL, '$nama', '$depan', '$kali', '$kelamin', '$teg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BD85EB" id="Text Box 52" o:spid="_x0000_s1038" type="#_x0000_t202" style="position:absolute;left:0;text-align:left;margin-left:4.55pt;margin-top:69.4pt;width:403.65pt;height:46.7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" fillcolor="white [3201]" strokeweight=".5pt">
                <v:textbox>
                  <w:txbxContent>
                    <w:p w14:paraId="5D264FFC" w14:textId="77777777" w:rsidR="001C40C5" w:rsidRPr="00E13E65" w:rsidRDefault="001C40C5" w:rsidP="00E84384">
                      <w:pPr>
                        <w:rPr>
                          <w:rFonts w:ascii="Times New Roman" w:hAnsi="Times New Roman" w:cs="Times New Roman"/>
                          <w:sz w:val="18"/>
                          <w:szCs w:val="18"/>
                        </w:rPr>
                      </w:pPr>
                      <w:r>
                        <w:rPr>
                          <w:rFonts w:ascii="Times New Roman" w:hAnsi="Times New Roman" w:cs="Times New Roman"/>
                          <w:sz w:val="18"/>
                          <w:szCs w:val="18"/>
                        </w:rPr>
                        <w:t>$tambah</w:t>
                      </w:r>
                      <w:r w:rsidRPr="00665F31">
                        <w:rPr>
                          <w:rFonts w:ascii="Times New Roman" w:hAnsi="Times New Roman" w:cs="Times New Roman"/>
                          <w:sz w:val="18"/>
                          <w:szCs w:val="18"/>
                        </w:rPr>
                        <w:t>=mysql_query("INSERT INTO `db_pakargizi`.`tb_hitungtinggi` (`id_hitungtinggi`, `nama_hitungtinggi`, `nilai_kali`, `nilai_depan`, id_jenis_kelamin, id_tegak) VALUES (NULL, '$nama', '$depan', '$kali', '$kelamin', '$tegak');");</w:t>
                      </w:r>
                    </w:p>
                  </w:txbxContent>
                </v:textbox>
                <w10:wrap type="tight" anchory="page"/>
              </v:shape>
            </w:pict>
          </mc:Fallback>
        </mc:AlternateContent>
      </w:r>
      <w:r>
        <w:rPr>
          <w:noProof/>
          <w:lang w:val="en-US"/>
        </w:rPr>
        <mc:AlternateContent>
          <mc:Choice Requires="wps">
            <w:drawing>
              <wp:anchor distT="0" distB="0" distL="114300" distR="114300" simplePos="0" relativeHeight="251749376" behindDoc="1" locked="0" layoutInCell="1" allowOverlap="1" wp14:anchorId="0B2AB6EC" wp14:editId="0EE9C274">
                <wp:simplePos x="0" y="0"/>
                <wp:positionH relativeFrom="column">
                  <wp:posOffset>63297</wp:posOffset>
                </wp:positionH>
                <wp:positionV relativeFrom="paragraph">
                  <wp:posOffset>481965</wp:posOffset>
                </wp:positionV>
                <wp:extent cx="5126355" cy="635"/>
                <wp:effectExtent l="0" t="0" r="0" b="2540"/>
                <wp:wrapTight wrapText="bothSides">
                  <wp:wrapPolygon edited="0">
                    <wp:start x="0" y="0"/>
                    <wp:lineTo x="0" y="20420"/>
                    <wp:lineTo x="21512" y="20420"/>
                    <wp:lineTo x="21512" y="0"/>
                    <wp:lineTo x="0" y="0"/>
                  </wp:wrapPolygon>
                </wp:wrapTight>
                <wp:docPr id="55" name="Text Box 55"/>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a:effectLst/>
                      </wps:spPr>
                      <wps:txbx>
                        <w:txbxContent>
                          <w:p w14:paraId="67EEA945" w14:textId="77777777" w:rsidR="001C40C5" w:rsidRPr="00063044" w:rsidRDefault="001C40C5" w:rsidP="00E84384">
                            <w:pPr>
                              <w:pStyle w:val="Caption"/>
                              <w:rPr>
                                <w:rFonts w:cs="Times New Roman"/>
                                <w:b/>
                                <w:i w:val="0"/>
                                <w:noProof/>
                                <w:sz w:val="36"/>
                                <w:szCs w:val="24"/>
                              </w:rPr>
                            </w:pPr>
                            <w:bookmarkStart w:id="110" w:name="_Toc449072022"/>
                            <w:r w:rsidRPr="00FD6927">
                              <w:rPr>
                                <w:b/>
                                <w:i w:val="0"/>
                                <w:sz w:val="24"/>
                              </w:rPr>
                              <w:t xml:space="preserve">Gambar </w:t>
                            </w:r>
                            <w:r w:rsidRPr="00FD6927">
                              <w:rPr>
                                <w:b/>
                                <w:i w:val="0"/>
                                <w:sz w:val="24"/>
                              </w:rPr>
                              <w:fldChar w:fldCharType="begin"/>
                            </w:r>
                            <w:r w:rsidRPr="00FD6927">
                              <w:rPr>
                                <w:b/>
                                <w:i w:val="0"/>
                                <w:sz w:val="24"/>
                              </w:rPr>
                              <w:instrText xml:space="preserve"> SEQ Gambar \* ARABIC </w:instrText>
                            </w:r>
                            <w:r w:rsidRPr="00FD6927">
                              <w:rPr>
                                <w:b/>
                                <w:i w:val="0"/>
                                <w:sz w:val="24"/>
                              </w:rPr>
                              <w:fldChar w:fldCharType="separate"/>
                            </w:r>
                            <w:r>
                              <w:rPr>
                                <w:b/>
                                <w:i w:val="0"/>
                                <w:noProof/>
                                <w:sz w:val="24"/>
                              </w:rPr>
                              <w:t>77</w:t>
                            </w:r>
                            <w:r w:rsidRPr="00FD6927">
                              <w:rPr>
                                <w:b/>
                                <w:i w:val="0"/>
                                <w:sz w:val="24"/>
                              </w:rPr>
                              <w:fldChar w:fldCharType="end"/>
                            </w:r>
                            <w:r w:rsidRPr="00FD6927">
                              <w:rPr>
                                <w:b/>
                                <w:i w:val="0"/>
                                <w:sz w:val="24"/>
                              </w:rPr>
                              <w:t>.</w:t>
                            </w:r>
                            <w:r w:rsidRPr="00063044">
                              <w:rPr>
                                <w:i w:val="0"/>
                                <w:sz w:val="24"/>
                              </w:rPr>
                              <w:t xml:space="preserve"> Potongan Kode Halaman Data Stress</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2AB6EC" id="Text Box 55" o:spid="_x0000_s1039" type="#_x0000_t202" style="position:absolute;left:0;text-align:left;margin-left:5pt;margin-top:37.95pt;width:403.65pt;height:.05pt;z-index:-251567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" stroked="f">
                <v:textbox style="mso-fit-shape-to-text:t" inset="0,0,0,0">
                  <w:txbxContent>
                    <w:p w14:paraId="67EEA945" w14:textId="77777777" w:rsidR="001C40C5" w:rsidRPr="00063044" w:rsidRDefault="001C40C5" w:rsidP="00E84384">
                      <w:pPr>
                        <w:pStyle w:val="Caption"/>
                        <w:rPr>
                          <w:rFonts w:cs="Times New Roman"/>
                          <w:b/>
                          <w:i w:val="0"/>
                          <w:noProof/>
                          <w:sz w:val="36"/>
                          <w:szCs w:val="24"/>
                        </w:rPr>
                      </w:pPr>
                      <w:bookmarkStart w:id="111" w:name="_Toc449072022"/>
                      <w:r w:rsidRPr="00FD6927">
                        <w:rPr>
                          <w:b/>
                          <w:i w:val="0"/>
                          <w:sz w:val="24"/>
                        </w:rPr>
                        <w:t xml:space="preserve">Gambar </w:t>
                      </w:r>
                      <w:r w:rsidRPr="00FD6927">
                        <w:rPr>
                          <w:b/>
                          <w:i w:val="0"/>
                          <w:sz w:val="24"/>
                        </w:rPr>
                        <w:fldChar w:fldCharType="begin"/>
                      </w:r>
                      <w:r w:rsidRPr="00FD6927">
                        <w:rPr>
                          <w:b/>
                          <w:i w:val="0"/>
                          <w:sz w:val="24"/>
                        </w:rPr>
                        <w:instrText xml:space="preserve"> SEQ Gambar \* ARABIC </w:instrText>
                      </w:r>
                      <w:r w:rsidRPr="00FD6927">
                        <w:rPr>
                          <w:b/>
                          <w:i w:val="0"/>
                          <w:sz w:val="24"/>
                        </w:rPr>
                        <w:fldChar w:fldCharType="separate"/>
                      </w:r>
                      <w:r>
                        <w:rPr>
                          <w:b/>
                          <w:i w:val="0"/>
                          <w:noProof/>
                          <w:sz w:val="24"/>
                        </w:rPr>
                        <w:t>77</w:t>
                      </w:r>
                      <w:r w:rsidRPr="00FD6927">
                        <w:rPr>
                          <w:b/>
                          <w:i w:val="0"/>
                          <w:sz w:val="24"/>
                        </w:rPr>
                        <w:fldChar w:fldCharType="end"/>
                      </w:r>
                      <w:r w:rsidRPr="00FD6927">
                        <w:rPr>
                          <w:b/>
                          <w:i w:val="0"/>
                          <w:sz w:val="24"/>
                        </w:rPr>
                        <w:t>.</w:t>
                      </w:r>
                      <w:r w:rsidRPr="00063044">
                        <w:rPr>
                          <w:i w:val="0"/>
                          <w:sz w:val="24"/>
                        </w:rPr>
                        <w:t xml:space="preserve"> Potongan Kode Halaman Data Stress</w:t>
                      </w:r>
                      <w:bookmarkEnd w:id="111"/>
                    </w:p>
                  </w:txbxContent>
                </v:textbox>
                <w10:wrap type="tight"/>
              </v:shape>
            </w:pict>
          </mc:Fallback>
        </mc:AlternateContent>
      </w:r>
    </w:p>
    <w:p w14:paraId="17D47A3B" w14:textId="582200F0" w:rsidR="00E4781C" w:rsidRPr="00E51F1C" w:rsidRDefault="00E4781C" w:rsidP="00E4781C">
      <w:pPr>
        <w:pStyle w:val="Heading4"/>
      </w:pPr>
      <w:r>
        <w:t>Implementasi Halaman Tambah dan Ubah</w:t>
      </w:r>
      <w:r w:rsidR="00DA27F9">
        <w:t xml:space="preserve"> Data</w:t>
      </w:r>
      <w:r>
        <w:t xml:space="preserve"> Nilai Stress </w:t>
      </w:r>
    </w:p>
    <w:p w14:paraId="6EF5364F" w14:textId="57C12443" w:rsidR="00DA27F9" w:rsidRDefault="00B71C04" w:rsidP="000C0AB4">
      <w:pPr>
        <w:keepNext/>
        <w:jc w:val="center"/>
      </w:pPr>
      <w:r>
        <w:rPr>
          <w:noProof/>
          <w:lang w:val="en-US"/>
        </w:rPr>
        <w:drawing>
          <wp:inline distT="0" distB="0" distL="0" distR="0" wp14:anchorId="4385F99E" wp14:editId="5B6951F8">
            <wp:extent cx="3600000" cy="2183041"/>
            <wp:effectExtent l="0" t="0" r="635"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600000" cy="2183041"/>
                    </a:xfrm>
                    <a:prstGeom prst="rect">
                      <a:avLst/>
                    </a:prstGeom>
                  </pic:spPr>
                </pic:pic>
              </a:graphicData>
            </a:graphic>
          </wp:inline>
        </w:drawing>
      </w:r>
    </w:p>
    <w:p w14:paraId="4204E270" w14:textId="21C21CA1" w:rsidR="00F47C4F" w:rsidRDefault="00DA27F9" w:rsidP="000C0AB4">
      <w:pPr>
        <w:pStyle w:val="Caption"/>
        <w:rPr>
          <w:i w:val="0"/>
          <w:sz w:val="24"/>
        </w:rPr>
      </w:pPr>
      <w:bookmarkStart w:id="112" w:name="_Toc449072023"/>
      <w:r w:rsidRPr="000C0AB4">
        <w:rPr>
          <w:b/>
          <w:i w:val="0"/>
          <w:sz w:val="24"/>
        </w:rPr>
        <w:t xml:space="preserve">Gambar </w:t>
      </w:r>
      <w:r w:rsidRPr="000C0AB4">
        <w:rPr>
          <w:b/>
          <w:i w:val="0"/>
          <w:sz w:val="24"/>
        </w:rPr>
        <w:fldChar w:fldCharType="begin"/>
      </w:r>
      <w:r w:rsidRPr="000C0AB4">
        <w:rPr>
          <w:b/>
          <w:i w:val="0"/>
          <w:sz w:val="24"/>
        </w:rPr>
        <w:instrText xml:space="preserve"> SEQ Gambar \* ARABIC </w:instrText>
      </w:r>
      <w:r w:rsidRPr="000C0AB4">
        <w:rPr>
          <w:b/>
          <w:i w:val="0"/>
          <w:sz w:val="24"/>
        </w:rPr>
        <w:fldChar w:fldCharType="separate"/>
      </w:r>
      <w:r w:rsidR="007672C9">
        <w:rPr>
          <w:b/>
          <w:i w:val="0"/>
          <w:noProof/>
          <w:sz w:val="24"/>
        </w:rPr>
        <w:t>78</w:t>
      </w:r>
      <w:r w:rsidRPr="000C0AB4">
        <w:rPr>
          <w:b/>
          <w:i w:val="0"/>
          <w:sz w:val="24"/>
        </w:rPr>
        <w:fldChar w:fldCharType="end"/>
      </w:r>
      <w:r w:rsidRPr="000C0AB4">
        <w:rPr>
          <w:b/>
          <w:i w:val="0"/>
          <w:sz w:val="24"/>
        </w:rPr>
        <w:t>.</w:t>
      </w:r>
      <w:r w:rsidRPr="000C0AB4">
        <w:rPr>
          <w:i w:val="0"/>
          <w:sz w:val="24"/>
        </w:rPr>
        <w:t xml:space="preserve"> </w:t>
      </w:r>
      <w:r w:rsidR="006640A1" w:rsidRPr="000C0AB4">
        <w:rPr>
          <w:i w:val="0"/>
          <w:sz w:val="24"/>
        </w:rPr>
        <w:t>Implementasi Halaman Ubah Data Nilai Stress</w:t>
      </w:r>
      <w:bookmarkEnd w:id="112"/>
    </w:p>
    <w:p w14:paraId="13B9AEC0" w14:textId="3FBA5829" w:rsidR="002C6E59" w:rsidRPr="002C6E59" w:rsidRDefault="0001087B" w:rsidP="0001087B">
      <w:pPr>
        <w:pStyle w:val="Paragraf"/>
      </w:pPr>
      <w:r>
        <w:rPr>
          <w:noProof/>
          <w:lang w:val="en-US"/>
        </w:rPr>
        <mc:AlternateContent>
          <mc:Choice Requires="wps">
            <w:drawing>
              <wp:anchor distT="0" distB="0" distL="114300" distR="114300" simplePos="0" relativeHeight="251755520" behindDoc="1" locked="0" layoutInCell="1" allowOverlap="1" wp14:anchorId="544E6ABD" wp14:editId="29FDB114">
                <wp:simplePos x="0" y="0"/>
                <wp:positionH relativeFrom="column">
                  <wp:posOffset>-635</wp:posOffset>
                </wp:positionH>
                <wp:positionV relativeFrom="paragraph">
                  <wp:posOffset>1581150</wp:posOffset>
                </wp:positionV>
                <wp:extent cx="5126355" cy="635"/>
                <wp:effectExtent l="0" t="0" r="0" b="0"/>
                <wp:wrapTight wrapText="bothSides">
                  <wp:wrapPolygon edited="0">
                    <wp:start x="0" y="0"/>
                    <wp:lineTo x="0" y="21600"/>
                    <wp:lineTo x="21600" y="21600"/>
                    <wp:lineTo x="21600" y="0"/>
                  </wp:wrapPolygon>
                </wp:wrapTight>
                <wp:docPr id="85" name="Text Box 85"/>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a:effectLst/>
                      </wps:spPr>
                      <wps:txbx>
                        <w:txbxContent>
                          <w:p w14:paraId="3C3FAE15" w14:textId="3E7F80EB" w:rsidR="001C40C5" w:rsidRPr="000C5401" w:rsidRDefault="001C40C5" w:rsidP="0001087B">
                            <w:pPr>
                              <w:pStyle w:val="Caption"/>
                              <w:rPr>
                                <w:rFonts w:cs="Times New Roman"/>
                                <w:b/>
                                <w:i w:val="0"/>
                                <w:noProof/>
                                <w:sz w:val="36"/>
                                <w:szCs w:val="24"/>
                              </w:rPr>
                            </w:pPr>
                            <w:bookmarkStart w:id="113" w:name="_Toc449072024"/>
                            <w:r w:rsidRPr="000C5401">
                              <w:rPr>
                                <w:b/>
                                <w:i w:val="0"/>
                                <w:sz w:val="24"/>
                              </w:rPr>
                              <w:t xml:space="preserve">Gambar </w:t>
                            </w:r>
                            <w:r w:rsidRPr="000C5401">
                              <w:rPr>
                                <w:b/>
                                <w:i w:val="0"/>
                                <w:sz w:val="24"/>
                              </w:rPr>
                              <w:fldChar w:fldCharType="begin"/>
                            </w:r>
                            <w:r w:rsidRPr="000C5401">
                              <w:rPr>
                                <w:b/>
                                <w:i w:val="0"/>
                                <w:sz w:val="24"/>
                              </w:rPr>
                              <w:instrText xml:space="preserve"> SEQ Gambar \* ARABIC </w:instrText>
                            </w:r>
                            <w:r w:rsidRPr="000C5401">
                              <w:rPr>
                                <w:b/>
                                <w:i w:val="0"/>
                                <w:sz w:val="24"/>
                              </w:rPr>
                              <w:fldChar w:fldCharType="separate"/>
                            </w:r>
                            <w:r>
                              <w:rPr>
                                <w:b/>
                                <w:i w:val="0"/>
                                <w:noProof/>
                                <w:sz w:val="24"/>
                              </w:rPr>
                              <w:t>79</w:t>
                            </w:r>
                            <w:r w:rsidRPr="000C5401">
                              <w:rPr>
                                <w:b/>
                                <w:i w:val="0"/>
                                <w:sz w:val="24"/>
                              </w:rPr>
                              <w:fldChar w:fldCharType="end"/>
                            </w:r>
                            <w:r w:rsidRPr="000C5401">
                              <w:rPr>
                                <w:b/>
                                <w:i w:val="0"/>
                                <w:sz w:val="24"/>
                              </w:rPr>
                              <w:t>.</w:t>
                            </w:r>
                            <w:r w:rsidRPr="000C5401">
                              <w:rPr>
                                <w:i w:val="0"/>
                                <w:sz w:val="24"/>
                              </w:rPr>
                              <w:t xml:space="preserve"> Potongan Kode untuk Mengubah Data pada Tabel Stress</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4E6ABD" id="Text Box 85" o:spid="_x0000_s1040" type="#_x0000_t202" style="position:absolute;left:0;text-align:left;margin-left:-.05pt;margin-top:124.5pt;width:403.65pt;height:.05pt;z-index:-251560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" stroked="f">
                <v:textbox style="mso-fit-shape-to-text:t" inset="0,0,0,0">
                  <w:txbxContent>
                    <w:p w14:paraId="3C3FAE15" w14:textId="3E7F80EB" w:rsidR="001C40C5" w:rsidRPr="000C5401" w:rsidRDefault="001C40C5" w:rsidP="0001087B">
                      <w:pPr>
                        <w:pStyle w:val="Caption"/>
                        <w:rPr>
                          <w:rFonts w:cs="Times New Roman"/>
                          <w:b/>
                          <w:i w:val="0"/>
                          <w:noProof/>
                          <w:sz w:val="36"/>
                          <w:szCs w:val="24"/>
                        </w:rPr>
                      </w:pPr>
                      <w:bookmarkStart w:id="114" w:name="_Toc449072024"/>
                      <w:r w:rsidRPr="000C5401">
                        <w:rPr>
                          <w:b/>
                          <w:i w:val="0"/>
                          <w:sz w:val="24"/>
                        </w:rPr>
                        <w:t xml:space="preserve">Gambar </w:t>
                      </w:r>
                      <w:r w:rsidRPr="000C5401">
                        <w:rPr>
                          <w:b/>
                          <w:i w:val="0"/>
                          <w:sz w:val="24"/>
                        </w:rPr>
                        <w:fldChar w:fldCharType="begin"/>
                      </w:r>
                      <w:r w:rsidRPr="000C5401">
                        <w:rPr>
                          <w:b/>
                          <w:i w:val="0"/>
                          <w:sz w:val="24"/>
                        </w:rPr>
                        <w:instrText xml:space="preserve"> SEQ Gambar \* ARABIC </w:instrText>
                      </w:r>
                      <w:r w:rsidRPr="000C5401">
                        <w:rPr>
                          <w:b/>
                          <w:i w:val="0"/>
                          <w:sz w:val="24"/>
                        </w:rPr>
                        <w:fldChar w:fldCharType="separate"/>
                      </w:r>
                      <w:r>
                        <w:rPr>
                          <w:b/>
                          <w:i w:val="0"/>
                          <w:noProof/>
                          <w:sz w:val="24"/>
                        </w:rPr>
                        <w:t>79</w:t>
                      </w:r>
                      <w:r w:rsidRPr="000C5401">
                        <w:rPr>
                          <w:b/>
                          <w:i w:val="0"/>
                          <w:sz w:val="24"/>
                        </w:rPr>
                        <w:fldChar w:fldCharType="end"/>
                      </w:r>
                      <w:r w:rsidRPr="000C5401">
                        <w:rPr>
                          <w:b/>
                          <w:i w:val="0"/>
                          <w:sz w:val="24"/>
                        </w:rPr>
                        <w:t>.</w:t>
                      </w:r>
                      <w:r w:rsidRPr="000C5401">
                        <w:rPr>
                          <w:i w:val="0"/>
                          <w:sz w:val="24"/>
                        </w:rPr>
                        <w:t xml:space="preserve"> Potongan Kode untuk Mengubah Data pada Tabel Stress</w:t>
                      </w:r>
                      <w:bookmarkEnd w:id="114"/>
                    </w:p>
                  </w:txbxContent>
                </v:textbox>
                <w10:wrap type="tight"/>
              </v:shape>
            </w:pict>
          </mc:Fallback>
        </mc:AlternateContent>
      </w:r>
      <w:r>
        <w:rPr>
          <w:b/>
          <w:noProof/>
          <w:lang w:val="en-US"/>
        </w:rPr>
        <mc:AlternateContent>
          <mc:Choice Requires="wps">
            <w:drawing>
              <wp:anchor distT="0" distB="0" distL="114300" distR="114300" simplePos="0" relativeHeight="251753472" behindDoc="1" locked="0" layoutInCell="1" allowOverlap="1" wp14:anchorId="02C30D05" wp14:editId="66607F19">
                <wp:simplePos x="0" y="0"/>
                <wp:positionH relativeFrom="column">
                  <wp:posOffset>-635</wp:posOffset>
                </wp:positionH>
                <wp:positionV relativeFrom="page">
                  <wp:posOffset>6147881</wp:posOffset>
                </wp:positionV>
                <wp:extent cx="5126355" cy="379095"/>
                <wp:effectExtent l="0" t="0" r="17145" b="20955"/>
                <wp:wrapTight wrapText="bothSides">
                  <wp:wrapPolygon edited="0">
                    <wp:start x="0" y="0"/>
                    <wp:lineTo x="0" y="21709"/>
                    <wp:lineTo x="21592" y="21709"/>
                    <wp:lineTo x="21592"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5126355" cy="3790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B5D94B8" w14:textId="690149A8" w:rsidR="001C40C5" w:rsidRPr="00E13E65" w:rsidRDefault="001C40C5" w:rsidP="0001087B">
                            <w:pPr>
                              <w:rPr>
                                <w:rFonts w:ascii="Times New Roman" w:hAnsi="Times New Roman" w:cs="Times New Roman"/>
                                <w:sz w:val="18"/>
                                <w:szCs w:val="18"/>
                              </w:rPr>
                            </w:pPr>
                            <w:r w:rsidRPr="0001087B">
                              <w:rPr>
                                <w:rFonts w:ascii="Times New Roman" w:hAnsi="Times New Roman" w:cs="Times New Roman"/>
                                <w:sz w:val="18"/>
                                <w:szCs w:val="18"/>
                              </w:rPr>
                              <w:t xml:space="preserve">$s=mysql_query("update tb_trauma  set nama_trauma='$nama_strees', nilai_trauma='$nilai_strees', id_statuskesehatan='$keadaan_strees' where id_trauma='$ubah'");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C30D05" id="Text Box 56" o:spid="_x0000_s1041" type="#_x0000_t202" style="position:absolute;left:0;text-align:left;margin-left:-.05pt;margin-top:484.1pt;width:403.65pt;height:29.8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" fillcolor="white [3201]" strokeweight=".5pt">
                <v:textbox>
                  <w:txbxContent>
                    <w:p w14:paraId="4B5D94B8" w14:textId="690149A8" w:rsidR="001C40C5" w:rsidRPr="00E13E65" w:rsidRDefault="001C40C5" w:rsidP="0001087B">
                      <w:pPr>
                        <w:rPr>
                          <w:rFonts w:ascii="Times New Roman" w:hAnsi="Times New Roman" w:cs="Times New Roman"/>
                          <w:sz w:val="18"/>
                          <w:szCs w:val="18"/>
                        </w:rPr>
                      </w:pPr>
                      <w:r w:rsidRPr="0001087B">
                        <w:rPr>
                          <w:rFonts w:ascii="Times New Roman" w:hAnsi="Times New Roman" w:cs="Times New Roman"/>
                          <w:sz w:val="18"/>
                          <w:szCs w:val="18"/>
                        </w:rPr>
                        <w:t xml:space="preserve">$s=mysql_query("update tb_trauma  set nama_trauma='$nama_strees', nilai_trauma='$nilai_strees', id_statuskesehatan='$keadaan_strees' where id_trauma='$ubah'");  </w:t>
                      </w:r>
                    </w:p>
                  </w:txbxContent>
                </v:textbox>
                <w10:wrap type="tight" anchory="page"/>
              </v:shape>
            </w:pict>
          </mc:Fallback>
        </mc:AlternateContent>
      </w:r>
      <w:r w:rsidR="00E65344">
        <w:rPr>
          <w:b/>
        </w:rPr>
        <w:t>Gambar 78</w:t>
      </w:r>
      <w:r w:rsidR="00E65344" w:rsidRPr="000C627D">
        <w:rPr>
          <w:b/>
        </w:rPr>
        <w:t>.</w:t>
      </w:r>
      <w:r w:rsidR="00E65344">
        <w:t xml:space="preserve"> merupakan implementasi halaman </w:t>
      </w:r>
      <w:r w:rsidR="00BE1937">
        <w:t xml:space="preserve"> ubah </w:t>
      </w:r>
      <w:r w:rsidR="00E65344">
        <w:t>data stress</w:t>
      </w:r>
      <w:r w:rsidR="00997386">
        <w:t xml:space="preserve"> yang mengubah</w:t>
      </w:r>
      <w:r w:rsidR="00E65344">
        <w:t xml:space="preserve"> data nilai stress. Tampilan halaman </w:t>
      </w:r>
      <w:r w:rsidR="00E3165A">
        <w:t xml:space="preserve">ubah </w:t>
      </w:r>
      <w:r w:rsidR="00E65344">
        <w:t xml:space="preserve">data nilai stress mengacu pada </w:t>
      </w:r>
      <w:r w:rsidR="00E65344" w:rsidRPr="00356AC1">
        <w:rPr>
          <w:b/>
        </w:rPr>
        <w:t>Gambar</w:t>
      </w:r>
      <w:r w:rsidR="00BE1937">
        <w:rPr>
          <w:b/>
        </w:rPr>
        <w:t xml:space="preserve"> 28</w:t>
      </w:r>
      <w:r w:rsidR="00850461">
        <w:t xml:space="preserve">. </w:t>
      </w:r>
      <w:r>
        <w:rPr>
          <w:b/>
        </w:rPr>
        <w:t>Gambar 79</w:t>
      </w:r>
      <w:r w:rsidR="00E65344">
        <w:t xml:space="preserve"> merupakan</w:t>
      </w:r>
      <w:r w:rsidR="001C02E5">
        <w:t xml:space="preserve"> potongan kode untuk mengubah </w:t>
      </w:r>
      <w:r w:rsidR="00E65344">
        <w:t xml:space="preserve"> data stress.</w:t>
      </w:r>
    </w:p>
    <w:p w14:paraId="18B9CD52" w14:textId="77777777" w:rsidR="00156473" w:rsidRDefault="008972FA" w:rsidP="00D83E90">
      <w:pPr>
        <w:keepNext/>
        <w:jc w:val="center"/>
      </w:pPr>
      <w:r>
        <w:rPr>
          <w:noProof/>
          <w:lang w:val="en-US"/>
        </w:rPr>
        <w:lastRenderedPageBreak/>
        <w:drawing>
          <wp:inline distT="0" distB="0" distL="0" distR="0" wp14:anchorId="35C18597" wp14:editId="00627238">
            <wp:extent cx="3600000" cy="2121355"/>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00000" cy="2121355"/>
                    </a:xfrm>
                    <a:prstGeom prst="rect">
                      <a:avLst/>
                    </a:prstGeom>
                  </pic:spPr>
                </pic:pic>
              </a:graphicData>
            </a:graphic>
          </wp:inline>
        </w:drawing>
      </w:r>
    </w:p>
    <w:p w14:paraId="3081526D" w14:textId="56A2B981" w:rsidR="008972FA" w:rsidRDefault="00156473" w:rsidP="00D83E90">
      <w:pPr>
        <w:pStyle w:val="Caption"/>
        <w:rPr>
          <w:i w:val="0"/>
          <w:sz w:val="24"/>
        </w:rPr>
      </w:pPr>
      <w:bookmarkStart w:id="115" w:name="_Toc449072025"/>
      <w:r w:rsidRPr="00D83E90">
        <w:rPr>
          <w:b/>
          <w:i w:val="0"/>
          <w:sz w:val="24"/>
        </w:rPr>
        <w:t xml:space="preserve">Gambar </w:t>
      </w:r>
      <w:r w:rsidRPr="00D83E90">
        <w:rPr>
          <w:b/>
          <w:i w:val="0"/>
          <w:sz w:val="24"/>
        </w:rPr>
        <w:fldChar w:fldCharType="begin"/>
      </w:r>
      <w:r w:rsidRPr="00D83E90">
        <w:rPr>
          <w:b/>
          <w:i w:val="0"/>
          <w:sz w:val="24"/>
        </w:rPr>
        <w:instrText xml:space="preserve"> SEQ Gambar \* ARABIC </w:instrText>
      </w:r>
      <w:r w:rsidRPr="00D83E90">
        <w:rPr>
          <w:b/>
          <w:i w:val="0"/>
          <w:sz w:val="24"/>
        </w:rPr>
        <w:fldChar w:fldCharType="separate"/>
      </w:r>
      <w:r w:rsidR="007672C9">
        <w:rPr>
          <w:b/>
          <w:i w:val="0"/>
          <w:noProof/>
          <w:sz w:val="24"/>
        </w:rPr>
        <w:t>80</w:t>
      </w:r>
      <w:r w:rsidRPr="00D83E90">
        <w:rPr>
          <w:b/>
          <w:i w:val="0"/>
          <w:sz w:val="24"/>
        </w:rPr>
        <w:fldChar w:fldCharType="end"/>
      </w:r>
      <w:r w:rsidRPr="00D83E90">
        <w:rPr>
          <w:b/>
          <w:i w:val="0"/>
          <w:sz w:val="24"/>
        </w:rPr>
        <w:t>.</w:t>
      </w:r>
      <w:r w:rsidRPr="00D83E90">
        <w:rPr>
          <w:i w:val="0"/>
          <w:sz w:val="24"/>
        </w:rPr>
        <w:t xml:space="preserve"> Implementasi Halaman Tambah Data Nilai Stress</w:t>
      </w:r>
      <w:bookmarkEnd w:id="115"/>
    </w:p>
    <w:p w14:paraId="6EDE8A92" w14:textId="78508704" w:rsidR="003549ED" w:rsidRDefault="0013326E" w:rsidP="003549ED">
      <w:pPr>
        <w:pStyle w:val="Paragraf"/>
      </w:pPr>
      <w:r>
        <w:rPr>
          <w:noProof/>
          <w:lang w:val="en-US"/>
        </w:rPr>
        <mc:AlternateContent>
          <mc:Choice Requires="wps">
            <w:drawing>
              <wp:anchor distT="0" distB="0" distL="114300" distR="114300" simplePos="0" relativeHeight="251759616" behindDoc="1" locked="0" layoutInCell="1" allowOverlap="1" wp14:anchorId="44589C0A" wp14:editId="45B1946B">
                <wp:simplePos x="0" y="0"/>
                <wp:positionH relativeFrom="column">
                  <wp:posOffset>67310</wp:posOffset>
                </wp:positionH>
                <wp:positionV relativeFrom="paragraph">
                  <wp:posOffset>1818005</wp:posOffset>
                </wp:positionV>
                <wp:extent cx="5126355" cy="635"/>
                <wp:effectExtent l="0" t="0" r="0" b="0"/>
                <wp:wrapTight wrapText="bothSides">
                  <wp:wrapPolygon edited="0">
                    <wp:start x="0" y="0"/>
                    <wp:lineTo x="0" y="21600"/>
                    <wp:lineTo x="21600" y="21600"/>
                    <wp:lineTo x="21600" y="0"/>
                  </wp:wrapPolygon>
                </wp:wrapTight>
                <wp:docPr id="123" name="Text Box 123"/>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a:effectLst/>
                      </wps:spPr>
                      <wps:txbx>
                        <w:txbxContent>
                          <w:p w14:paraId="2FABB3F0" w14:textId="22CCA05A" w:rsidR="001C40C5" w:rsidRPr="005C37A6" w:rsidRDefault="001C40C5" w:rsidP="0013326E">
                            <w:pPr>
                              <w:pStyle w:val="Caption"/>
                              <w:rPr>
                                <w:rFonts w:cs="Times New Roman"/>
                                <w:b/>
                                <w:i w:val="0"/>
                                <w:noProof/>
                                <w:sz w:val="36"/>
                                <w:szCs w:val="24"/>
                              </w:rPr>
                            </w:pPr>
                            <w:bookmarkStart w:id="116" w:name="_Toc449072026"/>
                            <w:r w:rsidRPr="005C37A6">
                              <w:rPr>
                                <w:b/>
                                <w:i w:val="0"/>
                                <w:sz w:val="24"/>
                              </w:rPr>
                              <w:t xml:space="preserve">Gambar </w:t>
                            </w:r>
                            <w:r w:rsidRPr="005C37A6">
                              <w:rPr>
                                <w:b/>
                                <w:i w:val="0"/>
                                <w:sz w:val="24"/>
                              </w:rPr>
                              <w:fldChar w:fldCharType="begin"/>
                            </w:r>
                            <w:r w:rsidRPr="005C37A6">
                              <w:rPr>
                                <w:b/>
                                <w:i w:val="0"/>
                                <w:sz w:val="24"/>
                              </w:rPr>
                              <w:instrText xml:space="preserve"> SEQ Gambar \* ARABIC </w:instrText>
                            </w:r>
                            <w:r w:rsidRPr="005C37A6">
                              <w:rPr>
                                <w:b/>
                                <w:i w:val="0"/>
                                <w:sz w:val="24"/>
                              </w:rPr>
                              <w:fldChar w:fldCharType="separate"/>
                            </w:r>
                            <w:r>
                              <w:rPr>
                                <w:b/>
                                <w:i w:val="0"/>
                                <w:noProof/>
                                <w:sz w:val="24"/>
                              </w:rPr>
                              <w:t>81</w:t>
                            </w:r>
                            <w:r w:rsidRPr="005C37A6">
                              <w:rPr>
                                <w:b/>
                                <w:i w:val="0"/>
                                <w:sz w:val="24"/>
                              </w:rPr>
                              <w:fldChar w:fldCharType="end"/>
                            </w:r>
                            <w:r w:rsidRPr="005C37A6">
                              <w:rPr>
                                <w:b/>
                                <w:i w:val="0"/>
                                <w:sz w:val="24"/>
                              </w:rPr>
                              <w:t>.</w:t>
                            </w:r>
                            <w:r w:rsidRPr="005C37A6">
                              <w:rPr>
                                <w:i w:val="0"/>
                                <w:sz w:val="24"/>
                              </w:rPr>
                              <w:t xml:space="preserve"> Potongan Kode Halaman Tambah Data Rumus Prediksi Tinggi Badan</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589C0A" id="Text Box 123" o:spid="_x0000_s1042" type="#_x0000_t202" style="position:absolute;left:0;text-align:left;margin-left:5.3pt;margin-top:143.15pt;width:403.65pt;height:.05pt;z-index:-251556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" stroked="f">
                <v:textbox style="mso-fit-shape-to-text:t" inset="0,0,0,0">
                  <w:txbxContent>
                    <w:p w14:paraId="2FABB3F0" w14:textId="22CCA05A" w:rsidR="001C40C5" w:rsidRPr="005C37A6" w:rsidRDefault="001C40C5" w:rsidP="0013326E">
                      <w:pPr>
                        <w:pStyle w:val="Caption"/>
                        <w:rPr>
                          <w:rFonts w:cs="Times New Roman"/>
                          <w:b/>
                          <w:i w:val="0"/>
                          <w:noProof/>
                          <w:sz w:val="36"/>
                          <w:szCs w:val="24"/>
                        </w:rPr>
                      </w:pPr>
                      <w:bookmarkStart w:id="117" w:name="_Toc449072026"/>
                      <w:r w:rsidRPr="005C37A6">
                        <w:rPr>
                          <w:b/>
                          <w:i w:val="0"/>
                          <w:sz w:val="24"/>
                        </w:rPr>
                        <w:t xml:space="preserve">Gambar </w:t>
                      </w:r>
                      <w:r w:rsidRPr="005C37A6">
                        <w:rPr>
                          <w:b/>
                          <w:i w:val="0"/>
                          <w:sz w:val="24"/>
                        </w:rPr>
                        <w:fldChar w:fldCharType="begin"/>
                      </w:r>
                      <w:r w:rsidRPr="005C37A6">
                        <w:rPr>
                          <w:b/>
                          <w:i w:val="0"/>
                          <w:sz w:val="24"/>
                        </w:rPr>
                        <w:instrText xml:space="preserve"> SEQ Gambar \* ARABIC </w:instrText>
                      </w:r>
                      <w:r w:rsidRPr="005C37A6">
                        <w:rPr>
                          <w:b/>
                          <w:i w:val="0"/>
                          <w:sz w:val="24"/>
                        </w:rPr>
                        <w:fldChar w:fldCharType="separate"/>
                      </w:r>
                      <w:r>
                        <w:rPr>
                          <w:b/>
                          <w:i w:val="0"/>
                          <w:noProof/>
                          <w:sz w:val="24"/>
                        </w:rPr>
                        <w:t>81</w:t>
                      </w:r>
                      <w:r w:rsidRPr="005C37A6">
                        <w:rPr>
                          <w:b/>
                          <w:i w:val="0"/>
                          <w:sz w:val="24"/>
                        </w:rPr>
                        <w:fldChar w:fldCharType="end"/>
                      </w:r>
                      <w:r w:rsidRPr="005C37A6">
                        <w:rPr>
                          <w:b/>
                          <w:i w:val="0"/>
                          <w:sz w:val="24"/>
                        </w:rPr>
                        <w:t>.</w:t>
                      </w:r>
                      <w:r w:rsidRPr="005C37A6">
                        <w:rPr>
                          <w:i w:val="0"/>
                          <w:sz w:val="24"/>
                        </w:rPr>
                        <w:t xml:space="preserve"> Potongan Kode Halaman Tambah Data Rumus Prediksi Tinggi Badan</w:t>
                      </w:r>
                      <w:bookmarkEnd w:id="117"/>
                    </w:p>
                  </w:txbxContent>
                </v:textbox>
                <w10:wrap type="tight"/>
              </v:shape>
            </w:pict>
          </mc:Fallback>
        </mc:AlternateContent>
      </w:r>
      <w:r w:rsidR="00AB45D8">
        <w:rPr>
          <w:b/>
          <w:noProof/>
          <w:lang w:val="en-US"/>
        </w:rPr>
        <mc:AlternateContent>
          <mc:Choice Requires="wps">
            <w:drawing>
              <wp:anchor distT="0" distB="0" distL="114300" distR="114300" simplePos="0" relativeHeight="251757568" behindDoc="1" locked="0" layoutInCell="1" allowOverlap="1" wp14:anchorId="146A6A4E" wp14:editId="6F472760">
                <wp:simplePos x="0" y="0"/>
                <wp:positionH relativeFrom="column">
                  <wp:posOffset>67310</wp:posOffset>
                </wp:positionH>
                <wp:positionV relativeFrom="page">
                  <wp:posOffset>4921885</wp:posOffset>
                </wp:positionV>
                <wp:extent cx="5126355" cy="457200"/>
                <wp:effectExtent l="0" t="0" r="17145" b="19050"/>
                <wp:wrapTight wrapText="bothSides">
                  <wp:wrapPolygon edited="0">
                    <wp:start x="0" y="0"/>
                    <wp:lineTo x="0" y="21600"/>
                    <wp:lineTo x="21592" y="21600"/>
                    <wp:lineTo x="2159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12635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9CB951D" w14:textId="4EF59F73" w:rsidR="001C40C5" w:rsidRPr="00E13E65" w:rsidRDefault="001C40C5" w:rsidP="00AB45D8">
                            <w:pPr>
                              <w:rPr>
                                <w:rFonts w:ascii="Times New Roman" w:hAnsi="Times New Roman" w:cs="Times New Roman"/>
                                <w:sz w:val="18"/>
                                <w:szCs w:val="18"/>
                              </w:rPr>
                            </w:pPr>
                            <w:r w:rsidRPr="00917232">
                              <w:rPr>
                                <w:rFonts w:ascii="Times New Roman" w:hAnsi="Times New Roman" w:cs="Times New Roman"/>
                                <w:sz w:val="18"/>
                                <w:szCs w:val="18"/>
                              </w:rPr>
                              <w:t>$ubah=mysql_query("INSERT INTO `db_pakargizi`.`tb_trauma` (`id_trauma`, `nama_trauma`, `nilai_trauma`, `id_statuskesehatan`) VALUES (NULL, '$nama', '$depan', '$kal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A6A4E" id="Text Box 92" o:spid="_x0000_s1043" type="#_x0000_t202" style="position:absolute;left:0;text-align:left;margin-left:5.3pt;margin-top:387.55pt;width:403.65pt;height:36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" fillcolor="white [3201]" strokeweight=".5pt">
                <v:textbox>
                  <w:txbxContent>
                    <w:p w14:paraId="29CB951D" w14:textId="4EF59F73" w:rsidR="001C40C5" w:rsidRPr="00E13E65" w:rsidRDefault="001C40C5" w:rsidP="00AB45D8">
                      <w:pPr>
                        <w:rPr>
                          <w:rFonts w:ascii="Times New Roman" w:hAnsi="Times New Roman" w:cs="Times New Roman"/>
                          <w:sz w:val="18"/>
                          <w:szCs w:val="18"/>
                        </w:rPr>
                      </w:pPr>
                      <w:r w:rsidRPr="00917232">
                        <w:rPr>
                          <w:rFonts w:ascii="Times New Roman" w:hAnsi="Times New Roman" w:cs="Times New Roman"/>
                          <w:sz w:val="18"/>
                          <w:szCs w:val="18"/>
                        </w:rPr>
                        <w:t>$ubah=mysql_query("INSERT INTO `db_pakargizi`.`tb_trauma` (`id_trauma`, `nama_trauma`, `nilai_trauma`, `id_statuskesehatan`) VALUES (NULL, '$nama', '$depan', '$kali');");</w:t>
                      </w:r>
                    </w:p>
                  </w:txbxContent>
                </v:textbox>
                <w10:wrap type="tight" anchory="page"/>
              </v:shape>
            </w:pict>
          </mc:Fallback>
        </mc:AlternateContent>
      </w:r>
      <w:r w:rsidR="003549ED">
        <w:rPr>
          <w:b/>
        </w:rPr>
        <w:t xml:space="preserve">Gambar 80 </w:t>
      </w:r>
      <w:r w:rsidR="003549ED">
        <w:t xml:space="preserve">merupakan implementasi halaman </w:t>
      </w:r>
      <w:r w:rsidR="00B65CC8">
        <w:t xml:space="preserve"> tambah</w:t>
      </w:r>
      <w:r w:rsidR="003549ED">
        <w:t xml:space="preserve"> data stress</w:t>
      </w:r>
      <w:r w:rsidR="00A819F8">
        <w:t xml:space="preserve"> untuk </w:t>
      </w:r>
      <w:r w:rsidR="009C03FC">
        <w:t>menambahkan</w:t>
      </w:r>
      <w:r w:rsidR="003549ED">
        <w:t xml:space="preserve"> data nilai stress. Tampilan halaman </w:t>
      </w:r>
      <w:r w:rsidR="006361FB">
        <w:t xml:space="preserve">tambah </w:t>
      </w:r>
      <w:r w:rsidR="003549ED">
        <w:t xml:space="preserve">data nilai stress mengacu pada </w:t>
      </w:r>
      <w:r w:rsidR="003549ED" w:rsidRPr="00356AC1">
        <w:rPr>
          <w:b/>
        </w:rPr>
        <w:t>Gambar</w:t>
      </w:r>
      <w:r w:rsidR="003549ED">
        <w:rPr>
          <w:b/>
        </w:rPr>
        <w:t xml:space="preserve"> 28</w:t>
      </w:r>
      <w:r w:rsidR="003549ED">
        <w:t xml:space="preserve">. </w:t>
      </w:r>
      <w:r w:rsidR="008E095D">
        <w:rPr>
          <w:b/>
        </w:rPr>
        <w:t>Gambar 81</w:t>
      </w:r>
      <w:r w:rsidR="003549ED">
        <w:t xml:space="preserve"> merupakan</w:t>
      </w:r>
      <w:r w:rsidR="00F744DB">
        <w:t xml:space="preserve"> potongan kode untuk menambahkan</w:t>
      </w:r>
      <w:r w:rsidR="003549ED">
        <w:t xml:space="preserve">  data stress.</w:t>
      </w:r>
    </w:p>
    <w:p w14:paraId="1A93A9BE" w14:textId="5403D5F8" w:rsidR="00535776" w:rsidRPr="003549ED" w:rsidRDefault="0071487B" w:rsidP="0071487B">
      <w:pPr>
        <w:pStyle w:val="Heading4"/>
      </w:pPr>
      <w:r>
        <w:lastRenderedPageBreak/>
        <w:t>Implementasi Halaman Data Nilai Aktivitas</w:t>
      </w:r>
    </w:p>
    <w:p w14:paraId="663EA269" w14:textId="77777777" w:rsidR="008835C1" w:rsidRDefault="008B1A3E" w:rsidP="008A5B3A">
      <w:pPr>
        <w:keepNext/>
        <w:jc w:val="center"/>
      </w:pPr>
      <w:r>
        <w:rPr>
          <w:noProof/>
          <w:lang w:val="en-US"/>
        </w:rPr>
        <w:drawing>
          <wp:inline distT="0" distB="0" distL="0" distR="0" wp14:anchorId="7433F856" wp14:editId="48BD91E4">
            <wp:extent cx="5039995" cy="2824480"/>
            <wp:effectExtent l="0" t="0" r="825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39995" cy="2824480"/>
                    </a:xfrm>
                    <a:prstGeom prst="rect">
                      <a:avLst/>
                    </a:prstGeom>
                  </pic:spPr>
                </pic:pic>
              </a:graphicData>
            </a:graphic>
          </wp:inline>
        </w:drawing>
      </w:r>
    </w:p>
    <w:p w14:paraId="5BC46E43" w14:textId="3B46DDD9" w:rsidR="008972FA" w:rsidRPr="008A5B3A" w:rsidRDefault="008835C1" w:rsidP="008A5B3A">
      <w:pPr>
        <w:pStyle w:val="Caption"/>
        <w:rPr>
          <w:i w:val="0"/>
          <w:sz w:val="24"/>
        </w:rPr>
      </w:pPr>
      <w:bookmarkStart w:id="118" w:name="_Toc449072027"/>
      <w:r w:rsidRPr="008A5B3A">
        <w:rPr>
          <w:b/>
          <w:i w:val="0"/>
          <w:sz w:val="24"/>
        </w:rPr>
        <w:t xml:space="preserve">Gambar </w:t>
      </w:r>
      <w:r w:rsidRPr="008A5B3A">
        <w:rPr>
          <w:b/>
          <w:i w:val="0"/>
          <w:sz w:val="24"/>
        </w:rPr>
        <w:fldChar w:fldCharType="begin"/>
      </w:r>
      <w:r w:rsidRPr="008A5B3A">
        <w:rPr>
          <w:b/>
          <w:i w:val="0"/>
          <w:sz w:val="24"/>
        </w:rPr>
        <w:instrText xml:space="preserve"> SEQ Gambar \* ARABIC </w:instrText>
      </w:r>
      <w:r w:rsidRPr="008A5B3A">
        <w:rPr>
          <w:b/>
          <w:i w:val="0"/>
          <w:sz w:val="24"/>
        </w:rPr>
        <w:fldChar w:fldCharType="separate"/>
      </w:r>
      <w:r w:rsidR="007672C9">
        <w:rPr>
          <w:b/>
          <w:i w:val="0"/>
          <w:noProof/>
          <w:sz w:val="24"/>
        </w:rPr>
        <w:t>82</w:t>
      </w:r>
      <w:r w:rsidRPr="008A5B3A">
        <w:rPr>
          <w:b/>
          <w:i w:val="0"/>
          <w:sz w:val="24"/>
        </w:rPr>
        <w:fldChar w:fldCharType="end"/>
      </w:r>
      <w:r w:rsidRPr="008A5B3A">
        <w:rPr>
          <w:b/>
          <w:i w:val="0"/>
          <w:sz w:val="24"/>
        </w:rPr>
        <w:t>.</w:t>
      </w:r>
      <w:r w:rsidRPr="008A5B3A">
        <w:rPr>
          <w:i w:val="0"/>
          <w:sz w:val="24"/>
        </w:rPr>
        <w:t xml:space="preserve"> </w:t>
      </w:r>
      <w:r w:rsidR="00933931" w:rsidRPr="008A5B3A">
        <w:rPr>
          <w:i w:val="0"/>
          <w:sz w:val="24"/>
        </w:rPr>
        <w:t>Implementasi Halaman Data Nilai Aktivitas</w:t>
      </w:r>
      <w:bookmarkEnd w:id="118"/>
    </w:p>
    <w:p w14:paraId="277C387F" w14:textId="0104D935" w:rsidR="008E75F2" w:rsidRDefault="00384C24" w:rsidP="0054670F">
      <w:pPr>
        <w:pStyle w:val="Paragraf"/>
      </w:pPr>
      <w:r>
        <w:rPr>
          <w:noProof/>
          <w:lang w:val="en-US"/>
        </w:rPr>
        <mc:AlternateContent>
          <mc:Choice Requires="wps">
            <w:drawing>
              <wp:anchor distT="0" distB="0" distL="114300" distR="114300" simplePos="0" relativeHeight="251763712" behindDoc="1" locked="0" layoutInCell="1" allowOverlap="1" wp14:anchorId="5017A72E" wp14:editId="5D021620">
                <wp:simplePos x="0" y="0"/>
                <wp:positionH relativeFrom="column">
                  <wp:posOffset>-122</wp:posOffset>
                </wp:positionH>
                <wp:positionV relativeFrom="paragraph">
                  <wp:posOffset>2577546</wp:posOffset>
                </wp:positionV>
                <wp:extent cx="5126355" cy="635"/>
                <wp:effectExtent l="0" t="0" r="0" b="0"/>
                <wp:wrapTight wrapText="bothSides">
                  <wp:wrapPolygon edited="0">
                    <wp:start x="0" y="0"/>
                    <wp:lineTo x="0" y="21600"/>
                    <wp:lineTo x="21600" y="21600"/>
                    <wp:lineTo x="21600" y="0"/>
                  </wp:wrapPolygon>
                </wp:wrapTight>
                <wp:docPr id="193" name="Text Box 193"/>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a:effectLst/>
                      </wps:spPr>
                      <wps:txbx>
                        <w:txbxContent>
                          <w:p w14:paraId="55637BB0" w14:textId="7A727E67" w:rsidR="001C40C5" w:rsidRPr="00CD0B8C" w:rsidRDefault="001C40C5" w:rsidP="00157A02">
                            <w:pPr>
                              <w:pStyle w:val="Caption"/>
                              <w:rPr>
                                <w:rFonts w:cs="Times New Roman"/>
                                <w:b/>
                                <w:i w:val="0"/>
                                <w:noProof/>
                                <w:sz w:val="36"/>
                                <w:szCs w:val="24"/>
                              </w:rPr>
                            </w:pPr>
                            <w:bookmarkStart w:id="119" w:name="_Toc449072028"/>
                            <w:r w:rsidRPr="00CD0B8C">
                              <w:rPr>
                                <w:b/>
                                <w:i w:val="0"/>
                                <w:sz w:val="24"/>
                              </w:rPr>
                              <w:t xml:space="preserve">Gambar </w:t>
                            </w:r>
                            <w:r w:rsidRPr="00CD0B8C">
                              <w:rPr>
                                <w:b/>
                                <w:i w:val="0"/>
                                <w:sz w:val="24"/>
                              </w:rPr>
                              <w:fldChar w:fldCharType="begin"/>
                            </w:r>
                            <w:r w:rsidRPr="00CD0B8C">
                              <w:rPr>
                                <w:b/>
                                <w:i w:val="0"/>
                                <w:sz w:val="24"/>
                              </w:rPr>
                              <w:instrText xml:space="preserve"> SEQ Gambar \* ARABIC </w:instrText>
                            </w:r>
                            <w:r w:rsidRPr="00CD0B8C">
                              <w:rPr>
                                <w:b/>
                                <w:i w:val="0"/>
                                <w:sz w:val="24"/>
                              </w:rPr>
                              <w:fldChar w:fldCharType="separate"/>
                            </w:r>
                            <w:r>
                              <w:rPr>
                                <w:b/>
                                <w:i w:val="0"/>
                                <w:noProof/>
                                <w:sz w:val="24"/>
                              </w:rPr>
                              <w:t>83</w:t>
                            </w:r>
                            <w:r w:rsidRPr="00CD0B8C">
                              <w:rPr>
                                <w:b/>
                                <w:i w:val="0"/>
                                <w:sz w:val="24"/>
                              </w:rPr>
                              <w:fldChar w:fldCharType="end"/>
                            </w:r>
                            <w:r w:rsidRPr="00CD0B8C">
                              <w:rPr>
                                <w:b/>
                                <w:i w:val="0"/>
                                <w:sz w:val="24"/>
                              </w:rPr>
                              <w:t>.</w:t>
                            </w:r>
                            <w:r w:rsidRPr="00CD0B8C">
                              <w:rPr>
                                <w:i w:val="0"/>
                                <w:sz w:val="24"/>
                              </w:rPr>
                              <w:t xml:space="preserve"> Potongan Kode Halaman Data Nilai Aktivitas</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17A72E" id="Text Box 193" o:spid="_x0000_s1044" type="#_x0000_t202" style="position:absolute;left:0;text-align:left;margin-left:0;margin-top:202.95pt;width:403.65pt;height:.05pt;z-index:-251552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" stroked="f">
                <v:textbox style="mso-fit-shape-to-text:t" inset="0,0,0,0">
                  <w:txbxContent>
                    <w:p w14:paraId="55637BB0" w14:textId="7A727E67" w:rsidR="001C40C5" w:rsidRPr="00CD0B8C" w:rsidRDefault="001C40C5" w:rsidP="00157A02">
                      <w:pPr>
                        <w:pStyle w:val="Caption"/>
                        <w:rPr>
                          <w:rFonts w:cs="Times New Roman"/>
                          <w:b/>
                          <w:i w:val="0"/>
                          <w:noProof/>
                          <w:sz w:val="36"/>
                          <w:szCs w:val="24"/>
                        </w:rPr>
                      </w:pPr>
                      <w:bookmarkStart w:id="120" w:name="_Toc449072028"/>
                      <w:r w:rsidRPr="00CD0B8C">
                        <w:rPr>
                          <w:b/>
                          <w:i w:val="0"/>
                          <w:sz w:val="24"/>
                        </w:rPr>
                        <w:t xml:space="preserve">Gambar </w:t>
                      </w:r>
                      <w:r w:rsidRPr="00CD0B8C">
                        <w:rPr>
                          <w:b/>
                          <w:i w:val="0"/>
                          <w:sz w:val="24"/>
                        </w:rPr>
                        <w:fldChar w:fldCharType="begin"/>
                      </w:r>
                      <w:r w:rsidRPr="00CD0B8C">
                        <w:rPr>
                          <w:b/>
                          <w:i w:val="0"/>
                          <w:sz w:val="24"/>
                        </w:rPr>
                        <w:instrText xml:space="preserve"> SEQ Gambar \* ARABIC </w:instrText>
                      </w:r>
                      <w:r w:rsidRPr="00CD0B8C">
                        <w:rPr>
                          <w:b/>
                          <w:i w:val="0"/>
                          <w:sz w:val="24"/>
                        </w:rPr>
                        <w:fldChar w:fldCharType="separate"/>
                      </w:r>
                      <w:r>
                        <w:rPr>
                          <w:b/>
                          <w:i w:val="0"/>
                          <w:noProof/>
                          <w:sz w:val="24"/>
                        </w:rPr>
                        <w:t>83</w:t>
                      </w:r>
                      <w:r w:rsidRPr="00CD0B8C">
                        <w:rPr>
                          <w:b/>
                          <w:i w:val="0"/>
                          <w:sz w:val="24"/>
                        </w:rPr>
                        <w:fldChar w:fldCharType="end"/>
                      </w:r>
                      <w:r w:rsidRPr="00CD0B8C">
                        <w:rPr>
                          <w:b/>
                          <w:i w:val="0"/>
                          <w:sz w:val="24"/>
                        </w:rPr>
                        <w:t>.</w:t>
                      </w:r>
                      <w:r w:rsidRPr="00CD0B8C">
                        <w:rPr>
                          <w:i w:val="0"/>
                          <w:sz w:val="24"/>
                        </w:rPr>
                        <w:t xml:space="preserve"> Potongan Kode Halaman Data Nilai Aktivitas</w:t>
                      </w:r>
                      <w:bookmarkEnd w:id="120"/>
                    </w:p>
                  </w:txbxContent>
                </v:textbox>
                <w10:wrap type="tight"/>
              </v:shape>
            </w:pict>
          </mc:Fallback>
        </mc:AlternateContent>
      </w:r>
      <w:r>
        <w:rPr>
          <w:b/>
          <w:noProof/>
          <w:lang w:val="en-US"/>
        </w:rPr>
        <mc:AlternateContent>
          <mc:Choice Requires="wps">
            <w:drawing>
              <wp:anchor distT="0" distB="0" distL="114300" distR="114300" simplePos="0" relativeHeight="251765760" behindDoc="1" locked="0" layoutInCell="1" allowOverlap="1" wp14:anchorId="412B2E2C" wp14:editId="01E5C117">
                <wp:simplePos x="0" y="0"/>
                <wp:positionH relativeFrom="column">
                  <wp:posOffset>0</wp:posOffset>
                </wp:positionH>
                <wp:positionV relativeFrom="page">
                  <wp:posOffset>6249643</wp:posOffset>
                </wp:positionV>
                <wp:extent cx="5126355" cy="816610"/>
                <wp:effectExtent l="0" t="0" r="17145" b="21590"/>
                <wp:wrapTight wrapText="bothSides">
                  <wp:wrapPolygon edited="0">
                    <wp:start x="0" y="0"/>
                    <wp:lineTo x="0" y="21667"/>
                    <wp:lineTo x="21592" y="21667"/>
                    <wp:lineTo x="21592" y="0"/>
                    <wp:lineTo x="0" y="0"/>
                  </wp:wrapPolygon>
                </wp:wrapTight>
                <wp:docPr id="192" name="Text Box 192"/>
                <wp:cNvGraphicFramePr/>
                <a:graphic xmlns:a="http://schemas.openxmlformats.org/drawingml/2006/main">
                  <a:graphicData uri="http://schemas.microsoft.com/office/word/2010/wordprocessingShape">
                    <wps:wsp>
                      <wps:cNvSpPr txBox="1"/>
                      <wps:spPr>
                        <a:xfrm>
                          <a:off x="0" y="0"/>
                          <a:ext cx="5126355" cy="8166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5BF5F35" w14:textId="77777777" w:rsidR="001C40C5" w:rsidRPr="00E13E65" w:rsidRDefault="001C40C5" w:rsidP="00384C24">
                            <w:pPr>
                              <w:rPr>
                                <w:rFonts w:ascii="Times New Roman" w:hAnsi="Times New Roman" w:cs="Times New Roman"/>
                                <w:sz w:val="18"/>
                                <w:szCs w:val="18"/>
                              </w:rPr>
                            </w:pPr>
                            <w:r w:rsidRPr="00384C24">
                              <w:rPr>
                                <w:rFonts w:ascii="Times New Roman" w:hAnsi="Times New Roman" w:cs="Times New Roman"/>
                                <w:sz w:val="18"/>
                                <w:szCs w:val="18"/>
                              </w:rPr>
                              <w:t>$sql = "SELECT * FROM tb_aktivitas, tb_jenis_kelamin, tb_status_kesehatan where nilai_aktivitas like '%$_POST[key]%' and tb_aktivitas.id_jenis_kelamin=tb_jenis_kelamin.id_jenis_kelamin and tb_aktivitas.id_statuskesehatan=tb_status_kesehatan.id_statuskesehatan order by tb_status_kesehatan.id_statuskesehatan asc, tb_jenis_kelamin.id_jenis_kelamin asc, nama_aktivitas asc, nilai_aktivitas asc LIMIT $offset, $dataPerHalaman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2B2E2C" id="Text Box 192" o:spid="_x0000_s1045" type="#_x0000_t202" style="position:absolute;left:0;text-align:left;margin-left:0;margin-top:492.1pt;width:403.65pt;height:64.3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" fillcolor="white [3201]" strokeweight=".5pt">
                <v:textbox>
                  <w:txbxContent>
                    <w:p w14:paraId="15BF5F35" w14:textId="77777777" w:rsidR="001C40C5" w:rsidRPr="00E13E65" w:rsidRDefault="001C40C5" w:rsidP="00384C24">
                      <w:pPr>
                        <w:rPr>
                          <w:rFonts w:ascii="Times New Roman" w:hAnsi="Times New Roman" w:cs="Times New Roman"/>
                          <w:sz w:val="18"/>
                          <w:szCs w:val="18"/>
                        </w:rPr>
                      </w:pPr>
                      <w:r w:rsidRPr="00384C24">
                        <w:rPr>
                          <w:rFonts w:ascii="Times New Roman" w:hAnsi="Times New Roman" w:cs="Times New Roman"/>
                          <w:sz w:val="18"/>
                          <w:szCs w:val="18"/>
                        </w:rPr>
                        <w:t>$sql = "SELECT * FROM tb_aktivitas, tb_jenis_kelamin, tb_status_kesehatan where nilai_aktivitas like '%$_POST[key]%' and tb_aktivitas.id_jenis_kelamin=tb_jenis_kelamin.id_jenis_kelamin and tb_aktivitas.id_statuskesehatan=tb_status_kesehatan.id_statuskesehatan order by tb_status_kesehatan.id_statuskesehatan asc, tb_jenis_kelamin.id_jenis_kelamin asc, nama_aktivitas asc, nilai_aktivitas asc LIMIT $offset, $dataPerHalaman " ;</w:t>
                      </w:r>
                    </w:p>
                  </w:txbxContent>
                </v:textbox>
                <w10:wrap type="tight" anchory="page"/>
              </v:shape>
            </w:pict>
          </mc:Fallback>
        </mc:AlternateContent>
      </w:r>
      <w:r w:rsidR="00D50686">
        <w:rPr>
          <w:b/>
        </w:rPr>
        <w:t>Gamba</w:t>
      </w:r>
      <w:r w:rsidR="00CF5B56">
        <w:rPr>
          <w:b/>
        </w:rPr>
        <w:t>r 82</w:t>
      </w:r>
      <w:r w:rsidR="00101705">
        <w:rPr>
          <w:b/>
        </w:rPr>
        <w:t xml:space="preserve"> </w:t>
      </w:r>
      <w:r w:rsidR="00101705">
        <w:t>merupakan implementa</w:t>
      </w:r>
      <w:r w:rsidR="00CF5B56">
        <w:t xml:space="preserve">si halaman </w:t>
      </w:r>
      <w:r w:rsidR="00101705">
        <w:t xml:space="preserve">data </w:t>
      </w:r>
      <w:r w:rsidR="00CF5B56">
        <w:t>nilai aktivitas</w:t>
      </w:r>
      <w:r w:rsidR="00101705">
        <w:t xml:space="preserve"> untuk </w:t>
      </w:r>
      <w:r w:rsidR="001D4B47">
        <w:t>mengelolah</w:t>
      </w:r>
      <w:r w:rsidR="00101705">
        <w:t xml:space="preserve"> data nilai </w:t>
      </w:r>
      <w:r w:rsidR="00231A16">
        <w:t>aktivitas</w:t>
      </w:r>
      <w:r w:rsidR="00C72397">
        <w:t>. Tampilan halaman</w:t>
      </w:r>
      <w:r w:rsidR="00101705">
        <w:t xml:space="preserve"> data nilai stress mengacu pada </w:t>
      </w:r>
      <w:r w:rsidR="00101705" w:rsidRPr="00356AC1">
        <w:rPr>
          <w:b/>
        </w:rPr>
        <w:t>Gambar</w:t>
      </w:r>
      <w:r w:rsidR="00237D24">
        <w:rPr>
          <w:b/>
        </w:rPr>
        <w:t xml:space="preserve"> 29</w:t>
      </w:r>
      <w:r w:rsidR="00101705">
        <w:t>.</w:t>
      </w:r>
      <w:r w:rsidR="004D06F2">
        <w:t xml:space="preserve"> Fungsi-fungsi yang terdapat pada halaman ini adalah pencarian, tambah data, ubah data, dan hapus data.</w:t>
      </w:r>
      <w:r w:rsidR="00704AF3">
        <w:t xml:space="preserve"> </w:t>
      </w:r>
      <w:r w:rsidR="00EC0C37">
        <w:rPr>
          <w:b/>
        </w:rPr>
        <w:t>Gambar 83</w:t>
      </w:r>
      <w:r w:rsidR="00704AF3">
        <w:t xml:space="preserve"> merupakan</w:t>
      </w:r>
      <w:r w:rsidR="00D27310">
        <w:t xml:space="preserve"> potongan kode untuk menampilkan</w:t>
      </w:r>
      <w:r w:rsidR="00704AF3">
        <w:t xml:space="preserve">  data</w:t>
      </w:r>
      <w:r w:rsidR="009D24A0">
        <w:t xml:space="preserve"> nilai</w:t>
      </w:r>
      <w:r w:rsidR="003E0E1B">
        <w:t xml:space="preserve"> aktivitas</w:t>
      </w:r>
      <w:r w:rsidR="00704AF3">
        <w:t>.</w:t>
      </w:r>
    </w:p>
    <w:p w14:paraId="65145523" w14:textId="38646BF3" w:rsidR="00101705" w:rsidRDefault="000D18CE" w:rsidP="000D18CE">
      <w:pPr>
        <w:pStyle w:val="Heading4"/>
      </w:pPr>
      <w:r>
        <w:lastRenderedPageBreak/>
        <w:t>Implementasi Halaman Tambah dan Ubah Data Aktivitas</w:t>
      </w:r>
    </w:p>
    <w:p w14:paraId="058EF3D7" w14:textId="77777777" w:rsidR="00E7478F" w:rsidRDefault="009948CA" w:rsidP="002D09A3">
      <w:pPr>
        <w:keepNext/>
        <w:jc w:val="center"/>
      </w:pPr>
      <w:r>
        <w:rPr>
          <w:noProof/>
          <w:lang w:val="en-US"/>
        </w:rPr>
        <w:drawing>
          <wp:inline distT="0" distB="0" distL="0" distR="0" wp14:anchorId="3B285348" wp14:editId="55E427C7">
            <wp:extent cx="3600000" cy="2525488"/>
            <wp:effectExtent l="0" t="0" r="635" b="825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00000" cy="2525488"/>
                    </a:xfrm>
                    <a:prstGeom prst="rect">
                      <a:avLst/>
                    </a:prstGeom>
                  </pic:spPr>
                </pic:pic>
              </a:graphicData>
            </a:graphic>
          </wp:inline>
        </w:drawing>
      </w:r>
    </w:p>
    <w:p w14:paraId="20D0DD7E" w14:textId="7217CD34" w:rsidR="00A05200" w:rsidRDefault="00E7478F" w:rsidP="002D09A3">
      <w:pPr>
        <w:pStyle w:val="Caption"/>
        <w:rPr>
          <w:i w:val="0"/>
          <w:sz w:val="24"/>
        </w:rPr>
      </w:pPr>
      <w:bookmarkStart w:id="121" w:name="_Toc449072029"/>
      <w:r w:rsidRPr="002D09A3">
        <w:rPr>
          <w:b/>
          <w:i w:val="0"/>
          <w:sz w:val="24"/>
        </w:rPr>
        <w:t xml:space="preserve">Gambar </w:t>
      </w:r>
      <w:r w:rsidRPr="002D09A3">
        <w:rPr>
          <w:b/>
          <w:i w:val="0"/>
          <w:sz w:val="24"/>
        </w:rPr>
        <w:fldChar w:fldCharType="begin"/>
      </w:r>
      <w:r w:rsidRPr="002D09A3">
        <w:rPr>
          <w:b/>
          <w:i w:val="0"/>
          <w:sz w:val="24"/>
        </w:rPr>
        <w:instrText xml:space="preserve"> SEQ Gambar \* ARABIC </w:instrText>
      </w:r>
      <w:r w:rsidRPr="002D09A3">
        <w:rPr>
          <w:b/>
          <w:i w:val="0"/>
          <w:sz w:val="24"/>
        </w:rPr>
        <w:fldChar w:fldCharType="separate"/>
      </w:r>
      <w:r w:rsidR="007672C9">
        <w:rPr>
          <w:b/>
          <w:i w:val="0"/>
          <w:noProof/>
          <w:sz w:val="24"/>
        </w:rPr>
        <w:t>84</w:t>
      </w:r>
      <w:r w:rsidRPr="002D09A3">
        <w:rPr>
          <w:b/>
          <w:i w:val="0"/>
          <w:sz w:val="24"/>
        </w:rPr>
        <w:fldChar w:fldCharType="end"/>
      </w:r>
      <w:r w:rsidRPr="002D09A3">
        <w:rPr>
          <w:b/>
          <w:i w:val="0"/>
          <w:sz w:val="24"/>
        </w:rPr>
        <w:t>.</w:t>
      </w:r>
      <w:r w:rsidRPr="002D09A3">
        <w:rPr>
          <w:i w:val="0"/>
          <w:sz w:val="24"/>
        </w:rPr>
        <w:t xml:space="preserve"> Implementasi Halaman Tambah Data Aktivitas</w:t>
      </w:r>
      <w:bookmarkEnd w:id="121"/>
    </w:p>
    <w:p w14:paraId="21C6CB5D" w14:textId="0B0BAAE0" w:rsidR="00121266" w:rsidRPr="002C6E59" w:rsidRDefault="00573A93" w:rsidP="00121266">
      <w:pPr>
        <w:pStyle w:val="Paragraf"/>
      </w:pPr>
      <w:r>
        <w:rPr>
          <w:b/>
          <w:noProof/>
          <w:lang w:val="en-US"/>
        </w:rPr>
        <mc:AlternateContent>
          <mc:Choice Requires="wps">
            <w:drawing>
              <wp:anchor distT="0" distB="0" distL="114300" distR="114300" simplePos="0" relativeHeight="251767808" behindDoc="1" locked="0" layoutInCell="1" allowOverlap="1" wp14:anchorId="18AB6073" wp14:editId="117F506D">
                <wp:simplePos x="0" y="0"/>
                <wp:positionH relativeFrom="column">
                  <wp:posOffset>116097</wp:posOffset>
                </wp:positionH>
                <wp:positionV relativeFrom="page">
                  <wp:posOffset>5671429</wp:posOffset>
                </wp:positionV>
                <wp:extent cx="5271770" cy="349885"/>
                <wp:effectExtent l="0" t="0" r="24130" b="12065"/>
                <wp:wrapTight wrapText="bothSides">
                  <wp:wrapPolygon edited="0">
                    <wp:start x="0" y="0"/>
                    <wp:lineTo x="0" y="21169"/>
                    <wp:lineTo x="21621" y="21169"/>
                    <wp:lineTo x="21621" y="0"/>
                    <wp:lineTo x="0" y="0"/>
                  </wp:wrapPolygon>
                </wp:wrapTight>
                <wp:docPr id="194" name="Text Box 194"/>
                <wp:cNvGraphicFramePr/>
                <a:graphic xmlns:a="http://schemas.openxmlformats.org/drawingml/2006/main">
                  <a:graphicData uri="http://schemas.microsoft.com/office/word/2010/wordprocessingShape">
                    <wps:wsp>
                      <wps:cNvSpPr txBox="1"/>
                      <wps:spPr>
                        <a:xfrm>
                          <a:off x="0" y="0"/>
                          <a:ext cx="5271770" cy="3498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C77C9E" w14:textId="57BE3E3F" w:rsidR="001C40C5" w:rsidRPr="00E13E65" w:rsidRDefault="001C40C5" w:rsidP="00CC10D7">
                            <w:pPr>
                              <w:rPr>
                                <w:rFonts w:ascii="Times New Roman" w:hAnsi="Times New Roman" w:cs="Times New Roman"/>
                                <w:sz w:val="18"/>
                                <w:szCs w:val="18"/>
                              </w:rPr>
                            </w:pPr>
                            <w:r w:rsidRPr="00CC10D7">
                              <w:rPr>
                                <w:rFonts w:ascii="Times New Roman" w:hAnsi="Times New Roman" w:cs="Times New Roman"/>
                                <w:sz w:val="18"/>
                                <w:szCs w:val="18"/>
                              </w:rPr>
                              <w:t>$s=mysql_query("update tb_aktivitas  set na</w:t>
                            </w:r>
                            <w:r>
                              <w:rPr>
                                <w:rFonts w:ascii="Times New Roman" w:hAnsi="Times New Roman" w:cs="Times New Roman"/>
                                <w:sz w:val="18"/>
                                <w:szCs w:val="18"/>
                              </w:rPr>
                              <w:t xml:space="preserve">ma_aktivitas='$nama_aktivitas', </w:t>
                            </w:r>
                            <w:r w:rsidRPr="00CC10D7">
                              <w:rPr>
                                <w:rFonts w:ascii="Times New Roman" w:hAnsi="Times New Roman" w:cs="Times New Roman"/>
                                <w:sz w:val="18"/>
                                <w:szCs w:val="18"/>
                              </w:rPr>
                              <w:t xml:space="preserve">nilai_aktivitas='$nilai_aktivitas', id_jenis_kelamin='$kelamin_aktivitas', id_statuskesehatan='$id_statuskesehatan' where id_aktivitas='$ubah'");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B6073" id="Text Box 194" o:spid="_x0000_s1046" type="#_x0000_t202" style="position:absolute;left:0;text-align:left;margin-left:9.15pt;margin-top:446.55pt;width:415.1pt;height:27.5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" fillcolor="white [3201]" strokeweight=".5pt">
                <v:textbox>
                  <w:txbxContent>
                    <w:p w14:paraId="61C77C9E" w14:textId="57BE3E3F" w:rsidR="001C40C5" w:rsidRPr="00E13E65" w:rsidRDefault="001C40C5" w:rsidP="00CC10D7">
                      <w:pPr>
                        <w:rPr>
                          <w:rFonts w:ascii="Times New Roman" w:hAnsi="Times New Roman" w:cs="Times New Roman"/>
                          <w:sz w:val="18"/>
                          <w:szCs w:val="18"/>
                        </w:rPr>
                      </w:pPr>
                      <w:r w:rsidRPr="00CC10D7">
                        <w:rPr>
                          <w:rFonts w:ascii="Times New Roman" w:hAnsi="Times New Roman" w:cs="Times New Roman"/>
                          <w:sz w:val="18"/>
                          <w:szCs w:val="18"/>
                        </w:rPr>
                        <w:t>$s=mysql_query("update tb_aktivitas  set na</w:t>
                      </w:r>
                      <w:r>
                        <w:rPr>
                          <w:rFonts w:ascii="Times New Roman" w:hAnsi="Times New Roman" w:cs="Times New Roman"/>
                          <w:sz w:val="18"/>
                          <w:szCs w:val="18"/>
                        </w:rPr>
                        <w:t xml:space="preserve">ma_aktivitas='$nama_aktivitas', </w:t>
                      </w:r>
                      <w:r w:rsidRPr="00CC10D7">
                        <w:rPr>
                          <w:rFonts w:ascii="Times New Roman" w:hAnsi="Times New Roman" w:cs="Times New Roman"/>
                          <w:sz w:val="18"/>
                          <w:szCs w:val="18"/>
                        </w:rPr>
                        <w:t xml:space="preserve">nilai_aktivitas='$nilai_aktivitas', id_jenis_kelamin='$kelamin_aktivitas', id_statuskesehatan='$id_statuskesehatan' where id_aktivitas='$ubah'");  </w:t>
                      </w:r>
                    </w:p>
                  </w:txbxContent>
                </v:textbox>
                <w10:wrap type="tight" anchory="page"/>
              </v:shape>
            </w:pict>
          </mc:Fallback>
        </mc:AlternateContent>
      </w:r>
      <w:r w:rsidR="007E2BC2">
        <w:rPr>
          <w:noProof/>
          <w:lang w:val="en-US"/>
        </w:rPr>
        <mc:AlternateContent>
          <mc:Choice Requires="wps">
            <w:drawing>
              <wp:anchor distT="0" distB="0" distL="114300" distR="114300" simplePos="0" relativeHeight="251769856" behindDoc="1" locked="0" layoutInCell="1" allowOverlap="1" wp14:anchorId="4766F758" wp14:editId="59A705CD">
                <wp:simplePos x="0" y="0"/>
                <wp:positionH relativeFrom="column">
                  <wp:posOffset>-635</wp:posOffset>
                </wp:positionH>
                <wp:positionV relativeFrom="paragraph">
                  <wp:posOffset>1745615</wp:posOffset>
                </wp:positionV>
                <wp:extent cx="5271770" cy="635"/>
                <wp:effectExtent l="0" t="0" r="0" b="0"/>
                <wp:wrapTight wrapText="bothSides">
                  <wp:wrapPolygon edited="0">
                    <wp:start x="0" y="0"/>
                    <wp:lineTo x="0" y="21600"/>
                    <wp:lineTo x="21600" y="21600"/>
                    <wp:lineTo x="21600" y="0"/>
                  </wp:wrapPolygon>
                </wp:wrapTight>
                <wp:docPr id="195" name="Text Box 195"/>
                <wp:cNvGraphicFramePr/>
                <a:graphic xmlns:a="http://schemas.openxmlformats.org/drawingml/2006/main">
                  <a:graphicData uri="http://schemas.microsoft.com/office/word/2010/wordprocessingShape">
                    <wps:wsp>
                      <wps:cNvSpPr txBox="1"/>
                      <wps:spPr>
                        <a:xfrm>
                          <a:off x="0" y="0"/>
                          <a:ext cx="5271770" cy="635"/>
                        </a:xfrm>
                        <a:prstGeom prst="rect">
                          <a:avLst/>
                        </a:prstGeom>
                        <a:solidFill>
                          <a:prstClr val="white"/>
                        </a:solidFill>
                        <a:ln>
                          <a:noFill/>
                        </a:ln>
                        <a:effectLst/>
                      </wps:spPr>
                      <wps:txbx>
                        <w:txbxContent>
                          <w:p w14:paraId="26BF81B9" w14:textId="343B082B" w:rsidR="001C40C5" w:rsidRPr="003C61F4" w:rsidRDefault="001C40C5" w:rsidP="007E2BC2">
                            <w:pPr>
                              <w:pStyle w:val="Caption"/>
                              <w:rPr>
                                <w:rFonts w:cs="Times New Roman"/>
                                <w:b/>
                                <w:i w:val="0"/>
                                <w:noProof/>
                                <w:sz w:val="36"/>
                                <w:szCs w:val="24"/>
                              </w:rPr>
                            </w:pPr>
                            <w:r w:rsidRPr="003C61F4">
                              <w:rPr>
                                <w:b/>
                                <w:i w:val="0"/>
                                <w:sz w:val="24"/>
                              </w:rPr>
                              <w:t xml:space="preserve">Gambar </w:t>
                            </w:r>
                            <w:r w:rsidRPr="003C61F4">
                              <w:rPr>
                                <w:b/>
                                <w:i w:val="0"/>
                                <w:sz w:val="24"/>
                              </w:rPr>
                              <w:fldChar w:fldCharType="begin"/>
                            </w:r>
                            <w:r w:rsidRPr="003C61F4">
                              <w:rPr>
                                <w:b/>
                                <w:i w:val="0"/>
                                <w:sz w:val="24"/>
                              </w:rPr>
                              <w:instrText xml:space="preserve"> SEQ Gambar \* ARABIC </w:instrText>
                            </w:r>
                            <w:r w:rsidRPr="003C61F4">
                              <w:rPr>
                                <w:b/>
                                <w:i w:val="0"/>
                                <w:sz w:val="24"/>
                              </w:rPr>
                              <w:fldChar w:fldCharType="separate"/>
                            </w:r>
                            <w:r>
                              <w:rPr>
                                <w:b/>
                                <w:i w:val="0"/>
                                <w:noProof/>
                                <w:sz w:val="24"/>
                              </w:rPr>
                              <w:t>85</w:t>
                            </w:r>
                            <w:r w:rsidRPr="003C61F4">
                              <w:rPr>
                                <w:b/>
                                <w:i w:val="0"/>
                                <w:sz w:val="24"/>
                              </w:rPr>
                              <w:fldChar w:fldCharType="end"/>
                            </w:r>
                            <w:r w:rsidRPr="003C61F4">
                              <w:rPr>
                                <w:b/>
                                <w:i w:val="0"/>
                                <w:sz w:val="24"/>
                              </w:rPr>
                              <w:t>.</w:t>
                            </w:r>
                            <w:r w:rsidRPr="003C61F4">
                              <w:rPr>
                                <w:i w:val="0"/>
                                <w:sz w:val="24"/>
                              </w:rPr>
                              <w:t xml:space="preserve"> Potongan Kode Halaman Ubah Aktivita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66F758" id="Text Box 195" o:spid="_x0000_s1047" type="#_x0000_t202" style="position:absolute;left:0;text-align:left;margin-left:-.05pt;margin-top:137.45pt;width:415.1pt;height:.05pt;z-index:-251546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" stroked="f">
                <v:textbox style="mso-fit-shape-to-text:t" inset="0,0,0,0">
                  <w:txbxContent>
                    <w:p w14:paraId="26BF81B9" w14:textId="343B082B" w:rsidR="001C40C5" w:rsidRPr="003C61F4" w:rsidRDefault="001C40C5" w:rsidP="007E2BC2">
                      <w:pPr>
                        <w:pStyle w:val="Caption"/>
                        <w:rPr>
                          <w:rFonts w:cs="Times New Roman"/>
                          <w:b/>
                          <w:i w:val="0"/>
                          <w:noProof/>
                          <w:sz w:val="36"/>
                          <w:szCs w:val="24"/>
                        </w:rPr>
                      </w:pPr>
                      <w:r w:rsidRPr="003C61F4">
                        <w:rPr>
                          <w:b/>
                          <w:i w:val="0"/>
                          <w:sz w:val="24"/>
                        </w:rPr>
                        <w:t xml:space="preserve">Gambar </w:t>
                      </w:r>
                      <w:r w:rsidRPr="003C61F4">
                        <w:rPr>
                          <w:b/>
                          <w:i w:val="0"/>
                          <w:sz w:val="24"/>
                        </w:rPr>
                        <w:fldChar w:fldCharType="begin"/>
                      </w:r>
                      <w:r w:rsidRPr="003C61F4">
                        <w:rPr>
                          <w:b/>
                          <w:i w:val="0"/>
                          <w:sz w:val="24"/>
                        </w:rPr>
                        <w:instrText xml:space="preserve"> SEQ Gambar \* ARABIC </w:instrText>
                      </w:r>
                      <w:r w:rsidRPr="003C61F4">
                        <w:rPr>
                          <w:b/>
                          <w:i w:val="0"/>
                          <w:sz w:val="24"/>
                        </w:rPr>
                        <w:fldChar w:fldCharType="separate"/>
                      </w:r>
                      <w:r>
                        <w:rPr>
                          <w:b/>
                          <w:i w:val="0"/>
                          <w:noProof/>
                          <w:sz w:val="24"/>
                        </w:rPr>
                        <w:t>85</w:t>
                      </w:r>
                      <w:r w:rsidRPr="003C61F4">
                        <w:rPr>
                          <w:b/>
                          <w:i w:val="0"/>
                          <w:sz w:val="24"/>
                        </w:rPr>
                        <w:fldChar w:fldCharType="end"/>
                      </w:r>
                      <w:r w:rsidRPr="003C61F4">
                        <w:rPr>
                          <w:b/>
                          <w:i w:val="0"/>
                          <w:sz w:val="24"/>
                        </w:rPr>
                        <w:t>.</w:t>
                      </w:r>
                      <w:r w:rsidRPr="003C61F4">
                        <w:rPr>
                          <w:i w:val="0"/>
                          <w:sz w:val="24"/>
                        </w:rPr>
                        <w:t xml:space="preserve"> Potongan Kode Halaman Ubah Aktivitas</w:t>
                      </w:r>
                    </w:p>
                  </w:txbxContent>
                </v:textbox>
                <w10:wrap type="tight"/>
              </v:shape>
            </w:pict>
          </mc:Fallback>
        </mc:AlternateContent>
      </w:r>
      <w:r w:rsidR="00121266">
        <w:rPr>
          <w:b/>
        </w:rPr>
        <w:t>Gam</w:t>
      </w:r>
      <w:r w:rsidR="00671362">
        <w:rPr>
          <w:b/>
        </w:rPr>
        <w:t>bar 84</w:t>
      </w:r>
      <w:r w:rsidR="00121266" w:rsidRPr="000C627D">
        <w:rPr>
          <w:b/>
        </w:rPr>
        <w:t>.</w:t>
      </w:r>
      <w:r w:rsidR="00121266">
        <w:t xml:space="preserve"> merupakan implementasi halaman  ubah </w:t>
      </w:r>
      <w:r w:rsidR="00F83586">
        <w:t>data aktivitas</w:t>
      </w:r>
      <w:r w:rsidR="00BF3A5B">
        <w:t xml:space="preserve"> untuk</w:t>
      </w:r>
      <w:r w:rsidR="00D77682">
        <w:t xml:space="preserve"> mengubah</w:t>
      </w:r>
      <w:r w:rsidR="00121266">
        <w:t xml:space="preserve"> data nilai </w:t>
      </w:r>
      <w:r w:rsidR="00373D89">
        <w:t>aktivitas</w:t>
      </w:r>
      <w:r w:rsidR="00121266">
        <w:t xml:space="preserve">. Tampilan halaman ubah </w:t>
      </w:r>
      <w:r w:rsidR="00DB0EBC">
        <w:t>data nilai aktivitas</w:t>
      </w:r>
      <w:r w:rsidR="00121266">
        <w:t xml:space="preserve"> mengacu pada </w:t>
      </w:r>
      <w:r w:rsidR="00121266" w:rsidRPr="00356AC1">
        <w:rPr>
          <w:b/>
        </w:rPr>
        <w:t>Gambar</w:t>
      </w:r>
      <w:r w:rsidR="003B2E3A">
        <w:rPr>
          <w:b/>
        </w:rPr>
        <w:t xml:space="preserve"> 30</w:t>
      </w:r>
      <w:r w:rsidR="00121266">
        <w:t xml:space="preserve">. </w:t>
      </w:r>
      <w:r w:rsidR="00D91097">
        <w:rPr>
          <w:b/>
        </w:rPr>
        <w:t>Gambar 85</w:t>
      </w:r>
      <w:r w:rsidR="00121266">
        <w:t xml:space="preserve"> merupakan potongan kode untuk mengubah </w:t>
      </w:r>
      <w:r w:rsidR="000F7746">
        <w:t xml:space="preserve"> data aktivitas</w:t>
      </w:r>
      <w:r w:rsidR="00121266">
        <w:t>.</w:t>
      </w:r>
    </w:p>
    <w:p w14:paraId="71C15AD7" w14:textId="11F1DE1B" w:rsidR="00121266" w:rsidRPr="00121266" w:rsidRDefault="00121266" w:rsidP="00121266"/>
    <w:p w14:paraId="238516EB" w14:textId="77777777" w:rsidR="00660BE7" w:rsidRDefault="00C73860" w:rsidP="0018002C">
      <w:pPr>
        <w:keepNext/>
        <w:jc w:val="center"/>
      </w:pPr>
      <w:r>
        <w:rPr>
          <w:noProof/>
          <w:lang w:val="en-US"/>
        </w:rPr>
        <w:lastRenderedPageBreak/>
        <w:drawing>
          <wp:inline distT="0" distB="0" distL="0" distR="0" wp14:anchorId="5FA0D1E9" wp14:editId="4BD88868">
            <wp:extent cx="3600000" cy="2488749"/>
            <wp:effectExtent l="0" t="0" r="635" b="698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00000" cy="2488749"/>
                    </a:xfrm>
                    <a:prstGeom prst="rect">
                      <a:avLst/>
                    </a:prstGeom>
                  </pic:spPr>
                </pic:pic>
              </a:graphicData>
            </a:graphic>
          </wp:inline>
        </w:drawing>
      </w:r>
    </w:p>
    <w:p w14:paraId="74169DFE" w14:textId="5A906247" w:rsidR="00605A6A" w:rsidRDefault="00660BE7" w:rsidP="0018002C">
      <w:pPr>
        <w:pStyle w:val="Caption"/>
        <w:rPr>
          <w:i w:val="0"/>
          <w:sz w:val="24"/>
        </w:rPr>
      </w:pPr>
      <w:r w:rsidRPr="0018002C">
        <w:rPr>
          <w:b/>
          <w:i w:val="0"/>
          <w:sz w:val="24"/>
        </w:rPr>
        <w:t xml:space="preserve">Gambar </w:t>
      </w:r>
      <w:r w:rsidRPr="0018002C">
        <w:rPr>
          <w:b/>
          <w:i w:val="0"/>
          <w:sz w:val="24"/>
        </w:rPr>
        <w:fldChar w:fldCharType="begin"/>
      </w:r>
      <w:r w:rsidRPr="0018002C">
        <w:rPr>
          <w:b/>
          <w:i w:val="0"/>
          <w:sz w:val="24"/>
        </w:rPr>
        <w:instrText xml:space="preserve"> SEQ Gambar \* ARABIC </w:instrText>
      </w:r>
      <w:r w:rsidRPr="0018002C">
        <w:rPr>
          <w:b/>
          <w:i w:val="0"/>
          <w:sz w:val="24"/>
        </w:rPr>
        <w:fldChar w:fldCharType="separate"/>
      </w:r>
      <w:r w:rsidR="007672C9">
        <w:rPr>
          <w:b/>
          <w:i w:val="0"/>
          <w:noProof/>
          <w:sz w:val="24"/>
        </w:rPr>
        <w:t>86</w:t>
      </w:r>
      <w:r w:rsidRPr="0018002C">
        <w:rPr>
          <w:b/>
          <w:i w:val="0"/>
          <w:sz w:val="24"/>
        </w:rPr>
        <w:fldChar w:fldCharType="end"/>
      </w:r>
      <w:r w:rsidRPr="0018002C">
        <w:rPr>
          <w:b/>
          <w:i w:val="0"/>
          <w:sz w:val="24"/>
        </w:rPr>
        <w:t>.</w:t>
      </w:r>
      <w:r w:rsidRPr="0018002C">
        <w:rPr>
          <w:i w:val="0"/>
          <w:sz w:val="24"/>
        </w:rPr>
        <w:t xml:space="preserve"> Implementasi Halaman Tambah Aktivitas</w:t>
      </w:r>
    </w:p>
    <w:p w14:paraId="67EC5E61" w14:textId="6718A036" w:rsidR="003571DF" w:rsidRDefault="00F30043" w:rsidP="003571DF">
      <w:pPr>
        <w:pStyle w:val="Paragraf"/>
      </w:pPr>
      <w:r>
        <w:rPr>
          <w:noProof/>
          <w:lang w:val="en-US"/>
        </w:rPr>
        <mc:AlternateContent>
          <mc:Choice Requires="wps">
            <w:drawing>
              <wp:anchor distT="0" distB="0" distL="114300" distR="114300" simplePos="0" relativeHeight="251773952" behindDoc="1" locked="0" layoutInCell="1" allowOverlap="1" wp14:anchorId="36C72098" wp14:editId="0CE992C2">
                <wp:simplePos x="0" y="0"/>
                <wp:positionH relativeFrom="column">
                  <wp:posOffset>48260</wp:posOffset>
                </wp:positionH>
                <wp:positionV relativeFrom="paragraph">
                  <wp:posOffset>1900555</wp:posOffset>
                </wp:positionV>
                <wp:extent cx="5271770" cy="635"/>
                <wp:effectExtent l="0" t="0" r="0" b="0"/>
                <wp:wrapTight wrapText="bothSides">
                  <wp:wrapPolygon edited="0">
                    <wp:start x="0" y="0"/>
                    <wp:lineTo x="0" y="21600"/>
                    <wp:lineTo x="21600" y="21600"/>
                    <wp:lineTo x="21600" y="0"/>
                  </wp:wrapPolygon>
                </wp:wrapTight>
                <wp:docPr id="197" name="Text Box 197"/>
                <wp:cNvGraphicFramePr/>
                <a:graphic xmlns:a="http://schemas.openxmlformats.org/drawingml/2006/main">
                  <a:graphicData uri="http://schemas.microsoft.com/office/word/2010/wordprocessingShape">
                    <wps:wsp>
                      <wps:cNvSpPr txBox="1"/>
                      <wps:spPr>
                        <a:xfrm>
                          <a:off x="0" y="0"/>
                          <a:ext cx="5271770" cy="635"/>
                        </a:xfrm>
                        <a:prstGeom prst="rect">
                          <a:avLst/>
                        </a:prstGeom>
                        <a:solidFill>
                          <a:prstClr val="white"/>
                        </a:solidFill>
                        <a:ln>
                          <a:noFill/>
                        </a:ln>
                        <a:effectLst/>
                      </wps:spPr>
                      <wps:txbx>
                        <w:txbxContent>
                          <w:p w14:paraId="3E90B188" w14:textId="105DAC98" w:rsidR="001C40C5" w:rsidRPr="0004620D" w:rsidRDefault="001C40C5" w:rsidP="00F30043">
                            <w:pPr>
                              <w:pStyle w:val="Caption"/>
                              <w:rPr>
                                <w:rFonts w:cs="Times New Roman"/>
                                <w:b/>
                                <w:i w:val="0"/>
                                <w:noProof/>
                                <w:sz w:val="36"/>
                                <w:szCs w:val="24"/>
                              </w:rPr>
                            </w:pPr>
                            <w:r w:rsidRPr="00C6377C">
                              <w:rPr>
                                <w:b/>
                                <w:i w:val="0"/>
                                <w:sz w:val="24"/>
                              </w:rPr>
                              <w:t xml:space="preserve">Gambar </w:t>
                            </w:r>
                            <w:r w:rsidRPr="00C6377C">
                              <w:rPr>
                                <w:b/>
                                <w:i w:val="0"/>
                                <w:sz w:val="24"/>
                              </w:rPr>
                              <w:fldChar w:fldCharType="begin"/>
                            </w:r>
                            <w:r w:rsidRPr="00C6377C">
                              <w:rPr>
                                <w:b/>
                                <w:i w:val="0"/>
                                <w:sz w:val="24"/>
                              </w:rPr>
                              <w:instrText xml:space="preserve"> SEQ Gambar \* ARABIC </w:instrText>
                            </w:r>
                            <w:r w:rsidRPr="00C6377C">
                              <w:rPr>
                                <w:b/>
                                <w:i w:val="0"/>
                                <w:sz w:val="24"/>
                              </w:rPr>
                              <w:fldChar w:fldCharType="separate"/>
                            </w:r>
                            <w:r>
                              <w:rPr>
                                <w:b/>
                                <w:i w:val="0"/>
                                <w:noProof/>
                                <w:sz w:val="24"/>
                              </w:rPr>
                              <w:t>87</w:t>
                            </w:r>
                            <w:r w:rsidRPr="00C6377C">
                              <w:rPr>
                                <w:b/>
                                <w:i w:val="0"/>
                                <w:sz w:val="24"/>
                              </w:rPr>
                              <w:fldChar w:fldCharType="end"/>
                            </w:r>
                            <w:r w:rsidRPr="00C6377C">
                              <w:rPr>
                                <w:b/>
                                <w:i w:val="0"/>
                                <w:sz w:val="24"/>
                              </w:rPr>
                              <w:t>.</w:t>
                            </w:r>
                            <w:r w:rsidRPr="0004620D">
                              <w:rPr>
                                <w:i w:val="0"/>
                                <w:sz w:val="24"/>
                              </w:rPr>
                              <w:t xml:space="preserve"> Potongan Kode Implementasi Halaman Ubah Data Aktivita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C72098" id="Text Box 197" o:spid="_x0000_s1048" type="#_x0000_t202" style="position:absolute;left:0;text-align:left;margin-left:3.8pt;margin-top:149.65pt;width:415.1pt;height:.05pt;z-index:-251542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" stroked="f">
                <v:textbox style="mso-fit-shape-to-text:t" inset="0,0,0,0">
                  <w:txbxContent>
                    <w:p w14:paraId="3E90B188" w14:textId="105DAC98" w:rsidR="001C40C5" w:rsidRPr="0004620D" w:rsidRDefault="001C40C5" w:rsidP="00F30043">
                      <w:pPr>
                        <w:pStyle w:val="Caption"/>
                        <w:rPr>
                          <w:rFonts w:cs="Times New Roman"/>
                          <w:b/>
                          <w:i w:val="0"/>
                          <w:noProof/>
                          <w:sz w:val="36"/>
                          <w:szCs w:val="24"/>
                        </w:rPr>
                      </w:pPr>
                      <w:r w:rsidRPr="00C6377C">
                        <w:rPr>
                          <w:b/>
                          <w:i w:val="0"/>
                          <w:sz w:val="24"/>
                        </w:rPr>
                        <w:t xml:space="preserve">Gambar </w:t>
                      </w:r>
                      <w:r w:rsidRPr="00C6377C">
                        <w:rPr>
                          <w:b/>
                          <w:i w:val="0"/>
                          <w:sz w:val="24"/>
                        </w:rPr>
                        <w:fldChar w:fldCharType="begin"/>
                      </w:r>
                      <w:r w:rsidRPr="00C6377C">
                        <w:rPr>
                          <w:b/>
                          <w:i w:val="0"/>
                          <w:sz w:val="24"/>
                        </w:rPr>
                        <w:instrText xml:space="preserve"> SEQ Gambar \* ARABIC </w:instrText>
                      </w:r>
                      <w:r w:rsidRPr="00C6377C">
                        <w:rPr>
                          <w:b/>
                          <w:i w:val="0"/>
                          <w:sz w:val="24"/>
                        </w:rPr>
                        <w:fldChar w:fldCharType="separate"/>
                      </w:r>
                      <w:r>
                        <w:rPr>
                          <w:b/>
                          <w:i w:val="0"/>
                          <w:noProof/>
                          <w:sz w:val="24"/>
                        </w:rPr>
                        <w:t>87</w:t>
                      </w:r>
                      <w:r w:rsidRPr="00C6377C">
                        <w:rPr>
                          <w:b/>
                          <w:i w:val="0"/>
                          <w:sz w:val="24"/>
                        </w:rPr>
                        <w:fldChar w:fldCharType="end"/>
                      </w:r>
                      <w:r w:rsidRPr="00C6377C">
                        <w:rPr>
                          <w:b/>
                          <w:i w:val="0"/>
                          <w:sz w:val="24"/>
                        </w:rPr>
                        <w:t>.</w:t>
                      </w:r>
                      <w:r w:rsidRPr="0004620D">
                        <w:rPr>
                          <w:i w:val="0"/>
                          <w:sz w:val="24"/>
                        </w:rPr>
                        <w:t xml:space="preserve"> Potongan Kode Implementasi Halaman Ubah Data Aktivitas</w:t>
                      </w:r>
                    </w:p>
                  </w:txbxContent>
                </v:textbox>
                <w10:wrap type="tight"/>
              </v:shape>
            </w:pict>
          </mc:Fallback>
        </mc:AlternateContent>
      </w:r>
      <w:r w:rsidR="00876EF2">
        <w:rPr>
          <w:b/>
          <w:noProof/>
          <w:lang w:val="en-US"/>
        </w:rPr>
        <mc:AlternateContent>
          <mc:Choice Requires="wps">
            <w:drawing>
              <wp:anchor distT="0" distB="0" distL="114300" distR="114300" simplePos="0" relativeHeight="251771904" behindDoc="1" locked="0" layoutInCell="1" allowOverlap="1" wp14:anchorId="5F795F71" wp14:editId="39F5538C">
                <wp:simplePos x="0" y="0"/>
                <wp:positionH relativeFrom="column">
                  <wp:posOffset>48260</wp:posOffset>
                </wp:positionH>
                <wp:positionV relativeFrom="page">
                  <wp:posOffset>5427980</wp:posOffset>
                </wp:positionV>
                <wp:extent cx="5271770" cy="408305"/>
                <wp:effectExtent l="0" t="0" r="24130" b="10795"/>
                <wp:wrapTight wrapText="bothSides">
                  <wp:wrapPolygon edited="0">
                    <wp:start x="0" y="0"/>
                    <wp:lineTo x="0" y="21163"/>
                    <wp:lineTo x="21621" y="21163"/>
                    <wp:lineTo x="21621" y="0"/>
                    <wp:lineTo x="0" y="0"/>
                  </wp:wrapPolygon>
                </wp:wrapTight>
                <wp:docPr id="196" name="Text Box 196"/>
                <wp:cNvGraphicFramePr/>
                <a:graphic xmlns:a="http://schemas.openxmlformats.org/drawingml/2006/main">
                  <a:graphicData uri="http://schemas.microsoft.com/office/word/2010/wordprocessingShape">
                    <wps:wsp>
                      <wps:cNvSpPr txBox="1"/>
                      <wps:spPr>
                        <a:xfrm>
                          <a:off x="0" y="0"/>
                          <a:ext cx="5271770" cy="4083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9B02A7F" w14:textId="77777777" w:rsidR="001C40C5" w:rsidRPr="00E13E65" w:rsidRDefault="001C40C5" w:rsidP="00876EF2">
                            <w:pPr>
                              <w:rPr>
                                <w:rFonts w:ascii="Times New Roman" w:hAnsi="Times New Roman" w:cs="Times New Roman"/>
                                <w:sz w:val="18"/>
                                <w:szCs w:val="18"/>
                              </w:rPr>
                            </w:pPr>
                            <w:r w:rsidRPr="00CC10D7">
                              <w:rPr>
                                <w:rFonts w:ascii="Times New Roman" w:hAnsi="Times New Roman" w:cs="Times New Roman"/>
                                <w:sz w:val="18"/>
                                <w:szCs w:val="18"/>
                              </w:rPr>
                              <w:t>$s=mysql_query("update tb_aktivitas  set na</w:t>
                            </w:r>
                            <w:r>
                              <w:rPr>
                                <w:rFonts w:ascii="Times New Roman" w:hAnsi="Times New Roman" w:cs="Times New Roman"/>
                                <w:sz w:val="18"/>
                                <w:szCs w:val="18"/>
                              </w:rPr>
                              <w:t xml:space="preserve">ma_aktivitas='$nama_aktivitas', </w:t>
                            </w:r>
                            <w:r w:rsidRPr="00CC10D7">
                              <w:rPr>
                                <w:rFonts w:ascii="Times New Roman" w:hAnsi="Times New Roman" w:cs="Times New Roman"/>
                                <w:sz w:val="18"/>
                                <w:szCs w:val="18"/>
                              </w:rPr>
                              <w:t xml:space="preserve">nilai_aktivitas='$nilai_aktivitas', id_jenis_kelamin='$kelamin_aktivitas', id_statuskesehatan='$id_statuskesehatan' where id_aktivitas='$ubah'");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795F71" id="Text Box 196" o:spid="_x0000_s1049" type="#_x0000_t202" style="position:absolute;left:0;text-align:left;margin-left:3.8pt;margin-top:427.4pt;width:415.1pt;height:32.1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" fillcolor="white [3201]" strokeweight=".5pt">
                <v:textbox>
                  <w:txbxContent>
                    <w:p w14:paraId="19B02A7F" w14:textId="77777777" w:rsidR="001C40C5" w:rsidRPr="00E13E65" w:rsidRDefault="001C40C5" w:rsidP="00876EF2">
                      <w:pPr>
                        <w:rPr>
                          <w:rFonts w:ascii="Times New Roman" w:hAnsi="Times New Roman" w:cs="Times New Roman"/>
                          <w:sz w:val="18"/>
                          <w:szCs w:val="18"/>
                        </w:rPr>
                      </w:pPr>
                      <w:r w:rsidRPr="00CC10D7">
                        <w:rPr>
                          <w:rFonts w:ascii="Times New Roman" w:hAnsi="Times New Roman" w:cs="Times New Roman"/>
                          <w:sz w:val="18"/>
                          <w:szCs w:val="18"/>
                        </w:rPr>
                        <w:t>$s=mysql_query("update tb_aktivitas  set na</w:t>
                      </w:r>
                      <w:r>
                        <w:rPr>
                          <w:rFonts w:ascii="Times New Roman" w:hAnsi="Times New Roman" w:cs="Times New Roman"/>
                          <w:sz w:val="18"/>
                          <w:szCs w:val="18"/>
                        </w:rPr>
                        <w:t xml:space="preserve">ma_aktivitas='$nama_aktivitas', </w:t>
                      </w:r>
                      <w:r w:rsidRPr="00CC10D7">
                        <w:rPr>
                          <w:rFonts w:ascii="Times New Roman" w:hAnsi="Times New Roman" w:cs="Times New Roman"/>
                          <w:sz w:val="18"/>
                          <w:szCs w:val="18"/>
                        </w:rPr>
                        <w:t xml:space="preserve">nilai_aktivitas='$nilai_aktivitas', id_jenis_kelamin='$kelamin_aktivitas', id_statuskesehatan='$id_statuskesehatan' where id_aktivitas='$ubah'");  </w:t>
                      </w:r>
                    </w:p>
                  </w:txbxContent>
                </v:textbox>
                <w10:wrap type="tight" anchory="page"/>
              </v:shape>
            </w:pict>
          </mc:Fallback>
        </mc:AlternateContent>
      </w:r>
      <w:r w:rsidR="00180077">
        <w:rPr>
          <w:b/>
        </w:rPr>
        <w:t>Gam</w:t>
      </w:r>
      <w:r w:rsidR="00F90F33">
        <w:rPr>
          <w:b/>
        </w:rPr>
        <w:t>bar 86</w:t>
      </w:r>
      <w:r w:rsidR="003571DF" w:rsidRPr="000C627D">
        <w:rPr>
          <w:b/>
        </w:rPr>
        <w:t>.</w:t>
      </w:r>
      <w:r w:rsidR="003571DF">
        <w:t xml:space="preserve"> merupakan implementasi halaman </w:t>
      </w:r>
      <w:r w:rsidR="00BB25BC">
        <w:t xml:space="preserve"> tambah</w:t>
      </w:r>
      <w:r w:rsidR="003571DF">
        <w:t xml:space="preserve"> data aktivitas untuk</w:t>
      </w:r>
      <w:r w:rsidR="00205E9A">
        <w:t xml:space="preserve"> menambahkan</w:t>
      </w:r>
      <w:r w:rsidR="003571DF">
        <w:t xml:space="preserve"> data nilai aktivitas. Tampilan halaman </w:t>
      </w:r>
      <w:r w:rsidR="00AC1F18">
        <w:t>tambah</w:t>
      </w:r>
      <w:r w:rsidR="003571DF">
        <w:t xml:space="preserve"> data nilai aktivitas mengacu pada </w:t>
      </w:r>
      <w:r w:rsidR="003571DF" w:rsidRPr="00356AC1">
        <w:rPr>
          <w:b/>
        </w:rPr>
        <w:t>Gambar</w:t>
      </w:r>
      <w:r w:rsidR="003571DF">
        <w:rPr>
          <w:b/>
        </w:rPr>
        <w:t xml:space="preserve"> 30</w:t>
      </w:r>
      <w:r w:rsidR="003571DF">
        <w:t xml:space="preserve">. </w:t>
      </w:r>
      <w:r w:rsidR="00800BD2">
        <w:rPr>
          <w:b/>
        </w:rPr>
        <w:t>Gambar 87</w:t>
      </w:r>
      <w:r w:rsidR="003571DF">
        <w:t xml:space="preserve"> merupakan potongan kode untuk mengubah  data aktivitas.</w:t>
      </w:r>
    </w:p>
    <w:p w14:paraId="7A7F25B8" w14:textId="73863045" w:rsidR="00684E53" w:rsidRPr="002C6E59" w:rsidRDefault="00684E53" w:rsidP="003571DF">
      <w:pPr>
        <w:pStyle w:val="Paragraf"/>
      </w:pPr>
    </w:p>
    <w:p w14:paraId="45417303" w14:textId="77777777" w:rsidR="00F516ED" w:rsidRPr="00F516ED" w:rsidRDefault="00F516ED" w:rsidP="00F516ED"/>
    <w:p w14:paraId="43BAB6BA" w14:textId="3138F0C8" w:rsidR="00E62251" w:rsidRDefault="008B69A3" w:rsidP="008B69A3">
      <w:pPr>
        <w:pStyle w:val="Heading4"/>
        <w:rPr>
          <w:noProof/>
          <w:lang w:eastAsia="id-ID"/>
        </w:rPr>
      </w:pPr>
      <w:r>
        <w:rPr>
          <w:noProof/>
          <w:lang w:eastAsia="id-ID"/>
        </w:rPr>
        <w:lastRenderedPageBreak/>
        <w:t>Implementasi Halaman Data Diet</w:t>
      </w:r>
    </w:p>
    <w:p w14:paraId="7FA4547E" w14:textId="77777777" w:rsidR="009A4A44" w:rsidRDefault="0099662C" w:rsidP="00316F23">
      <w:pPr>
        <w:keepNext/>
        <w:jc w:val="center"/>
      </w:pPr>
      <w:r>
        <w:rPr>
          <w:noProof/>
          <w:lang w:val="en-US"/>
        </w:rPr>
        <w:drawing>
          <wp:inline distT="0" distB="0" distL="0" distR="0" wp14:anchorId="00285A07" wp14:editId="5BB2691B">
            <wp:extent cx="3600000" cy="1973491"/>
            <wp:effectExtent l="0" t="0" r="635" b="825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00000" cy="1973491"/>
                    </a:xfrm>
                    <a:prstGeom prst="rect">
                      <a:avLst/>
                    </a:prstGeom>
                  </pic:spPr>
                </pic:pic>
              </a:graphicData>
            </a:graphic>
          </wp:inline>
        </w:drawing>
      </w:r>
    </w:p>
    <w:p w14:paraId="4CF5D5C0" w14:textId="7D3DC835" w:rsidR="00C73860" w:rsidRDefault="009A4A44" w:rsidP="00316F23">
      <w:pPr>
        <w:pStyle w:val="Caption"/>
        <w:rPr>
          <w:i w:val="0"/>
          <w:sz w:val="24"/>
        </w:rPr>
      </w:pPr>
      <w:r w:rsidRPr="008E50EF">
        <w:rPr>
          <w:b/>
          <w:i w:val="0"/>
          <w:sz w:val="24"/>
        </w:rPr>
        <w:t xml:space="preserve">Gambar </w:t>
      </w:r>
      <w:r w:rsidRPr="008E50EF">
        <w:rPr>
          <w:b/>
          <w:i w:val="0"/>
          <w:sz w:val="24"/>
        </w:rPr>
        <w:fldChar w:fldCharType="begin"/>
      </w:r>
      <w:r w:rsidRPr="008E50EF">
        <w:rPr>
          <w:b/>
          <w:i w:val="0"/>
          <w:sz w:val="24"/>
        </w:rPr>
        <w:instrText xml:space="preserve"> SEQ Gambar \* ARABIC </w:instrText>
      </w:r>
      <w:r w:rsidRPr="008E50EF">
        <w:rPr>
          <w:b/>
          <w:i w:val="0"/>
          <w:sz w:val="24"/>
        </w:rPr>
        <w:fldChar w:fldCharType="separate"/>
      </w:r>
      <w:r w:rsidR="007672C9">
        <w:rPr>
          <w:b/>
          <w:i w:val="0"/>
          <w:noProof/>
          <w:sz w:val="24"/>
        </w:rPr>
        <w:t>88</w:t>
      </w:r>
      <w:r w:rsidRPr="008E50EF">
        <w:rPr>
          <w:b/>
          <w:i w:val="0"/>
          <w:sz w:val="24"/>
        </w:rPr>
        <w:fldChar w:fldCharType="end"/>
      </w:r>
      <w:r w:rsidRPr="008E50EF">
        <w:rPr>
          <w:b/>
          <w:i w:val="0"/>
          <w:sz w:val="24"/>
        </w:rPr>
        <w:t>.</w:t>
      </w:r>
      <w:r w:rsidRPr="00316F23">
        <w:rPr>
          <w:i w:val="0"/>
          <w:sz w:val="24"/>
        </w:rPr>
        <w:t xml:space="preserve"> Implementasi Halaman Data Diet</w:t>
      </w:r>
    </w:p>
    <w:p w14:paraId="561DEAA9" w14:textId="26180326" w:rsidR="0043637F" w:rsidRDefault="00915D72" w:rsidP="0043637F">
      <w:pPr>
        <w:pStyle w:val="Paragraf"/>
      </w:pPr>
      <w:r>
        <w:rPr>
          <w:noProof/>
          <w:lang w:val="en-US"/>
        </w:rPr>
        <mc:AlternateContent>
          <mc:Choice Requires="wps">
            <w:drawing>
              <wp:anchor distT="0" distB="0" distL="114300" distR="114300" simplePos="0" relativeHeight="251778048" behindDoc="1" locked="0" layoutInCell="1" allowOverlap="1" wp14:anchorId="023D7EE8" wp14:editId="09F74BB8">
                <wp:simplePos x="0" y="0"/>
                <wp:positionH relativeFrom="column">
                  <wp:posOffset>0</wp:posOffset>
                </wp:positionH>
                <wp:positionV relativeFrom="paragraph">
                  <wp:posOffset>1809115</wp:posOffset>
                </wp:positionV>
                <wp:extent cx="5271770" cy="635"/>
                <wp:effectExtent l="0" t="0" r="0" b="0"/>
                <wp:wrapTight wrapText="bothSides">
                  <wp:wrapPolygon edited="0">
                    <wp:start x="0" y="0"/>
                    <wp:lineTo x="0" y="21600"/>
                    <wp:lineTo x="21600" y="21600"/>
                    <wp:lineTo x="21600" y="0"/>
                  </wp:wrapPolygon>
                </wp:wrapTight>
                <wp:docPr id="200" name="Text Box 200"/>
                <wp:cNvGraphicFramePr/>
                <a:graphic xmlns:a="http://schemas.openxmlformats.org/drawingml/2006/main">
                  <a:graphicData uri="http://schemas.microsoft.com/office/word/2010/wordprocessingShape">
                    <wps:wsp>
                      <wps:cNvSpPr txBox="1"/>
                      <wps:spPr>
                        <a:xfrm>
                          <a:off x="0" y="0"/>
                          <a:ext cx="5271770" cy="635"/>
                        </a:xfrm>
                        <a:prstGeom prst="rect">
                          <a:avLst/>
                        </a:prstGeom>
                        <a:solidFill>
                          <a:prstClr val="white"/>
                        </a:solidFill>
                        <a:ln>
                          <a:noFill/>
                        </a:ln>
                        <a:effectLst/>
                      </wps:spPr>
                      <wps:txbx>
                        <w:txbxContent>
                          <w:p w14:paraId="60CF805D" w14:textId="51D7D194" w:rsidR="001C40C5" w:rsidRPr="00750ED9" w:rsidRDefault="001C40C5" w:rsidP="00915D72">
                            <w:pPr>
                              <w:pStyle w:val="Caption"/>
                              <w:rPr>
                                <w:rFonts w:cs="Times New Roman"/>
                                <w:i w:val="0"/>
                                <w:noProof/>
                                <w:sz w:val="36"/>
                                <w:szCs w:val="24"/>
                              </w:rPr>
                            </w:pPr>
                            <w:r w:rsidRPr="00750ED9">
                              <w:rPr>
                                <w:b/>
                                <w:i w:val="0"/>
                                <w:sz w:val="24"/>
                              </w:rPr>
                              <w:t xml:space="preserve">Gambar </w:t>
                            </w:r>
                            <w:r w:rsidRPr="00750ED9">
                              <w:rPr>
                                <w:b/>
                                <w:i w:val="0"/>
                                <w:sz w:val="24"/>
                              </w:rPr>
                              <w:fldChar w:fldCharType="begin"/>
                            </w:r>
                            <w:r w:rsidRPr="00750ED9">
                              <w:rPr>
                                <w:b/>
                                <w:i w:val="0"/>
                                <w:sz w:val="24"/>
                              </w:rPr>
                              <w:instrText xml:space="preserve"> SEQ Gambar \* ARABIC </w:instrText>
                            </w:r>
                            <w:r w:rsidRPr="00750ED9">
                              <w:rPr>
                                <w:b/>
                                <w:i w:val="0"/>
                                <w:sz w:val="24"/>
                              </w:rPr>
                              <w:fldChar w:fldCharType="separate"/>
                            </w:r>
                            <w:r>
                              <w:rPr>
                                <w:b/>
                                <w:i w:val="0"/>
                                <w:noProof/>
                                <w:sz w:val="24"/>
                              </w:rPr>
                              <w:t>89</w:t>
                            </w:r>
                            <w:r w:rsidRPr="00750ED9">
                              <w:rPr>
                                <w:b/>
                                <w:i w:val="0"/>
                                <w:sz w:val="24"/>
                              </w:rPr>
                              <w:fldChar w:fldCharType="end"/>
                            </w:r>
                            <w:r w:rsidRPr="00750ED9">
                              <w:rPr>
                                <w:b/>
                                <w:i w:val="0"/>
                                <w:sz w:val="24"/>
                              </w:rPr>
                              <w:t>.</w:t>
                            </w:r>
                            <w:r w:rsidRPr="00750ED9">
                              <w:rPr>
                                <w:i w:val="0"/>
                                <w:sz w:val="24"/>
                              </w:rPr>
                              <w:t xml:space="preserve"> Potongan Kode Implementasi Halaman Data Di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3D7EE8" id="Text Box 200" o:spid="_x0000_s1050" type="#_x0000_t202" style="position:absolute;left:0;text-align:left;margin-left:0;margin-top:142.45pt;width:415.1pt;height:.05pt;z-index:-251538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" stroked="f">
                <v:textbox style="mso-fit-shape-to-text:t" inset="0,0,0,0">
                  <w:txbxContent>
                    <w:p w14:paraId="60CF805D" w14:textId="51D7D194" w:rsidR="001C40C5" w:rsidRPr="00750ED9" w:rsidRDefault="001C40C5" w:rsidP="00915D72">
                      <w:pPr>
                        <w:pStyle w:val="Caption"/>
                        <w:rPr>
                          <w:rFonts w:cs="Times New Roman"/>
                          <w:i w:val="0"/>
                          <w:noProof/>
                          <w:sz w:val="36"/>
                          <w:szCs w:val="24"/>
                        </w:rPr>
                      </w:pPr>
                      <w:r w:rsidRPr="00750ED9">
                        <w:rPr>
                          <w:b/>
                          <w:i w:val="0"/>
                          <w:sz w:val="24"/>
                        </w:rPr>
                        <w:t xml:space="preserve">Gambar </w:t>
                      </w:r>
                      <w:r w:rsidRPr="00750ED9">
                        <w:rPr>
                          <w:b/>
                          <w:i w:val="0"/>
                          <w:sz w:val="24"/>
                        </w:rPr>
                        <w:fldChar w:fldCharType="begin"/>
                      </w:r>
                      <w:r w:rsidRPr="00750ED9">
                        <w:rPr>
                          <w:b/>
                          <w:i w:val="0"/>
                          <w:sz w:val="24"/>
                        </w:rPr>
                        <w:instrText xml:space="preserve"> SEQ Gambar \* ARABIC </w:instrText>
                      </w:r>
                      <w:r w:rsidRPr="00750ED9">
                        <w:rPr>
                          <w:b/>
                          <w:i w:val="0"/>
                          <w:sz w:val="24"/>
                        </w:rPr>
                        <w:fldChar w:fldCharType="separate"/>
                      </w:r>
                      <w:r>
                        <w:rPr>
                          <w:b/>
                          <w:i w:val="0"/>
                          <w:noProof/>
                          <w:sz w:val="24"/>
                        </w:rPr>
                        <w:t>89</w:t>
                      </w:r>
                      <w:r w:rsidRPr="00750ED9">
                        <w:rPr>
                          <w:b/>
                          <w:i w:val="0"/>
                          <w:sz w:val="24"/>
                        </w:rPr>
                        <w:fldChar w:fldCharType="end"/>
                      </w:r>
                      <w:r w:rsidRPr="00750ED9">
                        <w:rPr>
                          <w:b/>
                          <w:i w:val="0"/>
                          <w:sz w:val="24"/>
                        </w:rPr>
                        <w:t>.</w:t>
                      </w:r>
                      <w:r w:rsidRPr="00750ED9">
                        <w:rPr>
                          <w:i w:val="0"/>
                          <w:sz w:val="24"/>
                        </w:rPr>
                        <w:t xml:space="preserve"> Potongan Kode Implementasi Halaman Data Diet</w:t>
                      </w:r>
                    </w:p>
                  </w:txbxContent>
                </v:textbox>
                <w10:wrap type="tight"/>
              </v:shape>
            </w:pict>
          </mc:Fallback>
        </mc:AlternateContent>
      </w:r>
      <w:r w:rsidR="00A83370">
        <w:rPr>
          <w:b/>
          <w:noProof/>
          <w:lang w:val="en-US"/>
        </w:rPr>
        <mc:AlternateContent>
          <mc:Choice Requires="wps">
            <w:drawing>
              <wp:anchor distT="0" distB="0" distL="114300" distR="114300" simplePos="0" relativeHeight="251776000" behindDoc="1" locked="0" layoutInCell="1" allowOverlap="1" wp14:anchorId="2F242E3C" wp14:editId="00E404AA">
                <wp:simplePos x="0" y="0"/>
                <wp:positionH relativeFrom="column">
                  <wp:posOffset>0</wp:posOffset>
                </wp:positionH>
                <wp:positionV relativeFrom="page">
                  <wp:posOffset>5085080</wp:posOffset>
                </wp:positionV>
                <wp:extent cx="5271770" cy="408305"/>
                <wp:effectExtent l="0" t="0" r="24130" b="10795"/>
                <wp:wrapTight wrapText="bothSides">
                  <wp:wrapPolygon edited="0">
                    <wp:start x="0" y="0"/>
                    <wp:lineTo x="0" y="21163"/>
                    <wp:lineTo x="21621" y="21163"/>
                    <wp:lineTo x="21621" y="0"/>
                    <wp:lineTo x="0" y="0"/>
                  </wp:wrapPolygon>
                </wp:wrapTight>
                <wp:docPr id="199" name="Text Box 199"/>
                <wp:cNvGraphicFramePr/>
                <a:graphic xmlns:a="http://schemas.openxmlformats.org/drawingml/2006/main">
                  <a:graphicData uri="http://schemas.microsoft.com/office/word/2010/wordprocessingShape">
                    <wps:wsp>
                      <wps:cNvSpPr txBox="1"/>
                      <wps:spPr>
                        <a:xfrm>
                          <a:off x="0" y="0"/>
                          <a:ext cx="5271770" cy="4083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05907BA" w14:textId="7A77F0DC" w:rsidR="001C40C5" w:rsidRPr="00E13E65" w:rsidRDefault="001C40C5" w:rsidP="00A83370">
                            <w:pPr>
                              <w:rPr>
                                <w:rFonts w:ascii="Times New Roman" w:hAnsi="Times New Roman" w:cs="Times New Roman"/>
                                <w:sz w:val="18"/>
                                <w:szCs w:val="18"/>
                              </w:rPr>
                            </w:pPr>
                            <w:r w:rsidRPr="00A83370">
                              <w:rPr>
                                <w:rFonts w:ascii="Times New Roman" w:hAnsi="Times New Roman" w:cs="Times New Roman"/>
                                <w:sz w:val="18"/>
                                <w:szCs w:val="18"/>
                              </w:rPr>
                              <w:t>$sql = "SELECT * FROM tb_menumakan  where nama_menumakan like '%$_POST[key]%' order by nama_menumakan asc LIMIT $offset, $dataPerHalaman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242E3C" id="Text Box 199" o:spid="_x0000_s1051" type="#_x0000_t202" style="position:absolute;left:0;text-align:left;margin-left:0;margin-top:400.4pt;width:415.1pt;height:32.1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" fillcolor="white [3201]" strokeweight=".5pt">
                <v:textbox>
                  <w:txbxContent>
                    <w:p w14:paraId="705907BA" w14:textId="7A77F0DC" w:rsidR="001C40C5" w:rsidRPr="00E13E65" w:rsidRDefault="001C40C5" w:rsidP="00A83370">
                      <w:pPr>
                        <w:rPr>
                          <w:rFonts w:ascii="Times New Roman" w:hAnsi="Times New Roman" w:cs="Times New Roman"/>
                          <w:sz w:val="18"/>
                          <w:szCs w:val="18"/>
                        </w:rPr>
                      </w:pPr>
                      <w:r w:rsidRPr="00A83370">
                        <w:rPr>
                          <w:rFonts w:ascii="Times New Roman" w:hAnsi="Times New Roman" w:cs="Times New Roman"/>
                          <w:sz w:val="18"/>
                          <w:szCs w:val="18"/>
                        </w:rPr>
                        <w:t>$sql = "SELECT * FROM tb_menumakan  where nama_menumakan like '%$_POST[key]%' order by nama_menumakan asc LIMIT $offset, $dataPerHalaman " ;</w:t>
                      </w:r>
                    </w:p>
                  </w:txbxContent>
                </v:textbox>
                <w10:wrap type="tight" anchory="page"/>
              </v:shape>
            </w:pict>
          </mc:Fallback>
        </mc:AlternateContent>
      </w:r>
      <w:r w:rsidR="004B1669">
        <w:rPr>
          <w:b/>
        </w:rPr>
        <w:t>Gamb</w:t>
      </w:r>
      <w:r w:rsidR="009217D9">
        <w:rPr>
          <w:b/>
        </w:rPr>
        <w:t>ar 88</w:t>
      </w:r>
      <w:r w:rsidR="0043637F" w:rsidRPr="000C627D">
        <w:rPr>
          <w:b/>
        </w:rPr>
        <w:t>.</w:t>
      </w:r>
      <w:r w:rsidR="0043637F">
        <w:t xml:space="preserve"> merupakan implement</w:t>
      </w:r>
      <w:r w:rsidR="00801B33">
        <w:t>asi halaman data diet</w:t>
      </w:r>
      <w:r w:rsidR="0043637F">
        <w:t xml:space="preserve"> yang mengolah </w:t>
      </w:r>
      <w:r w:rsidR="001D4108">
        <w:t>data diet</w:t>
      </w:r>
      <w:r w:rsidR="0043637F">
        <w:t xml:space="preserve">. Tampilan halaman data </w:t>
      </w:r>
      <w:r w:rsidR="007D1FBD">
        <w:t>diet</w:t>
      </w:r>
      <w:r w:rsidR="0043637F">
        <w:t xml:space="preserve"> mengacu pada </w:t>
      </w:r>
      <w:r w:rsidR="0043637F" w:rsidRPr="00356AC1">
        <w:rPr>
          <w:b/>
        </w:rPr>
        <w:t>Gambar</w:t>
      </w:r>
      <w:r w:rsidR="00E144BC">
        <w:rPr>
          <w:b/>
        </w:rPr>
        <w:t xml:space="preserve"> 31</w:t>
      </w:r>
      <w:r w:rsidR="0043637F">
        <w:t xml:space="preserve">. Fungsi-fungsi yang terdapat pada halaman ini adalah pencarian, tambah data, ubah data, dan hapus data. </w:t>
      </w:r>
      <w:r w:rsidR="00425A5D">
        <w:rPr>
          <w:b/>
        </w:rPr>
        <w:t>Gambar 89</w:t>
      </w:r>
      <w:r w:rsidR="0060103B">
        <w:t xml:space="preserve"> merupakan</w:t>
      </w:r>
      <w:r w:rsidR="00F64323">
        <w:t xml:space="preserve"> potongan kode untuk menampilkan</w:t>
      </w:r>
      <w:r w:rsidR="0060103B">
        <w:t xml:space="preserve"> </w:t>
      </w:r>
      <w:r w:rsidR="00FE370F">
        <w:t xml:space="preserve"> data diet</w:t>
      </w:r>
      <w:r w:rsidR="0060103B">
        <w:t>.</w:t>
      </w:r>
    </w:p>
    <w:p w14:paraId="57DC3ED3" w14:textId="3347D91F" w:rsidR="00794182" w:rsidRDefault="00794182" w:rsidP="00794182">
      <w:pPr>
        <w:pStyle w:val="Paragraf"/>
        <w:ind w:firstLine="0"/>
      </w:pPr>
    </w:p>
    <w:p w14:paraId="2DA686BC" w14:textId="083104C1" w:rsidR="0043637F" w:rsidRPr="0043637F" w:rsidRDefault="00CE3378" w:rsidP="00CE3378">
      <w:pPr>
        <w:pStyle w:val="Heading4"/>
      </w:pPr>
      <w:r>
        <w:lastRenderedPageBreak/>
        <w:t>Implemantasi Halaman Tambah dan Ubah Data Diet</w:t>
      </w:r>
    </w:p>
    <w:p w14:paraId="5CE2779F" w14:textId="77777777" w:rsidR="008E503A" w:rsidRDefault="00871324" w:rsidP="00987776">
      <w:pPr>
        <w:keepNext/>
        <w:jc w:val="center"/>
      </w:pPr>
      <w:r>
        <w:rPr>
          <w:noProof/>
          <w:lang w:val="en-US"/>
        </w:rPr>
        <w:drawing>
          <wp:inline distT="0" distB="0" distL="0" distR="0" wp14:anchorId="6B92FF3F" wp14:editId="7BF21FCF">
            <wp:extent cx="3600000" cy="2885170"/>
            <wp:effectExtent l="0" t="0" r="63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00000" cy="2885170"/>
                    </a:xfrm>
                    <a:prstGeom prst="rect">
                      <a:avLst/>
                    </a:prstGeom>
                  </pic:spPr>
                </pic:pic>
              </a:graphicData>
            </a:graphic>
          </wp:inline>
        </w:drawing>
      </w:r>
    </w:p>
    <w:p w14:paraId="2D17523E" w14:textId="3B7749C4" w:rsidR="00950EDC" w:rsidRDefault="008E503A" w:rsidP="00987776">
      <w:pPr>
        <w:pStyle w:val="Caption"/>
        <w:rPr>
          <w:i w:val="0"/>
          <w:sz w:val="24"/>
        </w:rPr>
      </w:pPr>
      <w:r w:rsidRPr="00987776">
        <w:rPr>
          <w:b/>
          <w:i w:val="0"/>
          <w:sz w:val="24"/>
        </w:rPr>
        <w:t xml:space="preserve">Gambar </w:t>
      </w:r>
      <w:r w:rsidRPr="00987776">
        <w:rPr>
          <w:b/>
          <w:i w:val="0"/>
          <w:sz w:val="24"/>
        </w:rPr>
        <w:fldChar w:fldCharType="begin"/>
      </w:r>
      <w:r w:rsidRPr="00987776">
        <w:rPr>
          <w:b/>
          <w:i w:val="0"/>
          <w:sz w:val="24"/>
        </w:rPr>
        <w:instrText xml:space="preserve"> SEQ Gambar \* ARABIC </w:instrText>
      </w:r>
      <w:r w:rsidRPr="00987776">
        <w:rPr>
          <w:b/>
          <w:i w:val="0"/>
          <w:sz w:val="24"/>
        </w:rPr>
        <w:fldChar w:fldCharType="separate"/>
      </w:r>
      <w:r w:rsidR="007672C9">
        <w:rPr>
          <w:b/>
          <w:i w:val="0"/>
          <w:noProof/>
          <w:sz w:val="24"/>
        </w:rPr>
        <w:t>90</w:t>
      </w:r>
      <w:r w:rsidRPr="00987776">
        <w:rPr>
          <w:b/>
          <w:i w:val="0"/>
          <w:sz w:val="24"/>
        </w:rPr>
        <w:fldChar w:fldCharType="end"/>
      </w:r>
      <w:r w:rsidRPr="00987776">
        <w:rPr>
          <w:b/>
          <w:i w:val="0"/>
          <w:sz w:val="24"/>
        </w:rPr>
        <w:t>.</w:t>
      </w:r>
      <w:r w:rsidRPr="00987776">
        <w:rPr>
          <w:i w:val="0"/>
          <w:sz w:val="24"/>
        </w:rPr>
        <w:t xml:space="preserve"> Implementasi </w:t>
      </w:r>
      <w:r w:rsidR="00987776" w:rsidRPr="00987776">
        <w:rPr>
          <w:i w:val="0"/>
          <w:sz w:val="24"/>
        </w:rPr>
        <w:t>Halaman Ubah Data Diet</w:t>
      </w:r>
    </w:p>
    <w:p w14:paraId="547746BC" w14:textId="12C5015F" w:rsidR="00FD6AB3" w:rsidRDefault="0058472E" w:rsidP="00FD6AB3">
      <w:pPr>
        <w:pStyle w:val="Paragraf"/>
      </w:pPr>
      <w:r>
        <w:rPr>
          <w:noProof/>
          <w:lang w:val="en-US"/>
        </w:rPr>
        <mc:AlternateContent>
          <mc:Choice Requires="wps">
            <w:drawing>
              <wp:anchor distT="0" distB="0" distL="114300" distR="114300" simplePos="0" relativeHeight="251782144" behindDoc="1" locked="0" layoutInCell="1" allowOverlap="1" wp14:anchorId="1E29A097" wp14:editId="200F74B1">
                <wp:simplePos x="0" y="0"/>
                <wp:positionH relativeFrom="column">
                  <wp:posOffset>47625</wp:posOffset>
                </wp:positionH>
                <wp:positionV relativeFrom="paragraph">
                  <wp:posOffset>1646555</wp:posOffset>
                </wp:positionV>
                <wp:extent cx="5271770" cy="635"/>
                <wp:effectExtent l="0" t="0" r="0" b="0"/>
                <wp:wrapTight wrapText="bothSides">
                  <wp:wrapPolygon edited="0">
                    <wp:start x="0" y="0"/>
                    <wp:lineTo x="0" y="21600"/>
                    <wp:lineTo x="21600" y="21600"/>
                    <wp:lineTo x="21600" y="0"/>
                  </wp:wrapPolygon>
                </wp:wrapTight>
                <wp:docPr id="204" name="Text Box 204"/>
                <wp:cNvGraphicFramePr/>
                <a:graphic xmlns:a="http://schemas.openxmlformats.org/drawingml/2006/main">
                  <a:graphicData uri="http://schemas.microsoft.com/office/word/2010/wordprocessingShape">
                    <wps:wsp>
                      <wps:cNvSpPr txBox="1"/>
                      <wps:spPr>
                        <a:xfrm>
                          <a:off x="0" y="0"/>
                          <a:ext cx="5271770" cy="635"/>
                        </a:xfrm>
                        <a:prstGeom prst="rect">
                          <a:avLst/>
                        </a:prstGeom>
                        <a:solidFill>
                          <a:prstClr val="white"/>
                        </a:solidFill>
                        <a:ln>
                          <a:noFill/>
                        </a:ln>
                        <a:effectLst/>
                      </wps:spPr>
                      <wps:txbx>
                        <w:txbxContent>
                          <w:p w14:paraId="6C27CC1C" w14:textId="3F3D8269" w:rsidR="001C40C5" w:rsidRPr="005A2598" w:rsidRDefault="001C40C5" w:rsidP="0058472E">
                            <w:pPr>
                              <w:pStyle w:val="Caption"/>
                              <w:rPr>
                                <w:rFonts w:cs="Times New Roman"/>
                                <w:b/>
                                <w:i w:val="0"/>
                                <w:noProof/>
                                <w:sz w:val="36"/>
                                <w:szCs w:val="24"/>
                              </w:rPr>
                            </w:pPr>
                            <w:r w:rsidRPr="005A2598">
                              <w:rPr>
                                <w:b/>
                                <w:i w:val="0"/>
                                <w:sz w:val="24"/>
                              </w:rPr>
                              <w:t xml:space="preserve">Gambar </w:t>
                            </w:r>
                            <w:r w:rsidRPr="005A2598">
                              <w:rPr>
                                <w:b/>
                                <w:i w:val="0"/>
                                <w:sz w:val="24"/>
                              </w:rPr>
                              <w:fldChar w:fldCharType="begin"/>
                            </w:r>
                            <w:r w:rsidRPr="005A2598">
                              <w:rPr>
                                <w:b/>
                                <w:i w:val="0"/>
                                <w:sz w:val="24"/>
                              </w:rPr>
                              <w:instrText xml:space="preserve"> SEQ Gambar \* ARABIC </w:instrText>
                            </w:r>
                            <w:r w:rsidRPr="005A2598">
                              <w:rPr>
                                <w:b/>
                                <w:i w:val="0"/>
                                <w:sz w:val="24"/>
                              </w:rPr>
                              <w:fldChar w:fldCharType="separate"/>
                            </w:r>
                            <w:r>
                              <w:rPr>
                                <w:b/>
                                <w:i w:val="0"/>
                                <w:noProof/>
                                <w:sz w:val="24"/>
                              </w:rPr>
                              <w:t>91</w:t>
                            </w:r>
                            <w:r w:rsidRPr="005A2598">
                              <w:rPr>
                                <w:b/>
                                <w:i w:val="0"/>
                                <w:sz w:val="24"/>
                              </w:rPr>
                              <w:fldChar w:fldCharType="end"/>
                            </w:r>
                            <w:r w:rsidRPr="005A2598">
                              <w:rPr>
                                <w:b/>
                                <w:i w:val="0"/>
                                <w:sz w:val="24"/>
                              </w:rPr>
                              <w:t>.</w:t>
                            </w:r>
                            <w:r w:rsidRPr="005A2598">
                              <w:rPr>
                                <w:i w:val="0"/>
                                <w:sz w:val="24"/>
                              </w:rPr>
                              <w:t xml:space="preserve"> Potongan Kode Ubah Data Di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29A097" id="Text Box 204" o:spid="_x0000_s1052" type="#_x0000_t202" style="position:absolute;left:0;text-align:left;margin-left:3.75pt;margin-top:129.65pt;width:415.1pt;height:.05pt;z-index:-251534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" stroked="f">
                <v:textbox style="mso-fit-shape-to-text:t" inset="0,0,0,0">
                  <w:txbxContent>
                    <w:p w14:paraId="6C27CC1C" w14:textId="3F3D8269" w:rsidR="001C40C5" w:rsidRPr="005A2598" w:rsidRDefault="001C40C5" w:rsidP="0058472E">
                      <w:pPr>
                        <w:pStyle w:val="Caption"/>
                        <w:rPr>
                          <w:rFonts w:cs="Times New Roman"/>
                          <w:b/>
                          <w:i w:val="0"/>
                          <w:noProof/>
                          <w:sz w:val="36"/>
                          <w:szCs w:val="24"/>
                        </w:rPr>
                      </w:pPr>
                      <w:r w:rsidRPr="005A2598">
                        <w:rPr>
                          <w:b/>
                          <w:i w:val="0"/>
                          <w:sz w:val="24"/>
                        </w:rPr>
                        <w:t xml:space="preserve">Gambar </w:t>
                      </w:r>
                      <w:r w:rsidRPr="005A2598">
                        <w:rPr>
                          <w:b/>
                          <w:i w:val="0"/>
                          <w:sz w:val="24"/>
                        </w:rPr>
                        <w:fldChar w:fldCharType="begin"/>
                      </w:r>
                      <w:r w:rsidRPr="005A2598">
                        <w:rPr>
                          <w:b/>
                          <w:i w:val="0"/>
                          <w:sz w:val="24"/>
                        </w:rPr>
                        <w:instrText xml:space="preserve"> SEQ Gambar \* ARABIC </w:instrText>
                      </w:r>
                      <w:r w:rsidRPr="005A2598">
                        <w:rPr>
                          <w:b/>
                          <w:i w:val="0"/>
                          <w:sz w:val="24"/>
                        </w:rPr>
                        <w:fldChar w:fldCharType="separate"/>
                      </w:r>
                      <w:r>
                        <w:rPr>
                          <w:b/>
                          <w:i w:val="0"/>
                          <w:noProof/>
                          <w:sz w:val="24"/>
                        </w:rPr>
                        <w:t>91</w:t>
                      </w:r>
                      <w:r w:rsidRPr="005A2598">
                        <w:rPr>
                          <w:b/>
                          <w:i w:val="0"/>
                          <w:sz w:val="24"/>
                        </w:rPr>
                        <w:fldChar w:fldCharType="end"/>
                      </w:r>
                      <w:r w:rsidRPr="005A2598">
                        <w:rPr>
                          <w:b/>
                          <w:i w:val="0"/>
                          <w:sz w:val="24"/>
                        </w:rPr>
                        <w:t>.</w:t>
                      </w:r>
                      <w:r w:rsidRPr="005A2598">
                        <w:rPr>
                          <w:i w:val="0"/>
                          <w:sz w:val="24"/>
                        </w:rPr>
                        <w:t xml:space="preserve"> Potongan Kode Ubah Data Diet</w:t>
                      </w:r>
                    </w:p>
                  </w:txbxContent>
                </v:textbox>
                <w10:wrap type="tight"/>
              </v:shape>
            </w:pict>
          </mc:Fallback>
        </mc:AlternateContent>
      </w:r>
      <w:r>
        <w:rPr>
          <w:b/>
          <w:noProof/>
          <w:lang w:val="en-US"/>
        </w:rPr>
        <mc:AlternateContent>
          <mc:Choice Requires="wps">
            <w:drawing>
              <wp:anchor distT="0" distB="0" distL="114300" distR="114300" simplePos="0" relativeHeight="251780096" behindDoc="1" locked="0" layoutInCell="1" allowOverlap="1" wp14:anchorId="7F08A6C1" wp14:editId="5A9279F7">
                <wp:simplePos x="0" y="0"/>
                <wp:positionH relativeFrom="column">
                  <wp:posOffset>48003</wp:posOffset>
                </wp:positionH>
                <wp:positionV relativeFrom="page">
                  <wp:posOffset>5622263</wp:posOffset>
                </wp:positionV>
                <wp:extent cx="5271770" cy="612775"/>
                <wp:effectExtent l="0" t="0" r="24130" b="15875"/>
                <wp:wrapTight wrapText="bothSides">
                  <wp:wrapPolygon edited="0">
                    <wp:start x="0" y="0"/>
                    <wp:lineTo x="0" y="21488"/>
                    <wp:lineTo x="21621" y="21488"/>
                    <wp:lineTo x="21621" y="0"/>
                    <wp:lineTo x="0" y="0"/>
                  </wp:wrapPolygon>
                </wp:wrapTight>
                <wp:docPr id="201" name="Text Box 201"/>
                <wp:cNvGraphicFramePr/>
                <a:graphic xmlns:a="http://schemas.openxmlformats.org/drawingml/2006/main">
                  <a:graphicData uri="http://schemas.microsoft.com/office/word/2010/wordprocessingShape">
                    <wps:wsp>
                      <wps:cNvSpPr txBox="1"/>
                      <wps:spPr>
                        <a:xfrm>
                          <a:off x="0" y="0"/>
                          <a:ext cx="5271770" cy="6127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4C2BCDC" w14:textId="0F2B6507" w:rsidR="001C40C5" w:rsidRPr="00E13E65" w:rsidRDefault="001C40C5" w:rsidP="0058472E">
                            <w:pPr>
                              <w:rPr>
                                <w:rFonts w:ascii="Times New Roman" w:hAnsi="Times New Roman" w:cs="Times New Roman"/>
                                <w:sz w:val="18"/>
                                <w:szCs w:val="18"/>
                              </w:rPr>
                            </w:pPr>
                            <w:r w:rsidRPr="0058472E">
                              <w:rPr>
                                <w:rFonts w:ascii="Times New Roman" w:hAnsi="Times New Roman" w:cs="Times New Roman"/>
                                <w:sz w:val="18"/>
                                <w:szCs w:val="18"/>
                              </w:rPr>
                              <w:t>$s=mysql_query("update tb_menumakan  set jumlah_protein='$protein',nama_menumakan='$nama_diet', jumlah_lemak='$lemak', jumlah_kalori='$kalori', jumlah_karbohidrat='$karbohidrat' where id_menumakan='$kode_di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A6C1" id="Text Box 201" o:spid="_x0000_s1053" type="#_x0000_t202" style="position:absolute;left:0;text-align:left;margin-left:3.8pt;margin-top:442.7pt;width:415.1pt;height:48.2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" fillcolor="white [3201]" strokeweight=".5pt">
                <v:textbox>
                  <w:txbxContent>
                    <w:p w14:paraId="14C2BCDC" w14:textId="0F2B6507" w:rsidR="001C40C5" w:rsidRPr="00E13E65" w:rsidRDefault="001C40C5" w:rsidP="0058472E">
                      <w:pPr>
                        <w:rPr>
                          <w:rFonts w:ascii="Times New Roman" w:hAnsi="Times New Roman" w:cs="Times New Roman"/>
                          <w:sz w:val="18"/>
                          <w:szCs w:val="18"/>
                        </w:rPr>
                      </w:pPr>
                      <w:r w:rsidRPr="0058472E">
                        <w:rPr>
                          <w:rFonts w:ascii="Times New Roman" w:hAnsi="Times New Roman" w:cs="Times New Roman"/>
                          <w:sz w:val="18"/>
                          <w:szCs w:val="18"/>
                        </w:rPr>
                        <w:t>$s=mysql_query("update tb_menumakan  set jumlah_protein='$protein',nama_menumakan='$nama_diet', jumlah_lemak='$lemak', jumlah_kalori='$kalori', jumlah_karbohidrat='$karbohidrat' where id_menumakan='$kode_diet'");</w:t>
                      </w:r>
                    </w:p>
                  </w:txbxContent>
                </v:textbox>
                <w10:wrap type="tight" anchory="page"/>
              </v:shape>
            </w:pict>
          </mc:Fallback>
        </mc:AlternateContent>
      </w:r>
      <w:r w:rsidR="00EF53D0">
        <w:rPr>
          <w:b/>
        </w:rPr>
        <w:t>Gam</w:t>
      </w:r>
      <w:r w:rsidR="00464DDC">
        <w:rPr>
          <w:b/>
        </w:rPr>
        <w:t>bar 90</w:t>
      </w:r>
      <w:r w:rsidR="00FD6AB3" w:rsidRPr="000C627D">
        <w:rPr>
          <w:b/>
        </w:rPr>
        <w:t>.</w:t>
      </w:r>
      <w:r w:rsidR="00FD6AB3">
        <w:t xml:space="preserve"> merupakan implementasi halaman  ubah </w:t>
      </w:r>
      <w:r w:rsidR="00293885">
        <w:t>data diet</w:t>
      </w:r>
      <w:r w:rsidR="00363CFC">
        <w:t xml:space="preserve"> yang mengubah</w:t>
      </w:r>
      <w:r w:rsidR="00FD6AB3">
        <w:t xml:space="preserve"> data </w:t>
      </w:r>
      <w:r w:rsidR="009921BF">
        <w:t>diet</w:t>
      </w:r>
      <w:r w:rsidR="00FD6AB3">
        <w:t xml:space="preserve">. Tampilan halaman ubah </w:t>
      </w:r>
      <w:r w:rsidR="000D1C85">
        <w:t>data diet</w:t>
      </w:r>
      <w:r w:rsidR="00FD6AB3">
        <w:t xml:space="preserve"> mengacu pada </w:t>
      </w:r>
      <w:r w:rsidR="00FD6AB3" w:rsidRPr="00356AC1">
        <w:rPr>
          <w:b/>
        </w:rPr>
        <w:t>Gambar</w:t>
      </w:r>
      <w:r w:rsidR="00107901">
        <w:rPr>
          <w:b/>
        </w:rPr>
        <w:t xml:space="preserve"> 32</w:t>
      </w:r>
      <w:r w:rsidR="00FD6AB3">
        <w:t xml:space="preserve">. </w:t>
      </w:r>
      <w:r w:rsidR="00BF6EBB">
        <w:rPr>
          <w:b/>
        </w:rPr>
        <w:t xml:space="preserve">Gambar </w:t>
      </w:r>
      <w:r w:rsidR="00FD6AB3">
        <w:rPr>
          <w:b/>
        </w:rPr>
        <w:t>9</w:t>
      </w:r>
      <w:r w:rsidR="00BF6EBB">
        <w:rPr>
          <w:b/>
        </w:rPr>
        <w:t>1</w:t>
      </w:r>
      <w:r w:rsidR="00FD6AB3">
        <w:t xml:space="preserve"> merupakan potongan kode untuk mengubah </w:t>
      </w:r>
      <w:r w:rsidR="00C95C75">
        <w:t xml:space="preserve"> data diet</w:t>
      </w:r>
      <w:r w:rsidR="00FD6AB3">
        <w:t>.</w:t>
      </w:r>
    </w:p>
    <w:p w14:paraId="20BF7CCE" w14:textId="537ACBBB" w:rsidR="00827AE9" w:rsidRPr="002C6E59" w:rsidRDefault="00827AE9" w:rsidP="00827AE9">
      <w:pPr>
        <w:pStyle w:val="Paragraf"/>
        <w:ind w:firstLine="0"/>
      </w:pPr>
    </w:p>
    <w:p w14:paraId="600A8CE3" w14:textId="77777777" w:rsidR="00463664" w:rsidRPr="00463664" w:rsidRDefault="00463664" w:rsidP="00463664"/>
    <w:p w14:paraId="40F182C8" w14:textId="77811D42" w:rsidR="00531BA3" w:rsidRPr="00C50185" w:rsidRDefault="00335C87" w:rsidP="00C50185">
      <w:pPr>
        <w:keepNext/>
        <w:jc w:val="center"/>
        <w:rPr>
          <w:sz w:val="32"/>
        </w:rPr>
      </w:pPr>
      <w:r w:rsidRPr="00C50185">
        <w:rPr>
          <w:noProof/>
          <w:sz w:val="32"/>
          <w:lang w:val="en-US"/>
        </w:rPr>
        <w:lastRenderedPageBreak/>
        <w:drawing>
          <wp:inline distT="0" distB="0" distL="0" distR="0" wp14:anchorId="3928B7FA" wp14:editId="1ED4F430">
            <wp:extent cx="3600000" cy="2863852"/>
            <wp:effectExtent l="0" t="0" r="63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600000" cy="2863852"/>
                    </a:xfrm>
                    <a:prstGeom prst="rect">
                      <a:avLst/>
                    </a:prstGeom>
                  </pic:spPr>
                </pic:pic>
              </a:graphicData>
            </a:graphic>
          </wp:inline>
        </w:drawing>
      </w:r>
    </w:p>
    <w:p w14:paraId="7044E0FA" w14:textId="7E9C61DD" w:rsidR="00335C87" w:rsidRDefault="00531BA3" w:rsidP="00C50185">
      <w:pPr>
        <w:pStyle w:val="Caption"/>
        <w:rPr>
          <w:i w:val="0"/>
          <w:sz w:val="24"/>
        </w:rPr>
      </w:pPr>
      <w:r w:rsidRPr="00C50185">
        <w:rPr>
          <w:b/>
          <w:i w:val="0"/>
          <w:sz w:val="24"/>
        </w:rPr>
        <w:t xml:space="preserve">Gambar </w:t>
      </w:r>
      <w:r w:rsidRPr="00C50185">
        <w:rPr>
          <w:b/>
          <w:i w:val="0"/>
          <w:sz w:val="24"/>
        </w:rPr>
        <w:fldChar w:fldCharType="begin"/>
      </w:r>
      <w:r w:rsidRPr="00C50185">
        <w:rPr>
          <w:b/>
          <w:i w:val="0"/>
          <w:sz w:val="24"/>
        </w:rPr>
        <w:instrText xml:space="preserve"> SEQ Gambar \* ARABIC </w:instrText>
      </w:r>
      <w:r w:rsidRPr="00C50185">
        <w:rPr>
          <w:b/>
          <w:i w:val="0"/>
          <w:sz w:val="24"/>
        </w:rPr>
        <w:fldChar w:fldCharType="separate"/>
      </w:r>
      <w:r w:rsidR="007672C9">
        <w:rPr>
          <w:b/>
          <w:i w:val="0"/>
          <w:noProof/>
          <w:sz w:val="24"/>
        </w:rPr>
        <w:t>92</w:t>
      </w:r>
      <w:r w:rsidRPr="00C50185">
        <w:rPr>
          <w:b/>
          <w:i w:val="0"/>
          <w:sz w:val="24"/>
        </w:rPr>
        <w:fldChar w:fldCharType="end"/>
      </w:r>
      <w:r w:rsidRPr="00C50185">
        <w:rPr>
          <w:b/>
          <w:i w:val="0"/>
          <w:sz w:val="24"/>
        </w:rPr>
        <w:t>.</w:t>
      </w:r>
      <w:r w:rsidRPr="00C50185">
        <w:rPr>
          <w:i w:val="0"/>
          <w:sz w:val="24"/>
        </w:rPr>
        <w:t xml:space="preserve"> Implementasi Halaman Tambah Data Diet</w:t>
      </w:r>
    </w:p>
    <w:p w14:paraId="60E50A6F" w14:textId="607B7DBE" w:rsidR="00AF4AE1" w:rsidRDefault="00A653A4" w:rsidP="00AF4AE1">
      <w:pPr>
        <w:pStyle w:val="Paragraf"/>
      </w:pPr>
      <w:r>
        <w:rPr>
          <w:noProof/>
          <w:lang w:val="en-US"/>
        </w:rPr>
        <mc:AlternateContent>
          <mc:Choice Requires="wps">
            <w:drawing>
              <wp:anchor distT="0" distB="0" distL="114300" distR="114300" simplePos="0" relativeHeight="251786240" behindDoc="1" locked="0" layoutInCell="1" allowOverlap="1" wp14:anchorId="7EF8A2D3" wp14:editId="74A8717A">
                <wp:simplePos x="0" y="0"/>
                <wp:positionH relativeFrom="column">
                  <wp:posOffset>-39370</wp:posOffset>
                </wp:positionH>
                <wp:positionV relativeFrom="paragraph">
                  <wp:posOffset>1612265</wp:posOffset>
                </wp:positionV>
                <wp:extent cx="5271770" cy="635"/>
                <wp:effectExtent l="0" t="0" r="0" b="0"/>
                <wp:wrapTight wrapText="bothSides">
                  <wp:wrapPolygon edited="0">
                    <wp:start x="0" y="0"/>
                    <wp:lineTo x="0" y="21600"/>
                    <wp:lineTo x="21600" y="21600"/>
                    <wp:lineTo x="21600" y="0"/>
                  </wp:wrapPolygon>
                </wp:wrapTight>
                <wp:docPr id="208" name="Text Box 208"/>
                <wp:cNvGraphicFramePr/>
                <a:graphic xmlns:a="http://schemas.openxmlformats.org/drawingml/2006/main">
                  <a:graphicData uri="http://schemas.microsoft.com/office/word/2010/wordprocessingShape">
                    <wps:wsp>
                      <wps:cNvSpPr txBox="1"/>
                      <wps:spPr>
                        <a:xfrm>
                          <a:off x="0" y="0"/>
                          <a:ext cx="5271770" cy="635"/>
                        </a:xfrm>
                        <a:prstGeom prst="rect">
                          <a:avLst/>
                        </a:prstGeom>
                        <a:solidFill>
                          <a:prstClr val="white"/>
                        </a:solidFill>
                        <a:ln>
                          <a:noFill/>
                        </a:ln>
                        <a:effectLst/>
                      </wps:spPr>
                      <wps:txbx>
                        <w:txbxContent>
                          <w:p w14:paraId="7A93CA30" w14:textId="6B545385" w:rsidR="001C40C5" w:rsidRPr="00134FA9" w:rsidRDefault="001C40C5" w:rsidP="00A653A4">
                            <w:pPr>
                              <w:pStyle w:val="Caption"/>
                              <w:rPr>
                                <w:rFonts w:cs="Times New Roman"/>
                                <w:b/>
                                <w:i w:val="0"/>
                                <w:noProof/>
                                <w:sz w:val="36"/>
                                <w:szCs w:val="24"/>
                              </w:rPr>
                            </w:pPr>
                            <w:r w:rsidRPr="00134FA9">
                              <w:rPr>
                                <w:b/>
                                <w:i w:val="0"/>
                                <w:sz w:val="24"/>
                              </w:rPr>
                              <w:t xml:space="preserve">Gambar </w:t>
                            </w:r>
                            <w:r w:rsidRPr="00134FA9">
                              <w:rPr>
                                <w:b/>
                                <w:i w:val="0"/>
                                <w:sz w:val="24"/>
                              </w:rPr>
                              <w:fldChar w:fldCharType="begin"/>
                            </w:r>
                            <w:r w:rsidRPr="00134FA9">
                              <w:rPr>
                                <w:b/>
                                <w:i w:val="0"/>
                                <w:sz w:val="24"/>
                              </w:rPr>
                              <w:instrText xml:space="preserve"> SEQ Gambar \* ARABIC </w:instrText>
                            </w:r>
                            <w:r w:rsidRPr="00134FA9">
                              <w:rPr>
                                <w:b/>
                                <w:i w:val="0"/>
                                <w:sz w:val="24"/>
                              </w:rPr>
                              <w:fldChar w:fldCharType="separate"/>
                            </w:r>
                            <w:r>
                              <w:rPr>
                                <w:b/>
                                <w:i w:val="0"/>
                                <w:noProof/>
                                <w:sz w:val="24"/>
                              </w:rPr>
                              <w:t>93</w:t>
                            </w:r>
                            <w:r w:rsidRPr="00134FA9">
                              <w:rPr>
                                <w:b/>
                                <w:i w:val="0"/>
                                <w:sz w:val="24"/>
                              </w:rPr>
                              <w:fldChar w:fldCharType="end"/>
                            </w:r>
                            <w:r w:rsidRPr="00134FA9">
                              <w:rPr>
                                <w:b/>
                                <w:i w:val="0"/>
                                <w:sz w:val="24"/>
                              </w:rPr>
                              <w:t>.</w:t>
                            </w:r>
                            <w:r w:rsidRPr="00134FA9">
                              <w:rPr>
                                <w:i w:val="0"/>
                                <w:sz w:val="24"/>
                              </w:rPr>
                              <w:t xml:space="preserve"> Potongan Kode Ubah Data Di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F8A2D3" id="Text Box 208" o:spid="_x0000_s1054" type="#_x0000_t202" style="position:absolute;left:0;text-align:left;margin-left:-3.1pt;margin-top:126.95pt;width:415.1pt;height:.05pt;z-index:-251530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" stroked="f">
                <v:textbox style="mso-fit-shape-to-text:t" inset="0,0,0,0">
                  <w:txbxContent>
                    <w:p w14:paraId="7A93CA30" w14:textId="6B545385" w:rsidR="001C40C5" w:rsidRPr="00134FA9" w:rsidRDefault="001C40C5" w:rsidP="00A653A4">
                      <w:pPr>
                        <w:pStyle w:val="Caption"/>
                        <w:rPr>
                          <w:rFonts w:cs="Times New Roman"/>
                          <w:b/>
                          <w:i w:val="0"/>
                          <w:noProof/>
                          <w:sz w:val="36"/>
                          <w:szCs w:val="24"/>
                        </w:rPr>
                      </w:pPr>
                      <w:r w:rsidRPr="00134FA9">
                        <w:rPr>
                          <w:b/>
                          <w:i w:val="0"/>
                          <w:sz w:val="24"/>
                        </w:rPr>
                        <w:t xml:space="preserve">Gambar </w:t>
                      </w:r>
                      <w:r w:rsidRPr="00134FA9">
                        <w:rPr>
                          <w:b/>
                          <w:i w:val="0"/>
                          <w:sz w:val="24"/>
                        </w:rPr>
                        <w:fldChar w:fldCharType="begin"/>
                      </w:r>
                      <w:r w:rsidRPr="00134FA9">
                        <w:rPr>
                          <w:b/>
                          <w:i w:val="0"/>
                          <w:sz w:val="24"/>
                        </w:rPr>
                        <w:instrText xml:space="preserve"> SEQ Gambar \* ARABIC </w:instrText>
                      </w:r>
                      <w:r w:rsidRPr="00134FA9">
                        <w:rPr>
                          <w:b/>
                          <w:i w:val="0"/>
                          <w:sz w:val="24"/>
                        </w:rPr>
                        <w:fldChar w:fldCharType="separate"/>
                      </w:r>
                      <w:r>
                        <w:rPr>
                          <w:b/>
                          <w:i w:val="0"/>
                          <w:noProof/>
                          <w:sz w:val="24"/>
                        </w:rPr>
                        <w:t>93</w:t>
                      </w:r>
                      <w:r w:rsidRPr="00134FA9">
                        <w:rPr>
                          <w:b/>
                          <w:i w:val="0"/>
                          <w:sz w:val="24"/>
                        </w:rPr>
                        <w:fldChar w:fldCharType="end"/>
                      </w:r>
                      <w:r w:rsidRPr="00134FA9">
                        <w:rPr>
                          <w:b/>
                          <w:i w:val="0"/>
                          <w:sz w:val="24"/>
                        </w:rPr>
                        <w:t>.</w:t>
                      </w:r>
                      <w:r w:rsidRPr="00134FA9">
                        <w:rPr>
                          <w:i w:val="0"/>
                          <w:sz w:val="24"/>
                        </w:rPr>
                        <w:t xml:space="preserve"> Potongan Kode Ubah Data Diet</w:t>
                      </w:r>
                    </w:p>
                  </w:txbxContent>
                </v:textbox>
                <w10:wrap type="tight"/>
              </v:shape>
            </w:pict>
          </mc:Fallback>
        </mc:AlternateContent>
      </w:r>
      <w:r w:rsidR="00165202">
        <w:rPr>
          <w:b/>
          <w:noProof/>
          <w:lang w:val="en-US"/>
        </w:rPr>
        <mc:AlternateContent>
          <mc:Choice Requires="wps">
            <w:drawing>
              <wp:anchor distT="0" distB="0" distL="114300" distR="114300" simplePos="0" relativeHeight="251784192" behindDoc="1" locked="0" layoutInCell="1" allowOverlap="1" wp14:anchorId="26AA37F2" wp14:editId="6CB29BA2">
                <wp:simplePos x="0" y="0"/>
                <wp:positionH relativeFrom="column">
                  <wp:posOffset>-39924</wp:posOffset>
                </wp:positionH>
                <wp:positionV relativeFrom="page">
                  <wp:posOffset>5310370</wp:posOffset>
                </wp:positionV>
                <wp:extent cx="5271770" cy="612775"/>
                <wp:effectExtent l="0" t="0" r="24130" b="15875"/>
                <wp:wrapTight wrapText="bothSides">
                  <wp:wrapPolygon edited="0">
                    <wp:start x="0" y="0"/>
                    <wp:lineTo x="0" y="21488"/>
                    <wp:lineTo x="21621" y="21488"/>
                    <wp:lineTo x="21621" y="0"/>
                    <wp:lineTo x="0" y="0"/>
                  </wp:wrapPolygon>
                </wp:wrapTight>
                <wp:docPr id="206" name="Text Box 206"/>
                <wp:cNvGraphicFramePr/>
                <a:graphic xmlns:a="http://schemas.openxmlformats.org/drawingml/2006/main">
                  <a:graphicData uri="http://schemas.microsoft.com/office/word/2010/wordprocessingShape">
                    <wps:wsp>
                      <wps:cNvSpPr txBox="1"/>
                      <wps:spPr>
                        <a:xfrm>
                          <a:off x="0" y="0"/>
                          <a:ext cx="5271770" cy="6127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4884C1" w14:textId="77777777" w:rsidR="001C40C5" w:rsidRPr="00E13E65" w:rsidRDefault="001C40C5" w:rsidP="00AF4AE1">
                            <w:pPr>
                              <w:rPr>
                                <w:rFonts w:ascii="Times New Roman" w:hAnsi="Times New Roman" w:cs="Times New Roman"/>
                                <w:sz w:val="18"/>
                                <w:szCs w:val="18"/>
                              </w:rPr>
                            </w:pPr>
                            <w:r w:rsidRPr="0058472E">
                              <w:rPr>
                                <w:rFonts w:ascii="Times New Roman" w:hAnsi="Times New Roman" w:cs="Times New Roman"/>
                                <w:sz w:val="18"/>
                                <w:szCs w:val="18"/>
                              </w:rPr>
                              <w:t>$s=mysql_query("update tb_menumakan  set jumlah_protein='$protein',nama_menumakan='$nama_diet', jumlah_lemak='$lemak', jumlah_kalori='$kalori', jumlah_karbohidrat='$karbohidrat' where id_menumakan='$kode_di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A37F2" id="Text Box 206" o:spid="_x0000_s1055" type="#_x0000_t202" style="position:absolute;left:0;text-align:left;margin-left:-3.15pt;margin-top:418.15pt;width:415.1pt;height:48.2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" fillcolor="white [3201]" strokeweight=".5pt">
                <v:textbox>
                  <w:txbxContent>
                    <w:p w14:paraId="624884C1" w14:textId="77777777" w:rsidR="001C40C5" w:rsidRPr="00E13E65" w:rsidRDefault="001C40C5" w:rsidP="00AF4AE1">
                      <w:pPr>
                        <w:rPr>
                          <w:rFonts w:ascii="Times New Roman" w:hAnsi="Times New Roman" w:cs="Times New Roman"/>
                          <w:sz w:val="18"/>
                          <w:szCs w:val="18"/>
                        </w:rPr>
                      </w:pPr>
                      <w:r w:rsidRPr="0058472E">
                        <w:rPr>
                          <w:rFonts w:ascii="Times New Roman" w:hAnsi="Times New Roman" w:cs="Times New Roman"/>
                          <w:sz w:val="18"/>
                          <w:szCs w:val="18"/>
                        </w:rPr>
                        <w:t>$s=mysql_query("update tb_menumakan  set jumlah_protein='$protein',nama_menumakan='$nama_diet', jumlah_lemak='$lemak', jumlah_kalori='$kalori', jumlah_karbohidrat='$karbohidrat' where id_menumakan='$kode_diet'");</w:t>
                      </w:r>
                    </w:p>
                  </w:txbxContent>
                </v:textbox>
                <w10:wrap type="tight" anchory="page"/>
              </v:shape>
            </w:pict>
          </mc:Fallback>
        </mc:AlternateContent>
      </w:r>
      <w:r w:rsidR="00AF4AE1">
        <w:rPr>
          <w:b/>
        </w:rPr>
        <w:t>Gam</w:t>
      </w:r>
      <w:r w:rsidR="001D569B">
        <w:rPr>
          <w:b/>
        </w:rPr>
        <w:t>bar 92</w:t>
      </w:r>
      <w:r w:rsidR="00AF4AE1" w:rsidRPr="000C627D">
        <w:rPr>
          <w:b/>
        </w:rPr>
        <w:t>.</w:t>
      </w:r>
      <w:r w:rsidR="00AF4AE1">
        <w:t xml:space="preserve"> merupakan implementasi halaman </w:t>
      </w:r>
      <w:r w:rsidR="00934CEB">
        <w:t xml:space="preserve"> tambah</w:t>
      </w:r>
      <w:r w:rsidR="00AF4AE1">
        <w:t xml:space="preserve"> data diet</w:t>
      </w:r>
      <w:r w:rsidR="00CB070E">
        <w:t xml:space="preserve"> yang menambah</w:t>
      </w:r>
      <w:r w:rsidR="00AF4AE1">
        <w:t xml:space="preserve"> data diet. Tampilan halaman ubah data diet mengacu pada </w:t>
      </w:r>
      <w:r w:rsidR="00AF4AE1" w:rsidRPr="00356AC1">
        <w:rPr>
          <w:b/>
        </w:rPr>
        <w:t>Gambar</w:t>
      </w:r>
      <w:r w:rsidR="006762E9">
        <w:rPr>
          <w:b/>
        </w:rPr>
        <w:t xml:space="preserve"> 32</w:t>
      </w:r>
      <w:r w:rsidR="00AF4AE1">
        <w:t xml:space="preserve">. </w:t>
      </w:r>
      <w:r w:rsidR="00AF4AE1">
        <w:rPr>
          <w:b/>
        </w:rPr>
        <w:t>Gambar 9</w:t>
      </w:r>
      <w:r w:rsidR="0056587D">
        <w:rPr>
          <w:b/>
        </w:rPr>
        <w:t>3</w:t>
      </w:r>
      <w:r w:rsidR="00AF4AE1">
        <w:t xml:space="preserve"> merupakan potongan kode untuk mengubah  data diet.</w:t>
      </w:r>
    </w:p>
    <w:p w14:paraId="5969295F" w14:textId="3C92D41B" w:rsidR="00AF4AE1" w:rsidRPr="00AF4AE1" w:rsidRDefault="00CD7583" w:rsidP="00CD7583">
      <w:pPr>
        <w:pStyle w:val="Heading4"/>
      </w:pPr>
      <w:r>
        <w:lastRenderedPageBreak/>
        <w:t>Implementasi</w:t>
      </w:r>
      <w:r w:rsidR="006B7555">
        <w:t xml:space="preserve"> Halaman </w:t>
      </w:r>
      <w:r w:rsidR="00B40EDC">
        <w:t>Data Makanan</w:t>
      </w:r>
    </w:p>
    <w:p w14:paraId="4DFE5980" w14:textId="77777777" w:rsidR="00691147" w:rsidRDefault="006436D9" w:rsidP="0009600F">
      <w:pPr>
        <w:keepNext/>
        <w:jc w:val="center"/>
      </w:pPr>
      <w:r>
        <w:rPr>
          <w:noProof/>
          <w:lang w:val="en-US"/>
        </w:rPr>
        <w:drawing>
          <wp:inline distT="0" distB="0" distL="0" distR="0" wp14:anchorId="55AFAF7D" wp14:editId="57D13140">
            <wp:extent cx="5039995" cy="2704465"/>
            <wp:effectExtent l="0" t="0" r="8255"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39995" cy="2704465"/>
                    </a:xfrm>
                    <a:prstGeom prst="rect">
                      <a:avLst/>
                    </a:prstGeom>
                  </pic:spPr>
                </pic:pic>
              </a:graphicData>
            </a:graphic>
          </wp:inline>
        </w:drawing>
      </w:r>
    </w:p>
    <w:p w14:paraId="622960D3" w14:textId="006F56E1" w:rsidR="00335C87" w:rsidRPr="0009600F" w:rsidRDefault="00691147" w:rsidP="0009600F">
      <w:pPr>
        <w:pStyle w:val="Caption"/>
        <w:rPr>
          <w:i w:val="0"/>
          <w:sz w:val="24"/>
        </w:rPr>
      </w:pPr>
      <w:r w:rsidRPr="0009600F">
        <w:rPr>
          <w:b/>
          <w:i w:val="0"/>
          <w:sz w:val="24"/>
        </w:rPr>
        <w:t xml:space="preserve">Gambar </w:t>
      </w:r>
      <w:r w:rsidRPr="0009600F">
        <w:rPr>
          <w:b/>
          <w:i w:val="0"/>
          <w:sz w:val="24"/>
        </w:rPr>
        <w:fldChar w:fldCharType="begin"/>
      </w:r>
      <w:r w:rsidRPr="0009600F">
        <w:rPr>
          <w:b/>
          <w:i w:val="0"/>
          <w:sz w:val="24"/>
        </w:rPr>
        <w:instrText xml:space="preserve"> SEQ Gambar \* ARABIC </w:instrText>
      </w:r>
      <w:r w:rsidRPr="0009600F">
        <w:rPr>
          <w:b/>
          <w:i w:val="0"/>
          <w:sz w:val="24"/>
        </w:rPr>
        <w:fldChar w:fldCharType="separate"/>
      </w:r>
      <w:r w:rsidR="007672C9">
        <w:rPr>
          <w:b/>
          <w:i w:val="0"/>
          <w:noProof/>
          <w:sz w:val="24"/>
        </w:rPr>
        <w:t>94</w:t>
      </w:r>
      <w:r w:rsidRPr="0009600F">
        <w:rPr>
          <w:b/>
          <w:i w:val="0"/>
          <w:sz w:val="24"/>
        </w:rPr>
        <w:fldChar w:fldCharType="end"/>
      </w:r>
      <w:r w:rsidRPr="0009600F">
        <w:rPr>
          <w:b/>
          <w:i w:val="0"/>
          <w:sz w:val="24"/>
        </w:rPr>
        <w:t>.</w:t>
      </w:r>
      <w:r w:rsidRPr="0009600F">
        <w:rPr>
          <w:i w:val="0"/>
          <w:sz w:val="24"/>
        </w:rPr>
        <w:t xml:space="preserve"> Implementasi Halaman Data Makanan</w:t>
      </w:r>
    </w:p>
    <w:p w14:paraId="68F2DED8" w14:textId="3BB5B814" w:rsidR="00380A10" w:rsidRDefault="00991CC7" w:rsidP="00380A10">
      <w:pPr>
        <w:pStyle w:val="Paragraf"/>
      </w:pPr>
      <w:r>
        <w:rPr>
          <w:noProof/>
          <w:lang w:val="en-US"/>
        </w:rPr>
        <mc:AlternateContent>
          <mc:Choice Requires="wps">
            <w:drawing>
              <wp:anchor distT="0" distB="0" distL="114300" distR="114300" simplePos="0" relativeHeight="251790336" behindDoc="1" locked="0" layoutInCell="1" allowOverlap="1" wp14:anchorId="646C237C" wp14:editId="2A17758D">
                <wp:simplePos x="0" y="0"/>
                <wp:positionH relativeFrom="column">
                  <wp:posOffset>-635</wp:posOffset>
                </wp:positionH>
                <wp:positionV relativeFrom="paragraph">
                  <wp:posOffset>2458720</wp:posOffset>
                </wp:positionV>
                <wp:extent cx="5593080" cy="635"/>
                <wp:effectExtent l="0" t="0" r="0" b="0"/>
                <wp:wrapTight wrapText="bothSides">
                  <wp:wrapPolygon edited="0">
                    <wp:start x="0" y="0"/>
                    <wp:lineTo x="0" y="21600"/>
                    <wp:lineTo x="21600" y="21600"/>
                    <wp:lineTo x="21600" y="0"/>
                  </wp:wrapPolygon>
                </wp:wrapTight>
                <wp:docPr id="210" name="Text Box 210"/>
                <wp:cNvGraphicFramePr/>
                <a:graphic xmlns:a="http://schemas.openxmlformats.org/drawingml/2006/main">
                  <a:graphicData uri="http://schemas.microsoft.com/office/word/2010/wordprocessingShape">
                    <wps:wsp>
                      <wps:cNvSpPr txBox="1"/>
                      <wps:spPr>
                        <a:xfrm>
                          <a:off x="0" y="0"/>
                          <a:ext cx="5593080" cy="635"/>
                        </a:xfrm>
                        <a:prstGeom prst="rect">
                          <a:avLst/>
                        </a:prstGeom>
                        <a:solidFill>
                          <a:prstClr val="white"/>
                        </a:solidFill>
                        <a:ln>
                          <a:noFill/>
                        </a:ln>
                        <a:effectLst/>
                      </wps:spPr>
                      <wps:txbx>
                        <w:txbxContent>
                          <w:p w14:paraId="0D16234C" w14:textId="65AA8158" w:rsidR="001C40C5" w:rsidRPr="001534C3" w:rsidRDefault="001C40C5" w:rsidP="00991CC7">
                            <w:pPr>
                              <w:pStyle w:val="Caption"/>
                              <w:rPr>
                                <w:rFonts w:cs="Times New Roman"/>
                                <w:b/>
                                <w:i w:val="0"/>
                                <w:noProof/>
                                <w:sz w:val="36"/>
                                <w:szCs w:val="24"/>
                              </w:rPr>
                            </w:pPr>
                            <w:r w:rsidRPr="001534C3">
                              <w:rPr>
                                <w:b/>
                                <w:i w:val="0"/>
                                <w:sz w:val="24"/>
                              </w:rPr>
                              <w:t xml:space="preserve">Gambar </w:t>
                            </w:r>
                            <w:r w:rsidRPr="001534C3">
                              <w:rPr>
                                <w:b/>
                                <w:i w:val="0"/>
                                <w:sz w:val="24"/>
                              </w:rPr>
                              <w:fldChar w:fldCharType="begin"/>
                            </w:r>
                            <w:r w:rsidRPr="001534C3">
                              <w:rPr>
                                <w:b/>
                                <w:i w:val="0"/>
                                <w:sz w:val="24"/>
                              </w:rPr>
                              <w:instrText xml:space="preserve"> SEQ Gambar \* ARABIC </w:instrText>
                            </w:r>
                            <w:r w:rsidRPr="001534C3">
                              <w:rPr>
                                <w:b/>
                                <w:i w:val="0"/>
                                <w:sz w:val="24"/>
                              </w:rPr>
                              <w:fldChar w:fldCharType="separate"/>
                            </w:r>
                            <w:r>
                              <w:rPr>
                                <w:b/>
                                <w:i w:val="0"/>
                                <w:noProof/>
                                <w:sz w:val="24"/>
                              </w:rPr>
                              <w:t>95</w:t>
                            </w:r>
                            <w:r w:rsidRPr="001534C3">
                              <w:rPr>
                                <w:b/>
                                <w:i w:val="0"/>
                                <w:sz w:val="24"/>
                              </w:rPr>
                              <w:fldChar w:fldCharType="end"/>
                            </w:r>
                            <w:r w:rsidRPr="001534C3">
                              <w:rPr>
                                <w:b/>
                                <w:i w:val="0"/>
                                <w:sz w:val="24"/>
                              </w:rPr>
                              <w:t>.</w:t>
                            </w:r>
                            <w:r w:rsidRPr="001534C3">
                              <w:rPr>
                                <w:i w:val="0"/>
                                <w:sz w:val="24"/>
                              </w:rPr>
                              <w:t xml:space="preserve"> Potongan Kode Menampilkan Data Makan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6C237C" id="Text Box 210" o:spid="_x0000_s1056" type="#_x0000_t202" style="position:absolute;left:0;text-align:left;margin-left:-.05pt;margin-top:193.6pt;width:440.4pt;height:.05pt;z-index:-251526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" stroked="f">
                <v:textbox style="mso-fit-shape-to-text:t" inset="0,0,0,0">
                  <w:txbxContent>
                    <w:p w14:paraId="0D16234C" w14:textId="65AA8158" w:rsidR="001C40C5" w:rsidRPr="001534C3" w:rsidRDefault="001C40C5" w:rsidP="00991CC7">
                      <w:pPr>
                        <w:pStyle w:val="Caption"/>
                        <w:rPr>
                          <w:rFonts w:cs="Times New Roman"/>
                          <w:b/>
                          <w:i w:val="0"/>
                          <w:noProof/>
                          <w:sz w:val="36"/>
                          <w:szCs w:val="24"/>
                        </w:rPr>
                      </w:pPr>
                      <w:r w:rsidRPr="001534C3">
                        <w:rPr>
                          <w:b/>
                          <w:i w:val="0"/>
                          <w:sz w:val="24"/>
                        </w:rPr>
                        <w:t xml:space="preserve">Gambar </w:t>
                      </w:r>
                      <w:r w:rsidRPr="001534C3">
                        <w:rPr>
                          <w:b/>
                          <w:i w:val="0"/>
                          <w:sz w:val="24"/>
                        </w:rPr>
                        <w:fldChar w:fldCharType="begin"/>
                      </w:r>
                      <w:r w:rsidRPr="001534C3">
                        <w:rPr>
                          <w:b/>
                          <w:i w:val="0"/>
                          <w:sz w:val="24"/>
                        </w:rPr>
                        <w:instrText xml:space="preserve"> SEQ Gambar \* ARABIC </w:instrText>
                      </w:r>
                      <w:r w:rsidRPr="001534C3">
                        <w:rPr>
                          <w:b/>
                          <w:i w:val="0"/>
                          <w:sz w:val="24"/>
                        </w:rPr>
                        <w:fldChar w:fldCharType="separate"/>
                      </w:r>
                      <w:r>
                        <w:rPr>
                          <w:b/>
                          <w:i w:val="0"/>
                          <w:noProof/>
                          <w:sz w:val="24"/>
                        </w:rPr>
                        <w:t>95</w:t>
                      </w:r>
                      <w:r w:rsidRPr="001534C3">
                        <w:rPr>
                          <w:b/>
                          <w:i w:val="0"/>
                          <w:sz w:val="24"/>
                        </w:rPr>
                        <w:fldChar w:fldCharType="end"/>
                      </w:r>
                      <w:r w:rsidRPr="001534C3">
                        <w:rPr>
                          <w:b/>
                          <w:i w:val="0"/>
                          <w:sz w:val="24"/>
                        </w:rPr>
                        <w:t>.</w:t>
                      </w:r>
                      <w:r w:rsidRPr="001534C3">
                        <w:rPr>
                          <w:i w:val="0"/>
                          <w:sz w:val="24"/>
                        </w:rPr>
                        <w:t xml:space="preserve"> Potongan Kode Menampilkan Data Makanan</w:t>
                      </w:r>
                    </w:p>
                  </w:txbxContent>
                </v:textbox>
                <w10:wrap type="tight"/>
              </v:shape>
            </w:pict>
          </mc:Fallback>
        </mc:AlternateContent>
      </w:r>
      <w:r w:rsidR="00BB767D">
        <w:rPr>
          <w:b/>
          <w:noProof/>
          <w:lang w:val="en-US"/>
        </w:rPr>
        <mc:AlternateContent>
          <mc:Choice Requires="wps">
            <w:drawing>
              <wp:anchor distT="0" distB="0" distL="114300" distR="114300" simplePos="0" relativeHeight="251788288" behindDoc="1" locked="0" layoutInCell="1" allowOverlap="1" wp14:anchorId="67A36C96" wp14:editId="3F5BCB25">
                <wp:simplePos x="0" y="0"/>
                <wp:positionH relativeFrom="column">
                  <wp:posOffset>-635</wp:posOffset>
                </wp:positionH>
                <wp:positionV relativeFrom="page">
                  <wp:posOffset>6215380</wp:posOffset>
                </wp:positionV>
                <wp:extent cx="5593080" cy="651510"/>
                <wp:effectExtent l="0" t="0" r="26670" b="15240"/>
                <wp:wrapTight wrapText="bothSides">
                  <wp:wrapPolygon edited="0">
                    <wp:start x="0" y="0"/>
                    <wp:lineTo x="0" y="21474"/>
                    <wp:lineTo x="21629" y="21474"/>
                    <wp:lineTo x="21629" y="0"/>
                    <wp:lineTo x="0" y="0"/>
                  </wp:wrapPolygon>
                </wp:wrapTight>
                <wp:docPr id="209" name="Text Box 209"/>
                <wp:cNvGraphicFramePr/>
                <a:graphic xmlns:a="http://schemas.openxmlformats.org/drawingml/2006/main">
                  <a:graphicData uri="http://schemas.microsoft.com/office/word/2010/wordprocessingShape">
                    <wps:wsp>
                      <wps:cNvSpPr txBox="1"/>
                      <wps:spPr>
                        <a:xfrm>
                          <a:off x="0" y="0"/>
                          <a:ext cx="5593080" cy="6515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CF09D40" w14:textId="34DE362C" w:rsidR="001C40C5" w:rsidRPr="00E13E65" w:rsidRDefault="001C40C5" w:rsidP="00BB767D">
                            <w:pPr>
                              <w:rPr>
                                <w:rFonts w:ascii="Times New Roman" w:hAnsi="Times New Roman" w:cs="Times New Roman"/>
                                <w:sz w:val="18"/>
                                <w:szCs w:val="18"/>
                              </w:rPr>
                            </w:pPr>
                            <w:r w:rsidRPr="008E1D41">
                              <w:rPr>
                                <w:rFonts w:ascii="Times New Roman" w:hAnsi="Times New Roman" w:cs="Times New Roman"/>
                                <w:sz w:val="18"/>
                                <w:szCs w:val="18"/>
                              </w:rPr>
                              <w:t>$sql = "SELECT * FROM tb_konversimakanan join tb_jenisbahanmakanan where tb_konversimakanan.id_jenisbahanmakanan=tb_jenisbahanmakanan.id_jenisbahanmakanan and bahan_makanan like '%$_POST[key]%' order by tb_konversimakanan.id_jenisbahanmakanan asc, bahan_makanan asc  LIMIT $offset, $dataPerHalaman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A36C96" id="Text Box 209" o:spid="_x0000_s1057" type="#_x0000_t202" style="position:absolute;left:0;text-align:left;margin-left:-.05pt;margin-top:489.4pt;width:440.4pt;height:51.3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" fillcolor="white [3201]" strokeweight=".5pt">
                <v:textbox>
                  <w:txbxContent>
                    <w:p w14:paraId="3CF09D40" w14:textId="34DE362C" w:rsidR="001C40C5" w:rsidRPr="00E13E65" w:rsidRDefault="001C40C5" w:rsidP="00BB767D">
                      <w:pPr>
                        <w:rPr>
                          <w:rFonts w:ascii="Times New Roman" w:hAnsi="Times New Roman" w:cs="Times New Roman"/>
                          <w:sz w:val="18"/>
                          <w:szCs w:val="18"/>
                        </w:rPr>
                      </w:pPr>
                      <w:r w:rsidRPr="008E1D41">
                        <w:rPr>
                          <w:rFonts w:ascii="Times New Roman" w:hAnsi="Times New Roman" w:cs="Times New Roman"/>
                          <w:sz w:val="18"/>
                          <w:szCs w:val="18"/>
                        </w:rPr>
                        <w:t>$sql = "SELECT * FROM tb_konversimakanan join tb_jenisbahanmakanan where tb_konversimakanan.id_jenisbahanmakanan=tb_jenisbahanmakanan.id_jenisbahanmakanan and bahan_makanan like '%$_POST[key]%' order by tb_konversimakanan.id_jenisbahanmakanan asc, bahan_makanan asc  LIMIT $offset, $dataPerHalaman " ;</w:t>
                      </w:r>
                    </w:p>
                  </w:txbxContent>
                </v:textbox>
                <w10:wrap type="tight" anchory="page"/>
              </v:shape>
            </w:pict>
          </mc:Fallback>
        </mc:AlternateContent>
      </w:r>
      <w:r w:rsidR="00380A10">
        <w:rPr>
          <w:b/>
        </w:rPr>
        <w:t>Gamb</w:t>
      </w:r>
      <w:r w:rsidR="00664FBD">
        <w:rPr>
          <w:b/>
        </w:rPr>
        <w:t>ar 94</w:t>
      </w:r>
      <w:r w:rsidR="00380A10" w:rsidRPr="000C627D">
        <w:rPr>
          <w:b/>
        </w:rPr>
        <w:t>.</w:t>
      </w:r>
      <w:r w:rsidR="00380A10">
        <w:t xml:space="preserve"> merupakan implementasi halaman data</w:t>
      </w:r>
      <w:r w:rsidR="007F6E10">
        <w:t xml:space="preserve"> makanan </w:t>
      </w:r>
      <w:r w:rsidR="00380A10">
        <w:t xml:space="preserve">yang mengolah data </w:t>
      </w:r>
      <w:r w:rsidR="00D756A3">
        <w:t>makanan</w:t>
      </w:r>
      <w:r w:rsidR="00380A10">
        <w:t xml:space="preserve">. Tampilan halaman </w:t>
      </w:r>
      <w:r w:rsidR="00383E56">
        <w:t xml:space="preserve">data makanan </w:t>
      </w:r>
      <w:r w:rsidR="00380A10">
        <w:t xml:space="preserve">mengacu pada </w:t>
      </w:r>
      <w:r w:rsidR="00380A10" w:rsidRPr="00356AC1">
        <w:rPr>
          <w:b/>
        </w:rPr>
        <w:t>Gambar</w:t>
      </w:r>
      <w:r w:rsidR="00827949">
        <w:rPr>
          <w:b/>
        </w:rPr>
        <w:t xml:space="preserve"> 33</w:t>
      </w:r>
      <w:r w:rsidR="00380A10">
        <w:t>. Fungsi-fungsi yang terdapat pada halaman ini adalah pencarian, tambah data, ubah data, dan hapus data.</w:t>
      </w:r>
      <w:r w:rsidR="00A13132">
        <w:t xml:space="preserve"> </w:t>
      </w:r>
      <w:r w:rsidR="007053EA">
        <w:rPr>
          <w:b/>
        </w:rPr>
        <w:t>Gambar 95</w:t>
      </w:r>
      <w:r w:rsidR="00A13132">
        <w:t xml:space="preserve"> merupakan potongan kode untuk menampilkan </w:t>
      </w:r>
      <w:r w:rsidR="00D82831">
        <w:t xml:space="preserve"> data makanan</w:t>
      </w:r>
      <w:r w:rsidR="00A13132">
        <w:t>.</w:t>
      </w:r>
      <w:r w:rsidR="00380A10">
        <w:t xml:space="preserve"> </w:t>
      </w:r>
    </w:p>
    <w:p w14:paraId="35CB6044" w14:textId="487E439A" w:rsidR="00DC2016" w:rsidRDefault="00DC2016" w:rsidP="00BB767D">
      <w:pPr>
        <w:pStyle w:val="Paragraf"/>
        <w:ind w:firstLine="0"/>
      </w:pPr>
    </w:p>
    <w:p w14:paraId="21482CFE" w14:textId="24968EBC" w:rsidR="00380A10" w:rsidRDefault="005C7BE7" w:rsidP="005C7BE7">
      <w:pPr>
        <w:pStyle w:val="Heading4"/>
      </w:pPr>
      <w:r>
        <w:lastRenderedPageBreak/>
        <w:t>Implementasi Halaman Tambah dan Ubah Data Makanan</w:t>
      </w:r>
    </w:p>
    <w:p w14:paraId="31487EB7" w14:textId="77777777" w:rsidR="00B236D0" w:rsidRDefault="0024700B" w:rsidP="00107B04">
      <w:pPr>
        <w:keepNext/>
        <w:jc w:val="center"/>
      </w:pPr>
      <w:r>
        <w:rPr>
          <w:noProof/>
          <w:lang w:val="en-US"/>
        </w:rPr>
        <w:drawing>
          <wp:inline distT="0" distB="0" distL="0" distR="0" wp14:anchorId="4367C91F" wp14:editId="1DC71995">
            <wp:extent cx="3600000" cy="1843770"/>
            <wp:effectExtent l="0" t="0" r="635" b="44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0000" cy="1843770"/>
                    </a:xfrm>
                    <a:prstGeom prst="rect">
                      <a:avLst/>
                    </a:prstGeom>
                  </pic:spPr>
                </pic:pic>
              </a:graphicData>
            </a:graphic>
          </wp:inline>
        </w:drawing>
      </w:r>
    </w:p>
    <w:p w14:paraId="2A85200E" w14:textId="07AF28C2" w:rsidR="0024700B" w:rsidRDefault="00B236D0" w:rsidP="00107B04">
      <w:pPr>
        <w:pStyle w:val="Caption"/>
        <w:rPr>
          <w:i w:val="0"/>
          <w:sz w:val="24"/>
        </w:rPr>
      </w:pPr>
      <w:r w:rsidRPr="00107B04">
        <w:rPr>
          <w:b/>
          <w:i w:val="0"/>
          <w:sz w:val="24"/>
        </w:rPr>
        <w:t xml:space="preserve">Gambar </w:t>
      </w:r>
      <w:r w:rsidRPr="00107B04">
        <w:rPr>
          <w:b/>
          <w:i w:val="0"/>
          <w:sz w:val="24"/>
        </w:rPr>
        <w:fldChar w:fldCharType="begin"/>
      </w:r>
      <w:r w:rsidRPr="00107B04">
        <w:rPr>
          <w:b/>
          <w:i w:val="0"/>
          <w:sz w:val="24"/>
        </w:rPr>
        <w:instrText xml:space="preserve"> SEQ Gambar \* ARABIC </w:instrText>
      </w:r>
      <w:r w:rsidRPr="00107B04">
        <w:rPr>
          <w:b/>
          <w:i w:val="0"/>
          <w:sz w:val="24"/>
        </w:rPr>
        <w:fldChar w:fldCharType="separate"/>
      </w:r>
      <w:r w:rsidR="007672C9">
        <w:rPr>
          <w:b/>
          <w:i w:val="0"/>
          <w:noProof/>
          <w:sz w:val="24"/>
        </w:rPr>
        <w:t>96</w:t>
      </w:r>
      <w:r w:rsidRPr="00107B04">
        <w:rPr>
          <w:b/>
          <w:i w:val="0"/>
          <w:sz w:val="24"/>
        </w:rPr>
        <w:fldChar w:fldCharType="end"/>
      </w:r>
      <w:r w:rsidRPr="00107B04">
        <w:rPr>
          <w:b/>
          <w:i w:val="0"/>
          <w:sz w:val="24"/>
        </w:rPr>
        <w:t>.</w:t>
      </w:r>
      <w:r w:rsidRPr="00107B04">
        <w:rPr>
          <w:i w:val="0"/>
          <w:sz w:val="24"/>
        </w:rPr>
        <w:t xml:space="preserve"> </w:t>
      </w:r>
      <w:r w:rsidR="00C35033" w:rsidRPr="00107B04">
        <w:rPr>
          <w:i w:val="0"/>
          <w:sz w:val="24"/>
        </w:rPr>
        <w:t>Implementasi Halaman Ubah Data Makanan</w:t>
      </w:r>
    </w:p>
    <w:p w14:paraId="6CEA67A3" w14:textId="4A4046DB" w:rsidR="00603D02" w:rsidRDefault="006A11E0" w:rsidP="00AD7455">
      <w:pPr>
        <w:pStyle w:val="Paragraf"/>
      </w:pPr>
      <w:r>
        <w:rPr>
          <w:noProof/>
          <w:lang w:val="en-US"/>
        </w:rPr>
        <mc:AlternateContent>
          <mc:Choice Requires="wps">
            <w:drawing>
              <wp:anchor distT="0" distB="0" distL="114300" distR="114300" simplePos="0" relativeHeight="251794432" behindDoc="1" locked="0" layoutInCell="1" allowOverlap="1" wp14:anchorId="1EEB135E" wp14:editId="114E8406">
                <wp:simplePos x="0" y="0"/>
                <wp:positionH relativeFrom="column">
                  <wp:posOffset>-635</wp:posOffset>
                </wp:positionH>
                <wp:positionV relativeFrom="paragraph">
                  <wp:posOffset>1866900</wp:posOffset>
                </wp:positionV>
                <wp:extent cx="5525135" cy="635"/>
                <wp:effectExtent l="0" t="0" r="0" b="0"/>
                <wp:wrapTight wrapText="bothSides">
                  <wp:wrapPolygon edited="0">
                    <wp:start x="0" y="0"/>
                    <wp:lineTo x="0" y="21600"/>
                    <wp:lineTo x="21600" y="21600"/>
                    <wp:lineTo x="21600" y="0"/>
                  </wp:wrapPolygon>
                </wp:wrapTight>
                <wp:docPr id="212" name="Text Box 212"/>
                <wp:cNvGraphicFramePr/>
                <a:graphic xmlns:a="http://schemas.openxmlformats.org/drawingml/2006/main">
                  <a:graphicData uri="http://schemas.microsoft.com/office/word/2010/wordprocessingShape">
                    <wps:wsp>
                      <wps:cNvSpPr txBox="1"/>
                      <wps:spPr>
                        <a:xfrm>
                          <a:off x="0" y="0"/>
                          <a:ext cx="5525135" cy="635"/>
                        </a:xfrm>
                        <a:prstGeom prst="rect">
                          <a:avLst/>
                        </a:prstGeom>
                        <a:solidFill>
                          <a:prstClr val="white"/>
                        </a:solidFill>
                        <a:ln>
                          <a:noFill/>
                        </a:ln>
                        <a:effectLst/>
                      </wps:spPr>
                      <wps:txbx>
                        <w:txbxContent>
                          <w:p w14:paraId="1A2EFF41" w14:textId="1EAD533D" w:rsidR="001C40C5" w:rsidRPr="00B26C57" w:rsidRDefault="001C40C5" w:rsidP="006A11E0">
                            <w:pPr>
                              <w:pStyle w:val="Caption"/>
                              <w:rPr>
                                <w:rFonts w:cs="Times New Roman"/>
                                <w:b/>
                                <w:i w:val="0"/>
                                <w:noProof/>
                                <w:sz w:val="36"/>
                                <w:szCs w:val="24"/>
                              </w:rPr>
                            </w:pPr>
                            <w:r w:rsidRPr="00B26C57">
                              <w:rPr>
                                <w:b/>
                                <w:i w:val="0"/>
                                <w:sz w:val="24"/>
                              </w:rPr>
                              <w:t xml:space="preserve">Gambar </w:t>
                            </w:r>
                            <w:r w:rsidRPr="00B26C57">
                              <w:rPr>
                                <w:b/>
                                <w:i w:val="0"/>
                                <w:sz w:val="24"/>
                              </w:rPr>
                              <w:fldChar w:fldCharType="begin"/>
                            </w:r>
                            <w:r w:rsidRPr="00B26C57">
                              <w:rPr>
                                <w:b/>
                                <w:i w:val="0"/>
                                <w:sz w:val="24"/>
                              </w:rPr>
                              <w:instrText xml:space="preserve"> SEQ Gambar \* ARABIC </w:instrText>
                            </w:r>
                            <w:r w:rsidRPr="00B26C57">
                              <w:rPr>
                                <w:b/>
                                <w:i w:val="0"/>
                                <w:sz w:val="24"/>
                              </w:rPr>
                              <w:fldChar w:fldCharType="separate"/>
                            </w:r>
                            <w:r>
                              <w:rPr>
                                <w:b/>
                                <w:i w:val="0"/>
                                <w:noProof/>
                                <w:sz w:val="24"/>
                              </w:rPr>
                              <w:t>97</w:t>
                            </w:r>
                            <w:r w:rsidRPr="00B26C57">
                              <w:rPr>
                                <w:b/>
                                <w:i w:val="0"/>
                                <w:sz w:val="24"/>
                              </w:rPr>
                              <w:fldChar w:fldCharType="end"/>
                            </w:r>
                            <w:r w:rsidRPr="00B26C57">
                              <w:rPr>
                                <w:b/>
                                <w:i w:val="0"/>
                                <w:sz w:val="24"/>
                              </w:rPr>
                              <w:t>.</w:t>
                            </w:r>
                            <w:r w:rsidRPr="00B26C57">
                              <w:rPr>
                                <w:i w:val="0"/>
                                <w:sz w:val="24"/>
                              </w:rPr>
                              <w:t xml:space="preserve"> Potongan Kode Ubah Data Makan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EB135E" id="Text Box 212" o:spid="_x0000_s1058" type="#_x0000_t202" style="position:absolute;left:0;text-align:left;margin-left:-.05pt;margin-top:147pt;width:435.05pt;height:.05pt;z-index:-251522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" stroked="f">
                <v:textbox style="mso-fit-shape-to-text:t" inset="0,0,0,0">
                  <w:txbxContent>
                    <w:p w14:paraId="1A2EFF41" w14:textId="1EAD533D" w:rsidR="001C40C5" w:rsidRPr="00B26C57" w:rsidRDefault="001C40C5" w:rsidP="006A11E0">
                      <w:pPr>
                        <w:pStyle w:val="Caption"/>
                        <w:rPr>
                          <w:rFonts w:cs="Times New Roman"/>
                          <w:b/>
                          <w:i w:val="0"/>
                          <w:noProof/>
                          <w:sz w:val="36"/>
                          <w:szCs w:val="24"/>
                        </w:rPr>
                      </w:pPr>
                      <w:r w:rsidRPr="00B26C57">
                        <w:rPr>
                          <w:b/>
                          <w:i w:val="0"/>
                          <w:sz w:val="24"/>
                        </w:rPr>
                        <w:t xml:space="preserve">Gambar </w:t>
                      </w:r>
                      <w:r w:rsidRPr="00B26C57">
                        <w:rPr>
                          <w:b/>
                          <w:i w:val="0"/>
                          <w:sz w:val="24"/>
                        </w:rPr>
                        <w:fldChar w:fldCharType="begin"/>
                      </w:r>
                      <w:r w:rsidRPr="00B26C57">
                        <w:rPr>
                          <w:b/>
                          <w:i w:val="0"/>
                          <w:sz w:val="24"/>
                        </w:rPr>
                        <w:instrText xml:space="preserve"> SEQ Gambar \* ARABIC </w:instrText>
                      </w:r>
                      <w:r w:rsidRPr="00B26C57">
                        <w:rPr>
                          <w:b/>
                          <w:i w:val="0"/>
                          <w:sz w:val="24"/>
                        </w:rPr>
                        <w:fldChar w:fldCharType="separate"/>
                      </w:r>
                      <w:r>
                        <w:rPr>
                          <w:b/>
                          <w:i w:val="0"/>
                          <w:noProof/>
                          <w:sz w:val="24"/>
                        </w:rPr>
                        <w:t>97</w:t>
                      </w:r>
                      <w:r w:rsidRPr="00B26C57">
                        <w:rPr>
                          <w:b/>
                          <w:i w:val="0"/>
                          <w:sz w:val="24"/>
                        </w:rPr>
                        <w:fldChar w:fldCharType="end"/>
                      </w:r>
                      <w:r w:rsidRPr="00B26C57">
                        <w:rPr>
                          <w:b/>
                          <w:i w:val="0"/>
                          <w:sz w:val="24"/>
                        </w:rPr>
                        <w:t>.</w:t>
                      </w:r>
                      <w:r w:rsidRPr="00B26C57">
                        <w:rPr>
                          <w:i w:val="0"/>
                          <w:sz w:val="24"/>
                        </w:rPr>
                        <w:t xml:space="preserve"> Potongan Kode Ubah Data Makanan</w:t>
                      </w:r>
                    </w:p>
                  </w:txbxContent>
                </v:textbox>
                <w10:wrap type="tight"/>
              </v:shape>
            </w:pict>
          </mc:Fallback>
        </mc:AlternateContent>
      </w:r>
      <w:r w:rsidR="00646184">
        <w:rPr>
          <w:b/>
          <w:noProof/>
          <w:lang w:val="en-US"/>
        </w:rPr>
        <mc:AlternateContent>
          <mc:Choice Requires="wps">
            <w:drawing>
              <wp:anchor distT="0" distB="0" distL="114300" distR="114300" simplePos="0" relativeHeight="251792384" behindDoc="1" locked="0" layoutInCell="1" allowOverlap="1" wp14:anchorId="29A2E610" wp14:editId="0FB294AE">
                <wp:simplePos x="0" y="0"/>
                <wp:positionH relativeFrom="column">
                  <wp:posOffset>-635</wp:posOffset>
                </wp:positionH>
                <wp:positionV relativeFrom="page">
                  <wp:posOffset>4960620</wp:posOffset>
                </wp:positionV>
                <wp:extent cx="5525135" cy="457200"/>
                <wp:effectExtent l="0" t="0" r="18415" b="19050"/>
                <wp:wrapTight wrapText="bothSides">
                  <wp:wrapPolygon edited="0">
                    <wp:start x="0" y="0"/>
                    <wp:lineTo x="0" y="21600"/>
                    <wp:lineTo x="21598" y="21600"/>
                    <wp:lineTo x="21598" y="0"/>
                    <wp:lineTo x="0" y="0"/>
                  </wp:wrapPolygon>
                </wp:wrapTight>
                <wp:docPr id="211" name="Text Box 211"/>
                <wp:cNvGraphicFramePr/>
                <a:graphic xmlns:a="http://schemas.openxmlformats.org/drawingml/2006/main">
                  <a:graphicData uri="http://schemas.microsoft.com/office/word/2010/wordprocessingShape">
                    <wps:wsp>
                      <wps:cNvSpPr txBox="1"/>
                      <wps:spPr>
                        <a:xfrm>
                          <a:off x="0" y="0"/>
                          <a:ext cx="552513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BECC840" w14:textId="3DABF208" w:rsidR="001C40C5" w:rsidRPr="00E13E65" w:rsidRDefault="001C40C5" w:rsidP="00646184">
                            <w:pPr>
                              <w:rPr>
                                <w:rFonts w:ascii="Times New Roman" w:hAnsi="Times New Roman" w:cs="Times New Roman"/>
                                <w:sz w:val="18"/>
                                <w:szCs w:val="18"/>
                              </w:rPr>
                            </w:pPr>
                            <w:r w:rsidRPr="000775FF">
                              <w:rPr>
                                <w:rFonts w:ascii="Times New Roman" w:hAnsi="Times New Roman" w:cs="Times New Roman"/>
                                <w:sz w:val="18"/>
                                <w:szCs w:val="18"/>
                              </w:rPr>
                              <w:t xml:space="preserve">$s=mysql_query("update tb_konversimakanan  set </w:t>
                            </w:r>
                            <w:r>
                              <w:rPr>
                                <w:rFonts w:ascii="Times New Roman" w:hAnsi="Times New Roman" w:cs="Times New Roman"/>
                                <w:sz w:val="18"/>
                                <w:szCs w:val="18"/>
                              </w:rPr>
                              <w:t xml:space="preserve">bahan_makanan='$bahan_makanan', </w:t>
                            </w:r>
                            <w:r w:rsidRPr="000775FF">
                              <w:rPr>
                                <w:rFonts w:ascii="Times New Roman" w:hAnsi="Times New Roman" w:cs="Times New Roman"/>
                                <w:sz w:val="18"/>
                                <w:szCs w:val="18"/>
                              </w:rPr>
                              <w:t>id_jenisbahanmakanan</w:t>
                            </w:r>
                            <w:r>
                              <w:rPr>
                                <w:rFonts w:ascii="Times New Roman" w:hAnsi="Times New Roman" w:cs="Times New Roman"/>
                                <w:sz w:val="18"/>
                                <w:szCs w:val="18"/>
                              </w:rPr>
                              <w:t xml:space="preserve"> </w:t>
                            </w:r>
                            <w:r w:rsidRPr="000775FF">
                              <w:rPr>
                                <w:rFonts w:ascii="Times New Roman" w:hAnsi="Times New Roman" w:cs="Times New Roman"/>
                                <w:sz w:val="18"/>
                                <w:szCs w:val="18"/>
                              </w:rPr>
                              <w:t>=</w:t>
                            </w:r>
                            <w:r>
                              <w:rPr>
                                <w:rFonts w:ascii="Times New Roman" w:hAnsi="Times New Roman" w:cs="Times New Roman"/>
                                <w:sz w:val="18"/>
                                <w:szCs w:val="18"/>
                              </w:rPr>
                              <w:t xml:space="preserve"> </w:t>
                            </w:r>
                            <w:r w:rsidRPr="000775FF">
                              <w:rPr>
                                <w:rFonts w:ascii="Times New Roman" w:hAnsi="Times New Roman" w:cs="Times New Roman"/>
                                <w:sz w:val="18"/>
                                <w:szCs w:val="18"/>
                              </w:rPr>
                              <w:t xml:space="preserve">'$golonganmakanan' where id_konversimakanan='$i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A2E610" id="Text Box 211" o:spid="_x0000_s1059" type="#_x0000_t202" style="position:absolute;left:0;text-align:left;margin-left:-.05pt;margin-top:390.6pt;width:435.05pt;height:36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" fillcolor="white [3201]" strokeweight=".5pt">
                <v:textbox>
                  <w:txbxContent>
                    <w:p w14:paraId="2BECC840" w14:textId="3DABF208" w:rsidR="001C40C5" w:rsidRPr="00E13E65" w:rsidRDefault="001C40C5" w:rsidP="00646184">
                      <w:pPr>
                        <w:rPr>
                          <w:rFonts w:ascii="Times New Roman" w:hAnsi="Times New Roman" w:cs="Times New Roman"/>
                          <w:sz w:val="18"/>
                          <w:szCs w:val="18"/>
                        </w:rPr>
                      </w:pPr>
                      <w:r w:rsidRPr="000775FF">
                        <w:rPr>
                          <w:rFonts w:ascii="Times New Roman" w:hAnsi="Times New Roman" w:cs="Times New Roman"/>
                          <w:sz w:val="18"/>
                          <w:szCs w:val="18"/>
                        </w:rPr>
                        <w:t xml:space="preserve">$s=mysql_query("update tb_konversimakanan  set </w:t>
                      </w:r>
                      <w:r>
                        <w:rPr>
                          <w:rFonts w:ascii="Times New Roman" w:hAnsi="Times New Roman" w:cs="Times New Roman"/>
                          <w:sz w:val="18"/>
                          <w:szCs w:val="18"/>
                        </w:rPr>
                        <w:t xml:space="preserve">bahan_makanan='$bahan_makanan', </w:t>
                      </w:r>
                      <w:r w:rsidRPr="000775FF">
                        <w:rPr>
                          <w:rFonts w:ascii="Times New Roman" w:hAnsi="Times New Roman" w:cs="Times New Roman"/>
                          <w:sz w:val="18"/>
                          <w:szCs w:val="18"/>
                        </w:rPr>
                        <w:t>id_jenisbahanmakanan</w:t>
                      </w:r>
                      <w:r>
                        <w:rPr>
                          <w:rFonts w:ascii="Times New Roman" w:hAnsi="Times New Roman" w:cs="Times New Roman"/>
                          <w:sz w:val="18"/>
                          <w:szCs w:val="18"/>
                        </w:rPr>
                        <w:t xml:space="preserve"> </w:t>
                      </w:r>
                      <w:r w:rsidRPr="000775FF">
                        <w:rPr>
                          <w:rFonts w:ascii="Times New Roman" w:hAnsi="Times New Roman" w:cs="Times New Roman"/>
                          <w:sz w:val="18"/>
                          <w:szCs w:val="18"/>
                        </w:rPr>
                        <w:t>=</w:t>
                      </w:r>
                      <w:r>
                        <w:rPr>
                          <w:rFonts w:ascii="Times New Roman" w:hAnsi="Times New Roman" w:cs="Times New Roman"/>
                          <w:sz w:val="18"/>
                          <w:szCs w:val="18"/>
                        </w:rPr>
                        <w:t xml:space="preserve"> </w:t>
                      </w:r>
                      <w:r w:rsidRPr="000775FF">
                        <w:rPr>
                          <w:rFonts w:ascii="Times New Roman" w:hAnsi="Times New Roman" w:cs="Times New Roman"/>
                          <w:sz w:val="18"/>
                          <w:szCs w:val="18"/>
                        </w:rPr>
                        <w:t xml:space="preserve">'$golonganmakanan' where id_konversimakanan='$id'");  </w:t>
                      </w:r>
                    </w:p>
                  </w:txbxContent>
                </v:textbox>
                <w10:wrap type="tight" anchory="page"/>
              </v:shape>
            </w:pict>
          </mc:Fallback>
        </mc:AlternateContent>
      </w:r>
      <w:r w:rsidR="00603D02">
        <w:rPr>
          <w:b/>
        </w:rPr>
        <w:t>Gam</w:t>
      </w:r>
      <w:r w:rsidR="003867A4">
        <w:rPr>
          <w:b/>
        </w:rPr>
        <w:t>bar 96</w:t>
      </w:r>
      <w:r w:rsidR="00603D02" w:rsidRPr="000C627D">
        <w:rPr>
          <w:b/>
        </w:rPr>
        <w:t>.</w:t>
      </w:r>
      <w:r w:rsidR="00603D02">
        <w:t xml:space="preserve"> merupakan implementasi halaman </w:t>
      </w:r>
      <w:r w:rsidR="00C51FF5">
        <w:t xml:space="preserve"> ubah</w:t>
      </w:r>
      <w:r w:rsidR="00603D02">
        <w:t xml:space="preserve"> </w:t>
      </w:r>
      <w:r w:rsidR="001F2571">
        <w:t>data makanan</w:t>
      </w:r>
      <w:r w:rsidR="00496EA9">
        <w:t xml:space="preserve"> yang mengubah</w:t>
      </w:r>
      <w:r w:rsidR="00603D02">
        <w:t xml:space="preserve"> data </w:t>
      </w:r>
      <w:r w:rsidR="00DE3CA5">
        <w:t>makanan</w:t>
      </w:r>
      <w:r w:rsidR="00603D02">
        <w:t xml:space="preserve">. Tampilan halaman ubah </w:t>
      </w:r>
      <w:r w:rsidR="003631B0">
        <w:t>data makanan</w:t>
      </w:r>
      <w:r w:rsidR="00603D02">
        <w:t xml:space="preserve"> mengacu pada </w:t>
      </w:r>
      <w:r w:rsidR="00603D02" w:rsidRPr="00356AC1">
        <w:rPr>
          <w:b/>
        </w:rPr>
        <w:t>Gambar</w:t>
      </w:r>
      <w:r w:rsidR="005C6755">
        <w:rPr>
          <w:b/>
        </w:rPr>
        <w:t xml:space="preserve"> 34</w:t>
      </w:r>
      <w:r w:rsidR="00603D02">
        <w:t xml:space="preserve">. </w:t>
      </w:r>
      <w:r w:rsidR="00603D02">
        <w:rPr>
          <w:b/>
        </w:rPr>
        <w:t>Gambar 9</w:t>
      </w:r>
      <w:r w:rsidR="00136E80">
        <w:rPr>
          <w:b/>
        </w:rPr>
        <w:t>7</w:t>
      </w:r>
      <w:r w:rsidR="00603D02">
        <w:t xml:space="preserve"> merupakan potongan kode untuk mengubah </w:t>
      </w:r>
      <w:r w:rsidR="000033A3">
        <w:t xml:space="preserve"> data makanan</w:t>
      </w:r>
      <w:r w:rsidR="00603D02">
        <w:t>.</w:t>
      </w:r>
    </w:p>
    <w:p w14:paraId="7BD18D40" w14:textId="2F2BEC3F" w:rsidR="00BA4979" w:rsidRPr="00603D02" w:rsidRDefault="00BA4979" w:rsidP="00BA4979">
      <w:pPr>
        <w:pStyle w:val="Paragraf"/>
        <w:ind w:firstLine="0"/>
      </w:pPr>
    </w:p>
    <w:p w14:paraId="77A7619C" w14:textId="77777777" w:rsidR="00AD7455" w:rsidRDefault="00551487" w:rsidP="0025103E">
      <w:pPr>
        <w:keepNext/>
        <w:jc w:val="center"/>
      </w:pPr>
      <w:r>
        <w:rPr>
          <w:noProof/>
          <w:lang w:val="en-US"/>
        </w:rPr>
        <w:drawing>
          <wp:inline distT="0" distB="0" distL="0" distR="0" wp14:anchorId="7EDD3BC7" wp14:editId="6F018019">
            <wp:extent cx="3600000" cy="1829709"/>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600000" cy="1829709"/>
                    </a:xfrm>
                    <a:prstGeom prst="rect">
                      <a:avLst/>
                    </a:prstGeom>
                  </pic:spPr>
                </pic:pic>
              </a:graphicData>
            </a:graphic>
          </wp:inline>
        </w:drawing>
      </w:r>
    </w:p>
    <w:p w14:paraId="369DEF71" w14:textId="6A9B252C" w:rsidR="00551487" w:rsidRDefault="00AD7455" w:rsidP="0025103E">
      <w:pPr>
        <w:pStyle w:val="Caption"/>
        <w:rPr>
          <w:i w:val="0"/>
          <w:sz w:val="24"/>
        </w:rPr>
      </w:pPr>
      <w:r w:rsidRPr="0025103E">
        <w:rPr>
          <w:b/>
          <w:i w:val="0"/>
          <w:sz w:val="24"/>
        </w:rPr>
        <w:t xml:space="preserve">Gambar </w:t>
      </w:r>
      <w:r w:rsidRPr="0025103E">
        <w:rPr>
          <w:b/>
          <w:i w:val="0"/>
          <w:sz w:val="24"/>
        </w:rPr>
        <w:fldChar w:fldCharType="begin"/>
      </w:r>
      <w:r w:rsidRPr="0025103E">
        <w:rPr>
          <w:b/>
          <w:i w:val="0"/>
          <w:sz w:val="24"/>
        </w:rPr>
        <w:instrText xml:space="preserve"> SEQ Gambar \* ARABIC </w:instrText>
      </w:r>
      <w:r w:rsidRPr="0025103E">
        <w:rPr>
          <w:b/>
          <w:i w:val="0"/>
          <w:sz w:val="24"/>
        </w:rPr>
        <w:fldChar w:fldCharType="separate"/>
      </w:r>
      <w:r w:rsidR="007672C9">
        <w:rPr>
          <w:b/>
          <w:i w:val="0"/>
          <w:noProof/>
          <w:sz w:val="24"/>
        </w:rPr>
        <w:t>98</w:t>
      </w:r>
      <w:r w:rsidRPr="0025103E">
        <w:rPr>
          <w:b/>
          <w:i w:val="0"/>
          <w:sz w:val="24"/>
        </w:rPr>
        <w:fldChar w:fldCharType="end"/>
      </w:r>
      <w:r w:rsidRPr="0025103E">
        <w:rPr>
          <w:b/>
          <w:i w:val="0"/>
          <w:sz w:val="24"/>
        </w:rPr>
        <w:t>.</w:t>
      </w:r>
      <w:r w:rsidRPr="0025103E">
        <w:rPr>
          <w:i w:val="0"/>
          <w:sz w:val="24"/>
        </w:rPr>
        <w:t xml:space="preserve"> Tambah Data Makanan</w:t>
      </w:r>
    </w:p>
    <w:p w14:paraId="03417BC7" w14:textId="63D71B9B" w:rsidR="00AE55B4" w:rsidRDefault="009518EE" w:rsidP="00544BB3">
      <w:pPr>
        <w:pStyle w:val="Paragraf"/>
      </w:pPr>
      <w:r>
        <w:rPr>
          <w:b/>
        </w:rPr>
        <w:t>Gambar 96</w:t>
      </w:r>
      <w:r w:rsidRPr="000C627D">
        <w:rPr>
          <w:b/>
        </w:rPr>
        <w:t>.</w:t>
      </w:r>
      <w:r>
        <w:t xml:space="preserve"> merupakan implementasi halaman </w:t>
      </w:r>
      <w:r w:rsidR="00C82FD3">
        <w:t xml:space="preserve"> tambah</w:t>
      </w:r>
      <w:r>
        <w:t xml:space="preserve"> data makanan</w:t>
      </w:r>
      <w:r w:rsidR="00723033">
        <w:t xml:space="preserve"> yang menambah</w:t>
      </w:r>
      <w:r>
        <w:t xml:space="preserve"> data makanan. Tampilan halaman </w:t>
      </w:r>
      <w:r w:rsidR="00E515DB">
        <w:t>tambah</w:t>
      </w:r>
      <w:r>
        <w:t xml:space="preserve"> data makanan mengacu </w:t>
      </w:r>
      <w:r>
        <w:lastRenderedPageBreak/>
        <w:t xml:space="preserve">pada </w:t>
      </w:r>
      <w:r w:rsidRPr="00356AC1">
        <w:rPr>
          <w:b/>
        </w:rPr>
        <w:t>Gambar</w:t>
      </w:r>
      <w:r w:rsidR="00E26011">
        <w:rPr>
          <w:b/>
        </w:rPr>
        <w:t xml:space="preserve"> 34</w:t>
      </w:r>
      <w:r>
        <w:t xml:space="preserve">. </w:t>
      </w:r>
      <w:r>
        <w:rPr>
          <w:b/>
        </w:rPr>
        <w:t>Gambar 97</w:t>
      </w:r>
      <w:r>
        <w:t xml:space="preserve"> merupakan</w:t>
      </w:r>
      <w:r w:rsidR="00494DAF">
        <w:t xml:space="preserve"> potongan kode untuk menambah</w:t>
      </w:r>
      <w:r>
        <w:t xml:space="preserve">  data </w:t>
      </w:r>
      <w:r w:rsidR="00442371">
        <w:rPr>
          <w:b/>
          <w:noProof/>
          <w:lang w:val="en-US"/>
        </w:rPr>
        <mc:AlternateContent>
          <mc:Choice Requires="wps">
            <w:drawing>
              <wp:anchor distT="0" distB="0" distL="114300" distR="114300" simplePos="0" relativeHeight="251796480" behindDoc="1" locked="0" layoutInCell="1" allowOverlap="1" wp14:anchorId="2D0734C3" wp14:editId="505193CC">
                <wp:simplePos x="0" y="0"/>
                <wp:positionH relativeFrom="column">
                  <wp:posOffset>-635</wp:posOffset>
                </wp:positionH>
                <wp:positionV relativeFrom="page">
                  <wp:posOffset>1663065</wp:posOffset>
                </wp:positionV>
                <wp:extent cx="5466715" cy="457200"/>
                <wp:effectExtent l="0" t="0" r="19685" b="19050"/>
                <wp:wrapTight wrapText="bothSides">
                  <wp:wrapPolygon edited="0">
                    <wp:start x="0" y="0"/>
                    <wp:lineTo x="0" y="21600"/>
                    <wp:lineTo x="21603" y="21600"/>
                    <wp:lineTo x="21603" y="0"/>
                    <wp:lineTo x="0" y="0"/>
                  </wp:wrapPolygon>
                </wp:wrapTight>
                <wp:docPr id="213" name="Text Box 213"/>
                <wp:cNvGraphicFramePr/>
                <a:graphic xmlns:a="http://schemas.openxmlformats.org/drawingml/2006/main">
                  <a:graphicData uri="http://schemas.microsoft.com/office/word/2010/wordprocessingShape">
                    <wps:wsp>
                      <wps:cNvSpPr txBox="1"/>
                      <wps:spPr>
                        <a:xfrm>
                          <a:off x="0" y="0"/>
                          <a:ext cx="546671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FCFBC5" w14:textId="63863946" w:rsidR="001C40C5" w:rsidRPr="00E13E65" w:rsidRDefault="001C40C5" w:rsidP="00B560F7">
                            <w:pPr>
                              <w:rPr>
                                <w:rFonts w:ascii="Times New Roman" w:hAnsi="Times New Roman" w:cs="Times New Roman"/>
                                <w:sz w:val="18"/>
                                <w:szCs w:val="18"/>
                              </w:rPr>
                            </w:pPr>
                            <w:r w:rsidRPr="004C33D0">
                              <w:rPr>
                                <w:rFonts w:ascii="Times New Roman" w:hAnsi="Times New Roman" w:cs="Times New Roman"/>
                                <w:sz w:val="18"/>
                                <w:szCs w:val="18"/>
                              </w:rPr>
                              <w:t>$s=mysql_query("INSERT into tb_konversimakanan (bahan_makana</w:t>
                            </w:r>
                            <w:r>
                              <w:rPr>
                                <w:rFonts w:ascii="Times New Roman" w:hAnsi="Times New Roman" w:cs="Times New Roman"/>
                                <w:sz w:val="18"/>
                                <w:szCs w:val="18"/>
                              </w:rPr>
                              <w:t xml:space="preserve">n, id_jenisbahanmakanan) values </w:t>
                            </w:r>
                            <w:r w:rsidRPr="004C33D0">
                              <w:rPr>
                                <w:rFonts w:ascii="Times New Roman" w:hAnsi="Times New Roman" w:cs="Times New Roman"/>
                                <w:sz w:val="18"/>
                                <w:szCs w:val="18"/>
                              </w:rPr>
                              <w:t xml:space="preserve">('$nama_makanan', '$golonganmakanan')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0734C3" id="Text Box 213" o:spid="_x0000_s1060" type="#_x0000_t202" style="position:absolute;left:0;text-align:left;margin-left:-.05pt;margin-top:130.95pt;width:430.45pt;height:36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" fillcolor="white [3201]" strokeweight=".5pt">
                <v:textbox>
                  <w:txbxContent>
                    <w:p w14:paraId="50FCFBC5" w14:textId="63863946" w:rsidR="001C40C5" w:rsidRPr="00E13E65" w:rsidRDefault="001C40C5" w:rsidP="00B560F7">
                      <w:pPr>
                        <w:rPr>
                          <w:rFonts w:ascii="Times New Roman" w:hAnsi="Times New Roman" w:cs="Times New Roman"/>
                          <w:sz w:val="18"/>
                          <w:szCs w:val="18"/>
                        </w:rPr>
                      </w:pPr>
                      <w:r w:rsidRPr="004C33D0">
                        <w:rPr>
                          <w:rFonts w:ascii="Times New Roman" w:hAnsi="Times New Roman" w:cs="Times New Roman"/>
                          <w:sz w:val="18"/>
                          <w:szCs w:val="18"/>
                        </w:rPr>
                        <w:t>$s=mysql_query("INSERT into tb_konversimakanan (bahan_makana</w:t>
                      </w:r>
                      <w:r>
                        <w:rPr>
                          <w:rFonts w:ascii="Times New Roman" w:hAnsi="Times New Roman" w:cs="Times New Roman"/>
                          <w:sz w:val="18"/>
                          <w:szCs w:val="18"/>
                        </w:rPr>
                        <w:t xml:space="preserve">n, id_jenisbahanmakanan) values </w:t>
                      </w:r>
                      <w:r w:rsidRPr="004C33D0">
                        <w:rPr>
                          <w:rFonts w:ascii="Times New Roman" w:hAnsi="Times New Roman" w:cs="Times New Roman"/>
                          <w:sz w:val="18"/>
                          <w:szCs w:val="18"/>
                        </w:rPr>
                        <w:t xml:space="preserve">('$nama_makanan', '$golonganmakanan')  ");  </w:t>
                      </w:r>
                    </w:p>
                  </w:txbxContent>
                </v:textbox>
                <w10:wrap type="tight" anchory="page"/>
              </v:shape>
            </w:pict>
          </mc:Fallback>
        </mc:AlternateContent>
      </w:r>
      <w:r w:rsidR="00B560F7">
        <w:rPr>
          <w:noProof/>
          <w:lang w:val="en-US"/>
        </w:rPr>
        <mc:AlternateContent>
          <mc:Choice Requires="wps">
            <w:drawing>
              <wp:anchor distT="0" distB="0" distL="114300" distR="114300" simplePos="0" relativeHeight="251798528" behindDoc="1" locked="0" layoutInCell="1" allowOverlap="1" wp14:anchorId="2827137A" wp14:editId="55FFD5E5">
                <wp:simplePos x="0" y="0"/>
                <wp:positionH relativeFrom="column">
                  <wp:posOffset>0</wp:posOffset>
                </wp:positionH>
                <wp:positionV relativeFrom="paragraph">
                  <wp:posOffset>1097280</wp:posOffset>
                </wp:positionV>
                <wp:extent cx="5525135" cy="635"/>
                <wp:effectExtent l="0" t="0" r="0" b="0"/>
                <wp:wrapTight wrapText="bothSides">
                  <wp:wrapPolygon edited="0">
                    <wp:start x="0" y="0"/>
                    <wp:lineTo x="0" y="21600"/>
                    <wp:lineTo x="21600" y="21600"/>
                    <wp:lineTo x="21600" y="0"/>
                  </wp:wrapPolygon>
                </wp:wrapTight>
                <wp:docPr id="214" name="Text Box 214"/>
                <wp:cNvGraphicFramePr/>
                <a:graphic xmlns:a="http://schemas.openxmlformats.org/drawingml/2006/main">
                  <a:graphicData uri="http://schemas.microsoft.com/office/word/2010/wordprocessingShape">
                    <wps:wsp>
                      <wps:cNvSpPr txBox="1"/>
                      <wps:spPr>
                        <a:xfrm>
                          <a:off x="0" y="0"/>
                          <a:ext cx="5525135" cy="635"/>
                        </a:xfrm>
                        <a:prstGeom prst="rect">
                          <a:avLst/>
                        </a:prstGeom>
                        <a:solidFill>
                          <a:prstClr val="white"/>
                        </a:solidFill>
                        <a:ln>
                          <a:noFill/>
                        </a:ln>
                        <a:effectLst/>
                      </wps:spPr>
                      <wps:txbx>
                        <w:txbxContent>
                          <w:p w14:paraId="409F46A9" w14:textId="2F501DF4" w:rsidR="001C40C5" w:rsidRPr="00442371" w:rsidRDefault="001C40C5" w:rsidP="00B560F7">
                            <w:pPr>
                              <w:pStyle w:val="Caption"/>
                              <w:rPr>
                                <w:rFonts w:cs="Times New Roman"/>
                                <w:b/>
                                <w:i w:val="0"/>
                                <w:sz w:val="36"/>
                                <w:szCs w:val="24"/>
                              </w:rPr>
                            </w:pPr>
                            <w:r w:rsidRPr="00442371">
                              <w:rPr>
                                <w:b/>
                                <w:i w:val="0"/>
                                <w:sz w:val="24"/>
                              </w:rPr>
                              <w:t xml:space="preserve">Gambar </w:t>
                            </w:r>
                            <w:r w:rsidRPr="00442371">
                              <w:rPr>
                                <w:b/>
                                <w:i w:val="0"/>
                                <w:sz w:val="24"/>
                              </w:rPr>
                              <w:fldChar w:fldCharType="begin"/>
                            </w:r>
                            <w:r w:rsidRPr="00442371">
                              <w:rPr>
                                <w:b/>
                                <w:i w:val="0"/>
                                <w:sz w:val="24"/>
                              </w:rPr>
                              <w:instrText xml:space="preserve"> SEQ Gambar \* ARABIC </w:instrText>
                            </w:r>
                            <w:r w:rsidRPr="00442371">
                              <w:rPr>
                                <w:b/>
                                <w:i w:val="0"/>
                                <w:sz w:val="24"/>
                              </w:rPr>
                              <w:fldChar w:fldCharType="separate"/>
                            </w:r>
                            <w:r>
                              <w:rPr>
                                <w:b/>
                                <w:i w:val="0"/>
                                <w:noProof/>
                                <w:sz w:val="24"/>
                              </w:rPr>
                              <w:t>99</w:t>
                            </w:r>
                            <w:r w:rsidRPr="00442371">
                              <w:rPr>
                                <w:b/>
                                <w:i w:val="0"/>
                                <w:sz w:val="24"/>
                              </w:rPr>
                              <w:fldChar w:fldCharType="end"/>
                            </w:r>
                            <w:r w:rsidRPr="00442371">
                              <w:rPr>
                                <w:b/>
                                <w:i w:val="0"/>
                                <w:sz w:val="24"/>
                              </w:rPr>
                              <w:t>.</w:t>
                            </w:r>
                            <w:r w:rsidRPr="00442371">
                              <w:rPr>
                                <w:i w:val="0"/>
                                <w:sz w:val="24"/>
                              </w:rPr>
                              <w:t xml:space="preserve">  Potongan Kode Tambah Data Makan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27137A" id="Text Box 214" o:spid="_x0000_s1061" type="#_x0000_t202" style="position:absolute;left:0;text-align:left;margin-left:0;margin-top:86.4pt;width:435.05pt;height:.05pt;z-index:-251517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" stroked="f">
                <v:textbox style="mso-fit-shape-to-text:t" inset="0,0,0,0">
                  <w:txbxContent>
                    <w:p w14:paraId="409F46A9" w14:textId="2F501DF4" w:rsidR="001C40C5" w:rsidRPr="00442371" w:rsidRDefault="001C40C5" w:rsidP="00B560F7">
                      <w:pPr>
                        <w:pStyle w:val="Caption"/>
                        <w:rPr>
                          <w:rFonts w:cs="Times New Roman"/>
                          <w:b/>
                          <w:i w:val="0"/>
                          <w:sz w:val="36"/>
                          <w:szCs w:val="24"/>
                        </w:rPr>
                      </w:pPr>
                      <w:r w:rsidRPr="00442371">
                        <w:rPr>
                          <w:b/>
                          <w:i w:val="0"/>
                          <w:sz w:val="24"/>
                        </w:rPr>
                        <w:t xml:space="preserve">Gambar </w:t>
                      </w:r>
                      <w:r w:rsidRPr="00442371">
                        <w:rPr>
                          <w:b/>
                          <w:i w:val="0"/>
                          <w:sz w:val="24"/>
                        </w:rPr>
                        <w:fldChar w:fldCharType="begin"/>
                      </w:r>
                      <w:r w:rsidRPr="00442371">
                        <w:rPr>
                          <w:b/>
                          <w:i w:val="0"/>
                          <w:sz w:val="24"/>
                        </w:rPr>
                        <w:instrText xml:space="preserve"> SEQ Gambar \* ARABIC </w:instrText>
                      </w:r>
                      <w:r w:rsidRPr="00442371">
                        <w:rPr>
                          <w:b/>
                          <w:i w:val="0"/>
                          <w:sz w:val="24"/>
                        </w:rPr>
                        <w:fldChar w:fldCharType="separate"/>
                      </w:r>
                      <w:r>
                        <w:rPr>
                          <w:b/>
                          <w:i w:val="0"/>
                          <w:noProof/>
                          <w:sz w:val="24"/>
                        </w:rPr>
                        <w:t>99</w:t>
                      </w:r>
                      <w:r w:rsidRPr="00442371">
                        <w:rPr>
                          <w:b/>
                          <w:i w:val="0"/>
                          <w:sz w:val="24"/>
                        </w:rPr>
                        <w:fldChar w:fldCharType="end"/>
                      </w:r>
                      <w:r w:rsidRPr="00442371">
                        <w:rPr>
                          <w:b/>
                          <w:i w:val="0"/>
                          <w:sz w:val="24"/>
                        </w:rPr>
                        <w:t>.</w:t>
                      </w:r>
                      <w:r w:rsidRPr="00442371">
                        <w:rPr>
                          <w:i w:val="0"/>
                          <w:sz w:val="24"/>
                        </w:rPr>
                        <w:t xml:space="preserve">  Potongan Kode Tambah Data Makanan</w:t>
                      </w:r>
                    </w:p>
                  </w:txbxContent>
                </v:textbox>
                <w10:wrap type="tight"/>
              </v:shape>
            </w:pict>
          </mc:Fallback>
        </mc:AlternateContent>
      </w:r>
      <w:r>
        <w:t>makanan.</w:t>
      </w:r>
    </w:p>
    <w:p w14:paraId="6C87258A" w14:textId="56018BEE" w:rsidR="00BE0C16" w:rsidRPr="009518EE" w:rsidRDefault="00BE0C16" w:rsidP="00BE0C16">
      <w:pPr>
        <w:pStyle w:val="Heading4"/>
      </w:pPr>
      <w:r>
        <w:t>Implementasi Halaman Data Menu Makanan</w:t>
      </w:r>
    </w:p>
    <w:p w14:paraId="33F99C86" w14:textId="77777777" w:rsidR="00F619BD" w:rsidRDefault="00F02F72" w:rsidP="00B4701A">
      <w:pPr>
        <w:keepNext/>
        <w:jc w:val="center"/>
      </w:pPr>
      <w:r>
        <w:rPr>
          <w:noProof/>
          <w:lang w:val="en-US"/>
        </w:rPr>
        <w:drawing>
          <wp:inline distT="0" distB="0" distL="0" distR="0" wp14:anchorId="63C1B14C" wp14:editId="196043D0">
            <wp:extent cx="5039995" cy="2716530"/>
            <wp:effectExtent l="0" t="0" r="8255"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39995" cy="2716530"/>
                    </a:xfrm>
                    <a:prstGeom prst="rect">
                      <a:avLst/>
                    </a:prstGeom>
                  </pic:spPr>
                </pic:pic>
              </a:graphicData>
            </a:graphic>
          </wp:inline>
        </w:drawing>
      </w:r>
    </w:p>
    <w:p w14:paraId="357263B4" w14:textId="3DA52AF0" w:rsidR="00F02F72" w:rsidRDefault="00F619BD" w:rsidP="00B4701A">
      <w:pPr>
        <w:pStyle w:val="Caption"/>
        <w:rPr>
          <w:i w:val="0"/>
          <w:sz w:val="24"/>
        </w:rPr>
      </w:pPr>
      <w:r w:rsidRPr="00F11120">
        <w:rPr>
          <w:b/>
          <w:i w:val="0"/>
          <w:sz w:val="24"/>
        </w:rPr>
        <w:t xml:space="preserve">Gambar </w:t>
      </w:r>
      <w:r w:rsidRPr="00F11120">
        <w:rPr>
          <w:b/>
          <w:i w:val="0"/>
          <w:sz w:val="24"/>
        </w:rPr>
        <w:fldChar w:fldCharType="begin"/>
      </w:r>
      <w:r w:rsidRPr="00F11120">
        <w:rPr>
          <w:b/>
          <w:i w:val="0"/>
          <w:sz w:val="24"/>
        </w:rPr>
        <w:instrText xml:space="preserve"> SEQ Gambar \* ARABIC </w:instrText>
      </w:r>
      <w:r w:rsidRPr="00F11120">
        <w:rPr>
          <w:b/>
          <w:i w:val="0"/>
          <w:sz w:val="24"/>
        </w:rPr>
        <w:fldChar w:fldCharType="separate"/>
      </w:r>
      <w:r w:rsidR="007672C9">
        <w:rPr>
          <w:b/>
          <w:i w:val="0"/>
          <w:noProof/>
          <w:sz w:val="24"/>
        </w:rPr>
        <w:t>100</w:t>
      </w:r>
      <w:r w:rsidRPr="00F11120">
        <w:rPr>
          <w:b/>
          <w:i w:val="0"/>
          <w:sz w:val="24"/>
        </w:rPr>
        <w:fldChar w:fldCharType="end"/>
      </w:r>
      <w:r w:rsidRPr="00F11120">
        <w:rPr>
          <w:b/>
          <w:i w:val="0"/>
          <w:sz w:val="24"/>
        </w:rPr>
        <w:t>.</w:t>
      </w:r>
      <w:r w:rsidRPr="00B4701A">
        <w:rPr>
          <w:i w:val="0"/>
          <w:sz w:val="24"/>
        </w:rPr>
        <w:t xml:space="preserve"> Implementasi Halaman Data Menu Makanan</w:t>
      </w:r>
    </w:p>
    <w:p w14:paraId="02390A48" w14:textId="20CAD7DF" w:rsidR="00482AB1" w:rsidRDefault="00A161A2" w:rsidP="0036001B">
      <w:pPr>
        <w:pStyle w:val="Paragraf"/>
      </w:pPr>
      <w:r>
        <w:rPr>
          <w:b/>
          <w:noProof/>
          <w:lang w:val="en-US"/>
        </w:rPr>
        <mc:AlternateContent>
          <mc:Choice Requires="wps">
            <w:drawing>
              <wp:anchor distT="0" distB="0" distL="114300" distR="114300" simplePos="0" relativeHeight="251800576" behindDoc="1" locked="0" layoutInCell="1" allowOverlap="1" wp14:anchorId="6B1D94DF" wp14:editId="1CA8E3FB">
                <wp:simplePos x="0" y="0"/>
                <wp:positionH relativeFrom="column">
                  <wp:posOffset>47504</wp:posOffset>
                </wp:positionH>
                <wp:positionV relativeFrom="page">
                  <wp:posOffset>7587615</wp:posOffset>
                </wp:positionV>
                <wp:extent cx="5184775" cy="1118235"/>
                <wp:effectExtent l="0" t="0" r="15875" b="24765"/>
                <wp:wrapTight wrapText="bothSides">
                  <wp:wrapPolygon edited="0">
                    <wp:start x="0" y="0"/>
                    <wp:lineTo x="0" y="21710"/>
                    <wp:lineTo x="21587" y="21710"/>
                    <wp:lineTo x="21587" y="0"/>
                    <wp:lineTo x="0" y="0"/>
                  </wp:wrapPolygon>
                </wp:wrapTight>
                <wp:docPr id="215" name="Text Box 215"/>
                <wp:cNvGraphicFramePr/>
                <a:graphic xmlns:a="http://schemas.openxmlformats.org/drawingml/2006/main">
                  <a:graphicData uri="http://schemas.microsoft.com/office/word/2010/wordprocessingShape">
                    <wps:wsp>
                      <wps:cNvSpPr txBox="1"/>
                      <wps:spPr>
                        <a:xfrm>
                          <a:off x="0" y="0"/>
                          <a:ext cx="5184775" cy="11182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458164" w14:textId="5823599D" w:rsidR="001C40C5" w:rsidRPr="00E13E65" w:rsidRDefault="001C40C5" w:rsidP="00863FAB">
                            <w:pPr>
                              <w:rPr>
                                <w:rFonts w:ascii="Times New Roman" w:hAnsi="Times New Roman" w:cs="Times New Roman"/>
                                <w:sz w:val="18"/>
                                <w:szCs w:val="18"/>
                              </w:rPr>
                            </w:pPr>
                            <w:r w:rsidRPr="009F6A5A">
                              <w:rPr>
                                <w:rFonts w:ascii="Times New Roman" w:hAnsi="Times New Roman" w:cs="Times New Roman"/>
                                <w:sz w:val="18"/>
                                <w:szCs w:val="18"/>
                              </w:rPr>
                              <w:t>$dataQry = mysql_query("Select * FROM tb_salin join tb_waktumakan join tb_jenisbahanmakanan join tb_konversimakanan join tb_menumakan where tb_menumakan.id_menumakan=tb_salin.id_menumakan and tb_salin.id_konversimakanan=tb_konversimakanan.id_konversimakanan AND nama_makanan like '%$_POST[key]%' and tb_salin.id_waktumakan= tb_waktumakan.id_waktumakan and tb_jenisbahanmakanan.id_jenisbahanmakanan=tb_salin.id_jenisbahanmakanan order by tb_menumakan.nama_menumakan asc , tb_waktumakan.id_waktumakan asc, tb_konversimakanan.id_jenisbahanmakanan asc LIMIT $offset, $dataPerHala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1D94DF" id="Text Box 215" o:spid="_x0000_s1062" type="#_x0000_t202" style="position:absolute;left:0;text-align:left;margin-left:3.75pt;margin-top:597.45pt;width:408.25pt;height:88.0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" fillcolor="white [3201]" strokeweight=".5pt">
                <v:textbox>
                  <w:txbxContent>
                    <w:p w14:paraId="75458164" w14:textId="5823599D" w:rsidR="001C40C5" w:rsidRPr="00E13E65" w:rsidRDefault="001C40C5" w:rsidP="00863FAB">
                      <w:pPr>
                        <w:rPr>
                          <w:rFonts w:ascii="Times New Roman" w:hAnsi="Times New Roman" w:cs="Times New Roman"/>
                          <w:sz w:val="18"/>
                          <w:szCs w:val="18"/>
                        </w:rPr>
                      </w:pPr>
                      <w:r w:rsidRPr="009F6A5A">
                        <w:rPr>
                          <w:rFonts w:ascii="Times New Roman" w:hAnsi="Times New Roman" w:cs="Times New Roman"/>
                          <w:sz w:val="18"/>
                          <w:szCs w:val="18"/>
                        </w:rPr>
                        <w:t>$dataQry = mysql_query("Select * FROM tb_salin join tb_waktumakan join tb_jenisbahanmakanan join tb_konversimakanan join tb_menumakan where tb_menumakan.id_menumakan=tb_salin.id_menumakan and tb_salin.id_konversimakanan=tb_konversimakanan.id_konversimakanan AND nama_makanan like '%$_POST[key]%' and tb_salin.id_waktumakan= tb_waktumakan.id_waktumakan and tb_jenisbahanmakanan.id_jenisbahanmakanan=tb_salin.id_jenisbahanmakanan order by tb_menumakan.nama_menumakan asc , tb_waktumakan.id_waktumakan asc, tb_konversimakanan.id_jenisbahanmakanan asc LIMIT $offset, $dataPerHalaman");</w:t>
                      </w:r>
                    </w:p>
                  </w:txbxContent>
                </v:textbox>
                <w10:wrap type="tight" anchory="page"/>
              </v:shape>
            </w:pict>
          </mc:Fallback>
        </mc:AlternateContent>
      </w:r>
      <w:r w:rsidR="0066240A">
        <w:rPr>
          <w:noProof/>
          <w:lang w:val="en-US"/>
        </w:rPr>
        <mc:AlternateContent>
          <mc:Choice Requires="wps">
            <w:drawing>
              <wp:anchor distT="0" distB="0" distL="114300" distR="114300" simplePos="0" relativeHeight="251802624" behindDoc="1" locked="0" layoutInCell="1" allowOverlap="1" wp14:anchorId="04E58893" wp14:editId="20C85690">
                <wp:simplePos x="0" y="0"/>
                <wp:positionH relativeFrom="column">
                  <wp:posOffset>48260</wp:posOffset>
                </wp:positionH>
                <wp:positionV relativeFrom="paragraph">
                  <wp:posOffset>2835910</wp:posOffset>
                </wp:positionV>
                <wp:extent cx="5184775" cy="175895"/>
                <wp:effectExtent l="0" t="0" r="0" b="0"/>
                <wp:wrapTight wrapText="bothSides">
                  <wp:wrapPolygon edited="0">
                    <wp:start x="0" y="0"/>
                    <wp:lineTo x="0" y="18715"/>
                    <wp:lineTo x="21507" y="18715"/>
                    <wp:lineTo x="21507" y="0"/>
                    <wp:lineTo x="0" y="0"/>
                  </wp:wrapPolygon>
                </wp:wrapTight>
                <wp:docPr id="217" name="Text Box 217"/>
                <wp:cNvGraphicFramePr/>
                <a:graphic xmlns:a="http://schemas.openxmlformats.org/drawingml/2006/main">
                  <a:graphicData uri="http://schemas.microsoft.com/office/word/2010/wordprocessingShape">
                    <wps:wsp>
                      <wps:cNvSpPr txBox="1"/>
                      <wps:spPr>
                        <a:xfrm>
                          <a:off x="0" y="0"/>
                          <a:ext cx="5184775" cy="175895"/>
                        </a:xfrm>
                        <a:prstGeom prst="rect">
                          <a:avLst/>
                        </a:prstGeom>
                        <a:solidFill>
                          <a:prstClr val="white"/>
                        </a:solidFill>
                        <a:ln>
                          <a:noFill/>
                        </a:ln>
                        <a:effectLst/>
                      </wps:spPr>
                      <wps:txbx>
                        <w:txbxContent>
                          <w:p w14:paraId="44350D5D" w14:textId="7E8D58BB" w:rsidR="001C40C5" w:rsidRPr="004F454D" w:rsidRDefault="001C40C5" w:rsidP="0066240A">
                            <w:pPr>
                              <w:pStyle w:val="Caption"/>
                              <w:rPr>
                                <w:i w:val="0"/>
                                <w:sz w:val="24"/>
                              </w:rPr>
                            </w:pPr>
                            <w:r w:rsidRPr="004F454D">
                              <w:rPr>
                                <w:b/>
                                <w:i w:val="0"/>
                                <w:sz w:val="24"/>
                              </w:rPr>
                              <w:t>Gambar 101.</w:t>
                            </w:r>
                            <w:r w:rsidRPr="004F454D">
                              <w:rPr>
                                <w:i w:val="0"/>
                                <w:sz w:val="24"/>
                              </w:rPr>
                              <w:t xml:space="preserve"> Potongan Kode Menampilkan Data Menu Makanan</w:t>
                            </w:r>
                          </w:p>
                          <w:p w14:paraId="2D93AC2F" w14:textId="7CDDC580" w:rsidR="001C40C5" w:rsidRPr="000C5BA8" w:rsidRDefault="001C40C5" w:rsidP="0066240A">
                            <w:pPr>
                              <w:pStyle w:val="Caption"/>
                              <w:rPr>
                                <w:rFonts w:cs="Times New Roman"/>
                                <w:b/>
                                <w:noProof/>
                                <w:sz w:val="24"/>
                                <w:szCs w:val="24"/>
                              </w:rPr>
                            </w:pPr>
                            <w:r>
                              <w:t xml:space="preserve">Gambar </w:t>
                            </w:r>
                            <w:fldSimple w:instr=" SEQ Gambar \* ARABIC ">
                              <w:r>
                                <w:rPr>
                                  <w:noProof/>
                                </w:rPr>
                                <w:t>10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E58893" id="Text Box 217" o:spid="_x0000_s1063" type="#_x0000_t202" style="position:absolute;left:0;text-align:left;margin-left:3.8pt;margin-top:223.3pt;width:408.25pt;height:13.85pt;z-index:-251513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" stroked="f">
                <v:textbox inset="0,0,0,0">
                  <w:txbxContent>
                    <w:p w14:paraId="44350D5D" w14:textId="7E8D58BB" w:rsidR="001C40C5" w:rsidRPr="004F454D" w:rsidRDefault="001C40C5" w:rsidP="0066240A">
                      <w:pPr>
                        <w:pStyle w:val="Caption"/>
                        <w:rPr>
                          <w:i w:val="0"/>
                          <w:sz w:val="24"/>
                        </w:rPr>
                      </w:pPr>
                      <w:r w:rsidRPr="004F454D">
                        <w:rPr>
                          <w:b/>
                          <w:i w:val="0"/>
                          <w:sz w:val="24"/>
                        </w:rPr>
                        <w:t>Gambar 101.</w:t>
                      </w:r>
                      <w:r w:rsidRPr="004F454D">
                        <w:rPr>
                          <w:i w:val="0"/>
                          <w:sz w:val="24"/>
                        </w:rPr>
                        <w:t xml:space="preserve"> Potongan Kode Menampilkan Data Menu Makanan</w:t>
                      </w:r>
                    </w:p>
                    <w:p w14:paraId="2D93AC2F" w14:textId="7CDDC580" w:rsidR="001C40C5" w:rsidRPr="000C5BA8" w:rsidRDefault="001C40C5" w:rsidP="0066240A">
                      <w:pPr>
                        <w:pStyle w:val="Caption"/>
                        <w:rPr>
                          <w:rFonts w:cs="Times New Roman"/>
                          <w:b/>
                          <w:noProof/>
                          <w:sz w:val="24"/>
                          <w:szCs w:val="24"/>
                        </w:rPr>
                      </w:pPr>
                      <w:r>
                        <w:t xml:space="preserve">Gambar </w:t>
                      </w:r>
                      <w:fldSimple w:instr=" SEQ Gambar \* ARABIC ">
                        <w:r>
                          <w:rPr>
                            <w:noProof/>
                          </w:rPr>
                          <w:t>101</w:t>
                        </w:r>
                      </w:fldSimple>
                    </w:p>
                  </w:txbxContent>
                </v:textbox>
                <w10:wrap type="tight"/>
              </v:shape>
            </w:pict>
          </mc:Fallback>
        </mc:AlternateContent>
      </w:r>
      <w:r w:rsidR="00B717F9">
        <w:rPr>
          <w:b/>
        </w:rPr>
        <w:t>Gamb</w:t>
      </w:r>
      <w:r w:rsidR="00442371">
        <w:rPr>
          <w:b/>
        </w:rPr>
        <w:t>ar 100</w:t>
      </w:r>
      <w:r w:rsidR="005508C2" w:rsidRPr="000C627D">
        <w:rPr>
          <w:b/>
        </w:rPr>
        <w:t>.</w:t>
      </w:r>
      <w:r w:rsidR="005508C2">
        <w:t xml:space="preserve"> merupakan implementasi halaman data rumus prediksi tinggi badan yang mengolah data rumus prediksi tinggi badan. Tampilan halaman data rumus prediksi tinggi badan mengacu pada </w:t>
      </w:r>
      <w:r w:rsidR="005508C2" w:rsidRPr="00356AC1">
        <w:rPr>
          <w:b/>
        </w:rPr>
        <w:t>Gambar</w:t>
      </w:r>
      <w:r w:rsidR="00E10982">
        <w:rPr>
          <w:b/>
        </w:rPr>
        <w:t xml:space="preserve"> 3</w:t>
      </w:r>
      <w:r w:rsidR="005508C2" w:rsidRPr="00356AC1">
        <w:rPr>
          <w:b/>
        </w:rPr>
        <w:t>5</w:t>
      </w:r>
      <w:r w:rsidR="005508C2">
        <w:t xml:space="preserve">. Fungsi-fungsi yang terdapat pada halaman ini adalah pencarian, tambah data, ubah data, dan hapus data. </w:t>
      </w:r>
      <w:r w:rsidR="0066240A">
        <w:rPr>
          <w:b/>
        </w:rPr>
        <w:t>Gambar 101</w:t>
      </w:r>
      <w:r w:rsidR="0036001B">
        <w:t xml:space="preserve"> merupakan potongan kode untuk menampilkan  data</w:t>
      </w:r>
      <w:r w:rsidR="00D94FD8">
        <w:t xml:space="preserve"> menu</w:t>
      </w:r>
      <w:r w:rsidR="0036001B">
        <w:t xml:space="preserve"> makanan.</w:t>
      </w:r>
    </w:p>
    <w:p w14:paraId="792A5D7F" w14:textId="74FCD24E" w:rsidR="00FB0FAD" w:rsidRDefault="00DE3369" w:rsidP="00DE3369">
      <w:pPr>
        <w:pStyle w:val="Heading4"/>
        <w:rPr>
          <w:noProof/>
          <w:lang w:eastAsia="id-ID"/>
        </w:rPr>
      </w:pPr>
      <w:r>
        <w:rPr>
          <w:noProof/>
          <w:lang w:eastAsia="id-ID"/>
        </w:rPr>
        <w:lastRenderedPageBreak/>
        <w:t>Implementasi Halaman Ubah Menu Makanan</w:t>
      </w:r>
    </w:p>
    <w:p w14:paraId="46F3515F" w14:textId="7901FC88" w:rsidR="00DE3369" w:rsidRDefault="00DE3369" w:rsidP="00F95008">
      <w:pPr>
        <w:pStyle w:val="Paragraf"/>
        <w:keepNext/>
        <w:ind w:firstLine="0"/>
        <w:jc w:val="center"/>
      </w:pPr>
      <w:r>
        <w:rPr>
          <w:noProof/>
          <w:lang w:val="en-US"/>
        </w:rPr>
        <w:drawing>
          <wp:inline distT="0" distB="0" distL="0" distR="0" wp14:anchorId="5C41F014" wp14:editId="68A42713">
            <wp:extent cx="3600000" cy="3374121"/>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600000" cy="3374121"/>
                    </a:xfrm>
                    <a:prstGeom prst="rect">
                      <a:avLst/>
                    </a:prstGeom>
                  </pic:spPr>
                </pic:pic>
              </a:graphicData>
            </a:graphic>
          </wp:inline>
        </w:drawing>
      </w:r>
    </w:p>
    <w:p w14:paraId="4900D4B2" w14:textId="71760482" w:rsidR="00DA6ED0" w:rsidRDefault="00FB0FAD" w:rsidP="00FB0FAD">
      <w:pPr>
        <w:pStyle w:val="Caption"/>
        <w:rPr>
          <w:i w:val="0"/>
          <w:sz w:val="24"/>
        </w:rPr>
      </w:pPr>
      <w:r w:rsidRPr="00FB0FAD">
        <w:rPr>
          <w:b/>
          <w:i w:val="0"/>
          <w:sz w:val="24"/>
        </w:rPr>
        <w:t xml:space="preserve">Gambar </w:t>
      </w:r>
      <w:r w:rsidRPr="00FB0FAD">
        <w:rPr>
          <w:b/>
          <w:i w:val="0"/>
          <w:sz w:val="24"/>
        </w:rPr>
        <w:fldChar w:fldCharType="begin"/>
      </w:r>
      <w:r w:rsidRPr="00FB0FAD">
        <w:rPr>
          <w:b/>
          <w:i w:val="0"/>
          <w:sz w:val="24"/>
        </w:rPr>
        <w:instrText xml:space="preserve"> SEQ Gambar \* ARABIC </w:instrText>
      </w:r>
      <w:r w:rsidRPr="00FB0FAD">
        <w:rPr>
          <w:b/>
          <w:i w:val="0"/>
          <w:sz w:val="24"/>
        </w:rPr>
        <w:fldChar w:fldCharType="separate"/>
      </w:r>
      <w:r w:rsidR="007672C9">
        <w:rPr>
          <w:b/>
          <w:i w:val="0"/>
          <w:noProof/>
          <w:sz w:val="24"/>
        </w:rPr>
        <w:t>102</w:t>
      </w:r>
      <w:r w:rsidRPr="00FB0FAD">
        <w:rPr>
          <w:b/>
          <w:i w:val="0"/>
          <w:sz w:val="24"/>
        </w:rPr>
        <w:fldChar w:fldCharType="end"/>
      </w:r>
      <w:r w:rsidRPr="00FB0FAD">
        <w:rPr>
          <w:b/>
          <w:i w:val="0"/>
          <w:sz w:val="24"/>
        </w:rPr>
        <w:t>.</w:t>
      </w:r>
      <w:r w:rsidRPr="00FB0FAD">
        <w:rPr>
          <w:i w:val="0"/>
          <w:sz w:val="24"/>
        </w:rPr>
        <w:t xml:space="preserve"> Ubah Data Menu Makanan</w:t>
      </w:r>
    </w:p>
    <w:p w14:paraId="4F2AD5FE" w14:textId="41BA55F1" w:rsidR="00A45E19" w:rsidRDefault="002117E5" w:rsidP="00A45E19">
      <w:pPr>
        <w:pStyle w:val="Paragraf"/>
      </w:pPr>
      <w:r>
        <w:rPr>
          <w:b/>
          <w:noProof/>
          <w:lang w:val="en-US"/>
        </w:rPr>
        <mc:AlternateContent>
          <mc:Choice Requires="wps">
            <w:drawing>
              <wp:anchor distT="0" distB="0" distL="114300" distR="114300" simplePos="0" relativeHeight="251804672" behindDoc="1" locked="0" layoutInCell="1" allowOverlap="1" wp14:anchorId="2A8AEFBF" wp14:editId="3B9A6CD4">
                <wp:simplePos x="0" y="0"/>
                <wp:positionH relativeFrom="column">
                  <wp:posOffset>-635</wp:posOffset>
                </wp:positionH>
                <wp:positionV relativeFrom="page">
                  <wp:posOffset>6550863</wp:posOffset>
                </wp:positionV>
                <wp:extent cx="5184775" cy="728980"/>
                <wp:effectExtent l="0" t="0" r="15875" b="13970"/>
                <wp:wrapTight wrapText="bothSides">
                  <wp:wrapPolygon edited="0">
                    <wp:start x="0" y="0"/>
                    <wp:lineTo x="0" y="21449"/>
                    <wp:lineTo x="21587" y="21449"/>
                    <wp:lineTo x="21587" y="0"/>
                    <wp:lineTo x="0" y="0"/>
                  </wp:wrapPolygon>
                </wp:wrapTight>
                <wp:docPr id="202" name="Text Box 202"/>
                <wp:cNvGraphicFramePr/>
                <a:graphic xmlns:a="http://schemas.openxmlformats.org/drawingml/2006/main">
                  <a:graphicData uri="http://schemas.microsoft.com/office/word/2010/wordprocessingShape">
                    <wps:wsp>
                      <wps:cNvSpPr txBox="1"/>
                      <wps:spPr>
                        <a:xfrm>
                          <a:off x="0" y="0"/>
                          <a:ext cx="5184775" cy="7289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B1B405F" w14:textId="6CDF81C2" w:rsidR="001C40C5" w:rsidRPr="00E13E65" w:rsidRDefault="001C40C5" w:rsidP="00AB5941">
                            <w:pPr>
                              <w:rPr>
                                <w:rFonts w:ascii="Times New Roman" w:hAnsi="Times New Roman" w:cs="Times New Roman"/>
                                <w:sz w:val="18"/>
                                <w:szCs w:val="18"/>
                              </w:rPr>
                            </w:pPr>
                            <w:r w:rsidRPr="008C79E4">
                              <w:rPr>
                                <w:rFonts w:ascii="Times New Roman" w:hAnsi="Times New Roman" w:cs="Times New Roman"/>
                                <w:sz w:val="18"/>
                                <w:szCs w:val="18"/>
                              </w:rPr>
                              <w:t xml:space="preserve">$s=mysql_query("update tb_salin set urt_menu='$urt', nama_makanan='$makananjadi', berat_menu='$abot', id_konversimakanan='$makanan', id_menumakan='$diet', id_waktumakan='$waktumakan', id_jenisbahanmakanan='$jenis' where id_menumakan='$kode3' and id_jenisbahanmakanan='$kode2' and id_waktumakan='$kode1'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8AEFBF" id="Text Box 202" o:spid="_x0000_s1064" type="#_x0000_t202" style="position:absolute;left:0;text-align:left;margin-left:-.05pt;margin-top:515.8pt;width:408.25pt;height:57.4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" fillcolor="white [3201]" strokeweight=".5pt">
                <v:textbox>
                  <w:txbxContent>
                    <w:p w14:paraId="1B1B405F" w14:textId="6CDF81C2" w:rsidR="001C40C5" w:rsidRPr="00E13E65" w:rsidRDefault="001C40C5" w:rsidP="00AB5941">
                      <w:pPr>
                        <w:rPr>
                          <w:rFonts w:ascii="Times New Roman" w:hAnsi="Times New Roman" w:cs="Times New Roman"/>
                          <w:sz w:val="18"/>
                          <w:szCs w:val="18"/>
                        </w:rPr>
                      </w:pPr>
                      <w:r w:rsidRPr="008C79E4">
                        <w:rPr>
                          <w:rFonts w:ascii="Times New Roman" w:hAnsi="Times New Roman" w:cs="Times New Roman"/>
                          <w:sz w:val="18"/>
                          <w:szCs w:val="18"/>
                        </w:rPr>
                        <w:t xml:space="preserve">$s=mysql_query("update tb_salin set urt_menu='$urt', nama_makanan='$makananjadi', berat_menu='$abot', id_konversimakanan='$makanan', id_menumakan='$diet', id_waktumakan='$waktumakan', id_jenisbahanmakanan='$jenis' where id_menumakan='$kode3' and id_jenisbahanmakanan='$kode2' and id_waktumakan='$kode1' ");  </w:t>
                      </w:r>
                    </w:p>
                  </w:txbxContent>
                </v:textbox>
                <w10:wrap type="tight" anchory="page"/>
              </v:shape>
            </w:pict>
          </mc:Fallback>
        </mc:AlternateContent>
      </w:r>
      <w:r w:rsidR="00557139">
        <w:rPr>
          <w:noProof/>
          <w:lang w:val="en-US"/>
        </w:rPr>
        <mc:AlternateContent>
          <mc:Choice Requires="wps">
            <w:drawing>
              <wp:anchor distT="0" distB="0" distL="114300" distR="114300" simplePos="0" relativeHeight="251806720" behindDoc="1" locked="0" layoutInCell="1" allowOverlap="1" wp14:anchorId="0AFC670B" wp14:editId="247FDB2A">
                <wp:simplePos x="0" y="0"/>
                <wp:positionH relativeFrom="column">
                  <wp:posOffset>-635</wp:posOffset>
                </wp:positionH>
                <wp:positionV relativeFrom="paragraph">
                  <wp:posOffset>2148205</wp:posOffset>
                </wp:positionV>
                <wp:extent cx="5184775" cy="635"/>
                <wp:effectExtent l="0" t="0" r="0" b="0"/>
                <wp:wrapTight wrapText="bothSides">
                  <wp:wrapPolygon edited="0">
                    <wp:start x="0" y="0"/>
                    <wp:lineTo x="0" y="21600"/>
                    <wp:lineTo x="21600" y="21600"/>
                    <wp:lineTo x="21600" y="0"/>
                  </wp:wrapPolygon>
                </wp:wrapTight>
                <wp:docPr id="205" name="Text Box 205"/>
                <wp:cNvGraphicFramePr/>
                <a:graphic xmlns:a="http://schemas.openxmlformats.org/drawingml/2006/main">
                  <a:graphicData uri="http://schemas.microsoft.com/office/word/2010/wordprocessingShape">
                    <wps:wsp>
                      <wps:cNvSpPr txBox="1"/>
                      <wps:spPr>
                        <a:xfrm>
                          <a:off x="0" y="0"/>
                          <a:ext cx="5184775" cy="635"/>
                        </a:xfrm>
                        <a:prstGeom prst="rect">
                          <a:avLst/>
                        </a:prstGeom>
                        <a:solidFill>
                          <a:prstClr val="white"/>
                        </a:solidFill>
                        <a:ln>
                          <a:noFill/>
                        </a:ln>
                        <a:effectLst/>
                      </wps:spPr>
                      <wps:txbx>
                        <w:txbxContent>
                          <w:p w14:paraId="12AAADB1" w14:textId="5F66E0BA" w:rsidR="001C40C5" w:rsidRPr="00054A34" w:rsidRDefault="001C40C5" w:rsidP="00557139">
                            <w:pPr>
                              <w:pStyle w:val="Caption"/>
                              <w:rPr>
                                <w:rFonts w:cs="Times New Roman"/>
                                <w:b/>
                                <w:i w:val="0"/>
                                <w:noProof/>
                                <w:sz w:val="36"/>
                                <w:szCs w:val="24"/>
                              </w:rPr>
                            </w:pPr>
                            <w:r w:rsidRPr="00054A34">
                              <w:rPr>
                                <w:b/>
                                <w:i w:val="0"/>
                                <w:sz w:val="24"/>
                              </w:rPr>
                              <w:t xml:space="preserve">Gambar </w:t>
                            </w:r>
                            <w:r w:rsidRPr="00054A34">
                              <w:rPr>
                                <w:b/>
                                <w:i w:val="0"/>
                                <w:sz w:val="24"/>
                              </w:rPr>
                              <w:fldChar w:fldCharType="begin"/>
                            </w:r>
                            <w:r w:rsidRPr="00054A34">
                              <w:rPr>
                                <w:b/>
                                <w:i w:val="0"/>
                                <w:sz w:val="24"/>
                              </w:rPr>
                              <w:instrText xml:space="preserve"> SEQ Gambar \* ARABIC </w:instrText>
                            </w:r>
                            <w:r w:rsidRPr="00054A34">
                              <w:rPr>
                                <w:b/>
                                <w:i w:val="0"/>
                                <w:sz w:val="24"/>
                              </w:rPr>
                              <w:fldChar w:fldCharType="separate"/>
                            </w:r>
                            <w:r>
                              <w:rPr>
                                <w:b/>
                                <w:i w:val="0"/>
                                <w:noProof/>
                                <w:sz w:val="24"/>
                              </w:rPr>
                              <w:t>103</w:t>
                            </w:r>
                            <w:r w:rsidRPr="00054A34">
                              <w:rPr>
                                <w:b/>
                                <w:i w:val="0"/>
                                <w:sz w:val="24"/>
                              </w:rPr>
                              <w:fldChar w:fldCharType="end"/>
                            </w:r>
                            <w:r w:rsidRPr="00054A34">
                              <w:rPr>
                                <w:b/>
                                <w:i w:val="0"/>
                                <w:sz w:val="24"/>
                              </w:rPr>
                              <w:t>.</w:t>
                            </w:r>
                            <w:r w:rsidRPr="00054A34">
                              <w:rPr>
                                <w:i w:val="0"/>
                                <w:sz w:val="24"/>
                              </w:rPr>
                              <w:t xml:space="preserve"> Potongan Kode Ubah Data Menu Makan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FC670B" id="Text Box 205" o:spid="_x0000_s1065" type="#_x0000_t202" style="position:absolute;left:0;text-align:left;margin-left:-.05pt;margin-top:169.15pt;width:408.25pt;height:.05pt;z-index:-251509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" stroked="f">
                <v:textbox style="mso-fit-shape-to-text:t" inset="0,0,0,0">
                  <w:txbxContent>
                    <w:p w14:paraId="12AAADB1" w14:textId="5F66E0BA" w:rsidR="001C40C5" w:rsidRPr="00054A34" w:rsidRDefault="001C40C5" w:rsidP="00557139">
                      <w:pPr>
                        <w:pStyle w:val="Caption"/>
                        <w:rPr>
                          <w:rFonts w:cs="Times New Roman"/>
                          <w:b/>
                          <w:i w:val="0"/>
                          <w:noProof/>
                          <w:sz w:val="36"/>
                          <w:szCs w:val="24"/>
                        </w:rPr>
                      </w:pPr>
                      <w:r w:rsidRPr="00054A34">
                        <w:rPr>
                          <w:b/>
                          <w:i w:val="0"/>
                          <w:sz w:val="24"/>
                        </w:rPr>
                        <w:t xml:space="preserve">Gambar </w:t>
                      </w:r>
                      <w:r w:rsidRPr="00054A34">
                        <w:rPr>
                          <w:b/>
                          <w:i w:val="0"/>
                          <w:sz w:val="24"/>
                        </w:rPr>
                        <w:fldChar w:fldCharType="begin"/>
                      </w:r>
                      <w:r w:rsidRPr="00054A34">
                        <w:rPr>
                          <w:b/>
                          <w:i w:val="0"/>
                          <w:sz w:val="24"/>
                        </w:rPr>
                        <w:instrText xml:space="preserve"> SEQ Gambar \* ARABIC </w:instrText>
                      </w:r>
                      <w:r w:rsidRPr="00054A34">
                        <w:rPr>
                          <w:b/>
                          <w:i w:val="0"/>
                          <w:sz w:val="24"/>
                        </w:rPr>
                        <w:fldChar w:fldCharType="separate"/>
                      </w:r>
                      <w:r>
                        <w:rPr>
                          <w:b/>
                          <w:i w:val="0"/>
                          <w:noProof/>
                          <w:sz w:val="24"/>
                        </w:rPr>
                        <w:t>103</w:t>
                      </w:r>
                      <w:r w:rsidRPr="00054A34">
                        <w:rPr>
                          <w:b/>
                          <w:i w:val="0"/>
                          <w:sz w:val="24"/>
                        </w:rPr>
                        <w:fldChar w:fldCharType="end"/>
                      </w:r>
                      <w:r w:rsidRPr="00054A34">
                        <w:rPr>
                          <w:b/>
                          <w:i w:val="0"/>
                          <w:sz w:val="24"/>
                        </w:rPr>
                        <w:t>.</w:t>
                      </w:r>
                      <w:r w:rsidRPr="00054A34">
                        <w:rPr>
                          <w:i w:val="0"/>
                          <w:sz w:val="24"/>
                        </w:rPr>
                        <w:t xml:space="preserve"> Potongan Kode Ubah Data Menu Makanan</w:t>
                      </w:r>
                    </w:p>
                  </w:txbxContent>
                </v:textbox>
                <w10:wrap type="tight"/>
              </v:shape>
            </w:pict>
          </mc:Fallback>
        </mc:AlternateContent>
      </w:r>
      <w:r w:rsidR="00A45E19">
        <w:rPr>
          <w:b/>
        </w:rPr>
        <w:t>Gam</w:t>
      </w:r>
      <w:r w:rsidR="00261D65">
        <w:rPr>
          <w:b/>
        </w:rPr>
        <w:t>bar 102</w:t>
      </w:r>
      <w:r w:rsidR="00A45E19" w:rsidRPr="000C627D">
        <w:rPr>
          <w:b/>
        </w:rPr>
        <w:t>.</w:t>
      </w:r>
      <w:r w:rsidR="00A45E19">
        <w:t xml:space="preserve"> merupakan implementasi halaman  ubah data menu makanan yang mengubah data</w:t>
      </w:r>
      <w:r w:rsidR="008D6DA5">
        <w:t xml:space="preserve"> menu</w:t>
      </w:r>
      <w:r w:rsidR="00A45E19">
        <w:t xml:space="preserve"> makanan. Tampilan halaman ubah data</w:t>
      </w:r>
      <w:r w:rsidR="00935204">
        <w:t xml:space="preserve"> menu</w:t>
      </w:r>
      <w:r w:rsidR="00A45E19">
        <w:t xml:space="preserve"> makanan mengacu pada </w:t>
      </w:r>
      <w:r w:rsidR="00A45E19" w:rsidRPr="00356AC1">
        <w:rPr>
          <w:b/>
        </w:rPr>
        <w:t>Gambar</w:t>
      </w:r>
      <w:r w:rsidR="009B674F">
        <w:rPr>
          <w:b/>
        </w:rPr>
        <w:t xml:space="preserve"> 36</w:t>
      </w:r>
      <w:r w:rsidR="00A45E19">
        <w:t xml:space="preserve">. </w:t>
      </w:r>
      <w:r w:rsidR="00354B51">
        <w:rPr>
          <w:b/>
        </w:rPr>
        <w:t>Gambar 103</w:t>
      </w:r>
      <w:r w:rsidR="00A45E19">
        <w:t xml:space="preserve"> merupakan potongan kode untuk mengubah  data</w:t>
      </w:r>
      <w:r w:rsidR="002D738E">
        <w:t xml:space="preserve"> menu makanan</w:t>
      </w:r>
      <w:r w:rsidR="00F170DB">
        <w:t>.</w:t>
      </w:r>
    </w:p>
    <w:p w14:paraId="51B6BE12" w14:textId="6A50376F" w:rsidR="00AB5941" w:rsidRPr="00A45E19" w:rsidRDefault="00AB5941" w:rsidP="00AB5941">
      <w:pPr>
        <w:pStyle w:val="Paragraf"/>
        <w:ind w:firstLine="0"/>
      </w:pPr>
    </w:p>
    <w:p w14:paraId="000F3F46" w14:textId="77777777" w:rsidR="00BB19AE" w:rsidRDefault="003F034B" w:rsidP="00E6650C">
      <w:pPr>
        <w:pStyle w:val="Paragraf"/>
        <w:keepNext/>
        <w:ind w:firstLine="0"/>
        <w:jc w:val="center"/>
      </w:pPr>
      <w:r>
        <w:rPr>
          <w:noProof/>
          <w:lang w:val="en-US"/>
        </w:rPr>
        <w:lastRenderedPageBreak/>
        <w:drawing>
          <wp:inline distT="0" distB="0" distL="0" distR="0" wp14:anchorId="1E192653" wp14:editId="252B0C62">
            <wp:extent cx="3600000" cy="3453950"/>
            <wp:effectExtent l="0" t="0" r="63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600000" cy="3453950"/>
                    </a:xfrm>
                    <a:prstGeom prst="rect">
                      <a:avLst/>
                    </a:prstGeom>
                  </pic:spPr>
                </pic:pic>
              </a:graphicData>
            </a:graphic>
          </wp:inline>
        </w:drawing>
      </w:r>
    </w:p>
    <w:p w14:paraId="6CAAB285" w14:textId="662FE8EE" w:rsidR="00DA6ED0" w:rsidRDefault="00BB19AE" w:rsidP="00E6650C">
      <w:pPr>
        <w:pStyle w:val="Caption"/>
        <w:rPr>
          <w:i w:val="0"/>
          <w:sz w:val="24"/>
        </w:rPr>
      </w:pPr>
      <w:r w:rsidRPr="00BB19AE">
        <w:rPr>
          <w:b/>
          <w:i w:val="0"/>
          <w:sz w:val="24"/>
        </w:rPr>
        <w:t xml:space="preserve">Gambar </w:t>
      </w:r>
      <w:r w:rsidRPr="00BB19AE">
        <w:rPr>
          <w:b/>
          <w:i w:val="0"/>
          <w:sz w:val="24"/>
        </w:rPr>
        <w:fldChar w:fldCharType="begin"/>
      </w:r>
      <w:r w:rsidRPr="00BB19AE">
        <w:rPr>
          <w:b/>
          <w:i w:val="0"/>
          <w:sz w:val="24"/>
        </w:rPr>
        <w:instrText xml:space="preserve"> SEQ Gambar \* ARABIC </w:instrText>
      </w:r>
      <w:r w:rsidRPr="00BB19AE">
        <w:rPr>
          <w:b/>
          <w:i w:val="0"/>
          <w:sz w:val="24"/>
        </w:rPr>
        <w:fldChar w:fldCharType="separate"/>
      </w:r>
      <w:r w:rsidR="007672C9">
        <w:rPr>
          <w:b/>
          <w:i w:val="0"/>
          <w:noProof/>
          <w:sz w:val="24"/>
        </w:rPr>
        <w:t>104</w:t>
      </w:r>
      <w:r w:rsidRPr="00BB19AE">
        <w:rPr>
          <w:b/>
          <w:i w:val="0"/>
          <w:sz w:val="24"/>
        </w:rPr>
        <w:fldChar w:fldCharType="end"/>
      </w:r>
      <w:r w:rsidRPr="00BB19AE">
        <w:rPr>
          <w:b/>
          <w:i w:val="0"/>
          <w:sz w:val="24"/>
        </w:rPr>
        <w:t>.</w:t>
      </w:r>
      <w:r w:rsidRPr="00BB19AE">
        <w:rPr>
          <w:i w:val="0"/>
          <w:sz w:val="24"/>
        </w:rPr>
        <w:t xml:space="preserve"> Tambah Data Menu Makanan</w:t>
      </w:r>
    </w:p>
    <w:p w14:paraId="7829ED7E" w14:textId="43554F8C" w:rsidR="00CB4F7B" w:rsidRDefault="00EB37C4" w:rsidP="00DC7384">
      <w:pPr>
        <w:pStyle w:val="Paragraf"/>
      </w:pPr>
      <w:r>
        <w:rPr>
          <w:b/>
          <w:noProof/>
          <w:lang w:val="en-US"/>
        </w:rPr>
        <mc:AlternateContent>
          <mc:Choice Requires="wps">
            <w:drawing>
              <wp:anchor distT="0" distB="0" distL="114300" distR="114300" simplePos="0" relativeHeight="251808768" behindDoc="1" locked="0" layoutInCell="1" allowOverlap="1" wp14:anchorId="686F1C9C" wp14:editId="115EECAD">
                <wp:simplePos x="0" y="0"/>
                <wp:positionH relativeFrom="column">
                  <wp:posOffset>-635</wp:posOffset>
                </wp:positionH>
                <wp:positionV relativeFrom="page">
                  <wp:posOffset>6505778</wp:posOffset>
                </wp:positionV>
                <wp:extent cx="5184775" cy="554355"/>
                <wp:effectExtent l="0" t="0" r="15875" b="17145"/>
                <wp:wrapTight wrapText="bothSides">
                  <wp:wrapPolygon edited="0">
                    <wp:start x="0" y="0"/>
                    <wp:lineTo x="0" y="21526"/>
                    <wp:lineTo x="21587" y="21526"/>
                    <wp:lineTo x="21587" y="0"/>
                    <wp:lineTo x="0" y="0"/>
                  </wp:wrapPolygon>
                </wp:wrapTight>
                <wp:docPr id="216" name="Text Box 216"/>
                <wp:cNvGraphicFramePr/>
                <a:graphic xmlns:a="http://schemas.openxmlformats.org/drawingml/2006/main">
                  <a:graphicData uri="http://schemas.microsoft.com/office/word/2010/wordprocessingShape">
                    <wps:wsp>
                      <wps:cNvSpPr txBox="1"/>
                      <wps:spPr>
                        <a:xfrm>
                          <a:off x="0" y="0"/>
                          <a:ext cx="5184775" cy="5543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F7B1840" w14:textId="07FBAB19" w:rsidR="001C40C5" w:rsidRPr="00E13E65" w:rsidRDefault="001C40C5" w:rsidP="005C4801">
                            <w:pPr>
                              <w:rPr>
                                <w:rFonts w:ascii="Times New Roman" w:hAnsi="Times New Roman" w:cs="Times New Roman"/>
                                <w:sz w:val="18"/>
                                <w:szCs w:val="18"/>
                              </w:rPr>
                            </w:pPr>
                            <w:r w:rsidRPr="00FD080C">
                              <w:rPr>
                                <w:rFonts w:ascii="Times New Roman" w:hAnsi="Times New Roman" w:cs="Times New Roman"/>
                                <w:sz w:val="18"/>
                                <w:szCs w:val="18"/>
                              </w:rPr>
                              <w:t xml:space="preserve">  $s=mysql_query("INSERT INTO `db_pakargizi`.`tb_salin` (`id_jenisbahanmakanan`, `id_waktumakan`, `id_menumakan`, `id_konversimakanan`, `berat_menu`, `urt_menu`, nama_makanan) values ('$jenis', '$waktumakan', '$diet', '$makanan', '$abot', '$urt', '$mk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1C9C" id="Text Box 216" o:spid="_x0000_s1066" type="#_x0000_t202" style="position:absolute;left:0;text-align:left;margin-left:-.05pt;margin-top:512.25pt;width:408.25pt;height:43.65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" fillcolor="white [3201]" strokeweight=".5pt">
                <v:textbox>
                  <w:txbxContent>
                    <w:p w14:paraId="3F7B1840" w14:textId="07FBAB19" w:rsidR="001C40C5" w:rsidRPr="00E13E65" w:rsidRDefault="001C40C5" w:rsidP="005C4801">
                      <w:pPr>
                        <w:rPr>
                          <w:rFonts w:ascii="Times New Roman" w:hAnsi="Times New Roman" w:cs="Times New Roman"/>
                          <w:sz w:val="18"/>
                          <w:szCs w:val="18"/>
                        </w:rPr>
                      </w:pPr>
                      <w:r w:rsidRPr="00FD080C">
                        <w:rPr>
                          <w:rFonts w:ascii="Times New Roman" w:hAnsi="Times New Roman" w:cs="Times New Roman"/>
                          <w:sz w:val="18"/>
                          <w:szCs w:val="18"/>
                        </w:rPr>
                        <w:t xml:space="preserve">  $s=mysql_query("INSERT INTO `db_pakargizi`.`tb_salin` (`id_jenisbahanmakanan`, `id_waktumakan`, `id_menumakan`, `id_konversimakanan`, `berat_menu`, `urt_menu`, nama_makanan) values ('$jenis', '$waktumakan', '$diet', '$makanan', '$abot', '$urt', '$mkn')");  </w:t>
                      </w:r>
                    </w:p>
                  </w:txbxContent>
                </v:textbox>
                <w10:wrap type="tight" anchory="page"/>
              </v:shape>
            </w:pict>
          </mc:Fallback>
        </mc:AlternateContent>
      </w:r>
      <w:r w:rsidR="004C74C5">
        <w:rPr>
          <w:noProof/>
          <w:lang w:val="en-US"/>
        </w:rPr>
        <mc:AlternateContent>
          <mc:Choice Requires="wps">
            <w:drawing>
              <wp:anchor distT="0" distB="0" distL="114300" distR="114300" simplePos="0" relativeHeight="251810816" behindDoc="1" locked="0" layoutInCell="1" allowOverlap="1" wp14:anchorId="600476C7" wp14:editId="1D138737">
                <wp:simplePos x="0" y="0"/>
                <wp:positionH relativeFrom="column">
                  <wp:posOffset>0</wp:posOffset>
                </wp:positionH>
                <wp:positionV relativeFrom="paragraph">
                  <wp:posOffset>2183130</wp:posOffset>
                </wp:positionV>
                <wp:extent cx="5184775" cy="635"/>
                <wp:effectExtent l="0" t="0" r="0" b="0"/>
                <wp:wrapTight wrapText="bothSides">
                  <wp:wrapPolygon edited="0">
                    <wp:start x="0" y="0"/>
                    <wp:lineTo x="0" y="21600"/>
                    <wp:lineTo x="21600" y="21600"/>
                    <wp:lineTo x="21600" y="0"/>
                  </wp:wrapPolygon>
                </wp:wrapTight>
                <wp:docPr id="218" name="Text Box 218"/>
                <wp:cNvGraphicFramePr/>
                <a:graphic xmlns:a="http://schemas.openxmlformats.org/drawingml/2006/main">
                  <a:graphicData uri="http://schemas.microsoft.com/office/word/2010/wordprocessingShape">
                    <wps:wsp>
                      <wps:cNvSpPr txBox="1"/>
                      <wps:spPr>
                        <a:xfrm>
                          <a:off x="0" y="0"/>
                          <a:ext cx="5184775" cy="635"/>
                        </a:xfrm>
                        <a:prstGeom prst="rect">
                          <a:avLst/>
                        </a:prstGeom>
                        <a:solidFill>
                          <a:prstClr val="white"/>
                        </a:solidFill>
                        <a:ln>
                          <a:noFill/>
                        </a:ln>
                        <a:effectLst/>
                      </wps:spPr>
                      <wps:txbx>
                        <w:txbxContent>
                          <w:p w14:paraId="2450DB83" w14:textId="563A1D94" w:rsidR="001C40C5" w:rsidRPr="00AD1940" w:rsidRDefault="001C40C5" w:rsidP="004C74C5">
                            <w:pPr>
                              <w:pStyle w:val="Caption"/>
                              <w:rPr>
                                <w:rFonts w:cs="Times New Roman"/>
                                <w:b/>
                                <w:i w:val="0"/>
                                <w:noProof/>
                                <w:sz w:val="36"/>
                                <w:szCs w:val="24"/>
                              </w:rPr>
                            </w:pPr>
                            <w:r w:rsidRPr="00AD1940">
                              <w:rPr>
                                <w:b/>
                                <w:i w:val="0"/>
                                <w:sz w:val="24"/>
                              </w:rPr>
                              <w:t xml:space="preserve">Gambar </w:t>
                            </w:r>
                            <w:r w:rsidRPr="00AD1940">
                              <w:rPr>
                                <w:b/>
                                <w:i w:val="0"/>
                                <w:sz w:val="24"/>
                              </w:rPr>
                              <w:fldChar w:fldCharType="begin"/>
                            </w:r>
                            <w:r w:rsidRPr="00AD1940">
                              <w:rPr>
                                <w:b/>
                                <w:i w:val="0"/>
                                <w:sz w:val="24"/>
                              </w:rPr>
                              <w:instrText xml:space="preserve"> SEQ Gambar \* ARABIC </w:instrText>
                            </w:r>
                            <w:r w:rsidRPr="00AD1940">
                              <w:rPr>
                                <w:b/>
                                <w:i w:val="0"/>
                                <w:sz w:val="24"/>
                              </w:rPr>
                              <w:fldChar w:fldCharType="separate"/>
                            </w:r>
                            <w:r>
                              <w:rPr>
                                <w:b/>
                                <w:i w:val="0"/>
                                <w:noProof/>
                                <w:sz w:val="24"/>
                              </w:rPr>
                              <w:t>105</w:t>
                            </w:r>
                            <w:r w:rsidRPr="00AD1940">
                              <w:rPr>
                                <w:b/>
                                <w:i w:val="0"/>
                                <w:sz w:val="24"/>
                              </w:rPr>
                              <w:fldChar w:fldCharType="end"/>
                            </w:r>
                            <w:r w:rsidRPr="00AD1940">
                              <w:rPr>
                                <w:b/>
                                <w:i w:val="0"/>
                                <w:sz w:val="24"/>
                              </w:rPr>
                              <w:t>.</w:t>
                            </w:r>
                            <w:r w:rsidRPr="00AD1940">
                              <w:rPr>
                                <w:i w:val="0"/>
                                <w:sz w:val="24"/>
                              </w:rPr>
                              <w:t xml:space="preserve"> Potongan Kode Tambah Data Menu Makan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0476C7" id="Text Box 218" o:spid="_x0000_s1067" type="#_x0000_t202" style="position:absolute;left:0;text-align:left;margin-left:0;margin-top:171.9pt;width:408.25pt;height:.05pt;z-index:-251505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" stroked="f">
                <v:textbox style="mso-fit-shape-to-text:t" inset="0,0,0,0">
                  <w:txbxContent>
                    <w:p w14:paraId="2450DB83" w14:textId="563A1D94" w:rsidR="001C40C5" w:rsidRPr="00AD1940" w:rsidRDefault="001C40C5" w:rsidP="004C74C5">
                      <w:pPr>
                        <w:pStyle w:val="Caption"/>
                        <w:rPr>
                          <w:rFonts w:cs="Times New Roman"/>
                          <w:b/>
                          <w:i w:val="0"/>
                          <w:noProof/>
                          <w:sz w:val="36"/>
                          <w:szCs w:val="24"/>
                        </w:rPr>
                      </w:pPr>
                      <w:r w:rsidRPr="00AD1940">
                        <w:rPr>
                          <w:b/>
                          <w:i w:val="0"/>
                          <w:sz w:val="24"/>
                        </w:rPr>
                        <w:t xml:space="preserve">Gambar </w:t>
                      </w:r>
                      <w:r w:rsidRPr="00AD1940">
                        <w:rPr>
                          <w:b/>
                          <w:i w:val="0"/>
                          <w:sz w:val="24"/>
                        </w:rPr>
                        <w:fldChar w:fldCharType="begin"/>
                      </w:r>
                      <w:r w:rsidRPr="00AD1940">
                        <w:rPr>
                          <w:b/>
                          <w:i w:val="0"/>
                          <w:sz w:val="24"/>
                        </w:rPr>
                        <w:instrText xml:space="preserve"> SEQ Gambar \* ARABIC </w:instrText>
                      </w:r>
                      <w:r w:rsidRPr="00AD1940">
                        <w:rPr>
                          <w:b/>
                          <w:i w:val="0"/>
                          <w:sz w:val="24"/>
                        </w:rPr>
                        <w:fldChar w:fldCharType="separate"/>
                      </w:r>
                      <w:r>
                        <w:rPr>
                          <w:b/>
                          <w:i w:val="0"/>
                          <w:noProof/>
                          <w:sz w:val="24"/>
                        </w:rPr>
                        <w:t>105</w:t>
                      </w:r>
                      <w:r w:rsidRPr="00AD1940">
                        <w:rPr>
                          <w:b/>
                          <w:i w:val="0"/>
                          <w:sz w:val="24"/>
                        </w:rPr>
                        <w:fldChar w:fldCharType="end"/>
                      </w:r>
                      <w:r w:rsidRPr="00AD1940">
                        <w:rPr>
                          <w:b/>
                          <w:i w:val="0"/>
                          <w:sz w:val="24"/>
                        </w:rPr>
                        <w:t>.</w:t>
                      </w:r>
                      <w:r w:rsidRPr="00AD1940">
                        <w:rPr>
                          <w:i w:val="0"/>
                          <w:sz w:val="24"/>
                        </w:rPr>
                        <w:t xml:space="preserve"> Potongan Kode Tambah Data Menu Makanan</w:t>
                      </w:r>
                    </w:p>
                  </w:txbxContent>
                </v:textbox>
                <w10:wrap type="tight"/>
              </v:shape>
            </w:pict>
          </mc:Fallback>
        </mc:AlternateContent>
      </w:r>
      <w:r w:rsidR="00804FBD">
        <w:rPr>
          <w:b/>
        </w:rPr>
        <w:t>Gambar 104</w:t>
      </w:r>
      <w:r w:rsidR="00804FBD" w:rsidRPr="000C627D">
        <w:rPr>
          <w:b/>
        </w:rPr>
        <w:t>.</w:t>
      </w:r>
      <w:r w:rsidR="00804FBD">
        <w:t xml:space="preserve"> merupakan implementasi halaman </w:t>
      </w:r>
      <w:r w:rsidR="005F323B">
        <w:t>tambah</w:t>
      </w:r>
      <w:r w:rsidR="00804FBD">
        <w:t xml:space="preserve"> data menu makanan</w:t>
      </w:r>
      <w:r w:rsidR="00CC0D8F">
        <w:t xml:space="preserve"> untuk menambah</w:t>
      </w:r>
      <w:r w:rsidR="00804FBD">
        <w:t xml:space="preserve"> data menu makanan</w:t>
      </w:r>
      <w:r w:rsidR="004D61C7">
        <w:t>. Tampilan halaman tambah</w:t>
      </w:r>
      <w:r w:rsidR="00804FBD">
        <w:t xml:space="preserve"> data menu makanan mengacu pada </w:t>
      </w:r>
      <w:r w:rsidR="00804FBD" w:rsidRPr="00356AC1">
        <w:rPr>
          <w:b/>
        </w:rPr>
        <w:t>Gambar</w:t>
      </w:r>
      <w:r w:rsidR="00804FBD">
        <w:rPr>
          <w:b/>
        </w:rPr>
        <w:t xml:space="preserve"> 36</w:t>
      </w:r>
      <w:r w:rsidR="00804FBD">
        <w:t xml:space="preserve">. </w:t>
      </w:r>
      <w:r w:rsidR="004C74C5">
        <w:rPr>
          <w:b/>
        </w:rPr>
        <w:t>Gambar 105</w:t>
      </w:r>
      <w:r w:rsidR="00804FBD">
        <w:t xml:space="preserve"> merupa</w:t>
      </w:r>
      <w:r w:rsidR="00AE01C4">
        <w:t>kan potongan kode untuk menambah</w:t>
      </w:r>
      <w:r w:rsidR="00804FBD">
        <w:t xml:space="preserve">  data menu makanan.</w:t>
      </w:r>
    </w:p>
    <w:p w14:paraId="37844B7B" w14:textId="77777777" w:rsidR="00804FBD" w:rsidRPr="00804FBD" w:rsidRDefault="00804FBD" w:rsidP="00804FBD"/>
    <w:p w14:paraId="34926F4B" w14:textId="49943B8C" w:rsidR="006673A4" w:rsidRPr="006673A4" w:rsidRDefault="006673A4" w:rsidP="006673A4">
      <w:pPr>
        <w:pStyle w:val="Heading4"/>
      </w:pPr>
      <w:r>
        <w:lastRenderedPageBreak/>
        <w:t>Implementasi Halaman Ubah Profil Admin atau Pakar</w:t>
      </w:r>
    </w:p>
    <w:p w14:paraId="35777AF6" w14:textId="77777777" w:rsidR="0038421C" w:rsidRDefault="00447555" w:rsidP="00DC6769">
      <w:pPr>
        <w:keepNext/>
        <w:jc w:val="center"/>
      </w:pPr>
      <w:r>
        <w:rPr>
          <w:noProof/>
          <w:lang w:val="en-US"/>
        </w:rPr>
        <w:drawing>
          <wp:inline distT="0" distB="0" distL="0" distR="0" wp14:anchorId="36B4C094" wp14:editId="1FFBA161">
            <wp:extent cx="2460177" cy="25200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460177" cy="2520000"/>
                    </a:xfrm>
                    <a:prstGeom prst="rect">
                      <a:avLst/>
                    </a:prstGeom>
                  </pic:spPr>
                </pic:pic>
              </a:graphicData>
            </a:graphic>
          </wp:inline>
        </w:drawing>
      </w:r>
    </w:p>
    <w:p w14:paraId="6E6F7950" w14:textId="741674CC" w:rsidR="003A3903" w:rsidRDefault="0038421C" w:rsidP="00DC6769">
      <w:pPr>
        <w:pStyle w:val="Caption"/>
        <w:rPr>
          <w:i w:val="0"/>
          <w:sz w:val="24"/>
        </w:rPr>
      </w:pPr>
      <w:r w:rsidRPr="00DC6769">
        <w:rPr>
          <w:b/>
          <w:i w:val="0"/>
          <w:sz w:val="24"/>
        </w:rPr>
        <w:t xml:space="preserve">Gambar </w:t>
      </w:r>
      <w:r w:rsidRPr="00DC6769">
        <w:rPr>
          <w:b/>
          <w:i w:val="0"/>
          <w:sz w:val="24"/>
        </w:rPr>
        <w:fldChar w:fldCharType="begin"/>
      </w:r>
      <w:r w:rsidRPr="00DC6769">
        <w:rPr>
          <w:b/>
          <w:i w:val="0"/>
          <w:sz w:val="24"/>
        </w:rPr>
        <w:instrText xml:space="preserve"> SEQ Gambar \* ARABIC </w:instrText>
      </w:r>
      <w:r w:rsidRPr="00DC6769">
        <w:rPr>
          <w:b/>
          <w:i w:val="0"/>
          <w:sz w:val="24"/>
        </w:rPr>
        <w:fldChar w:fldCharType="separate"/>
      </w:r>
      <w:r w:rsidR="007672C9">
        <w:rPr>
          <w:b/>
          <w:i w:val="0"/>
          <w:noProof/>
          <w:sz w:val="24"/>
        </w:rPr>
        <w:t>106</w:t>
      </w:r>
      <w:r w:rsidRPr="00DC6769">
        <w:rPr>
          <w:b/>
          <w:i w:val="0"/>
          <w:sz w:val="24"/>
        </w:rPr>
        <w:fldChar w:fldCharType="end"/>
      </w:r>
      <w:r w:rsidRPr="00DC6769">
        <w:rPr>
          <w:b/>
          <w:i w:val="0"/>
          <w:sz w:val="24"/>
        </w:rPr>
        <w:t>.</w:t>
      </w:r>
      <w:r w:rsidRPr="00DC6769">
        <w:rPr>
          <w:i w:val="0"/>
          <w:sz w:val="24"/>
        </w:rPr>
        <w:t xml:space="preserve"> </w:t>
      </w:r>
      <w:r w:rsidR="004E7400" w:rsidRPr="00DC6769">
        <w:rPr>
          <w:i w:val="0"/>
          <w:sz w:val="24"/>
        </w:rPr>
        <w:t>Implementasi Halaman Ubah Profil</w:t>
      </w:r>
    </w:p>
    <w:p w14:paraId="4A46CF81" w14:textId="59500F0F" w:rsidR="008E38C0" w:rsidRDefault="00DC7384" w:rsidP="00112731">
      <w:pPr>
        <w:pStyle w:val="Paragraf"/>
      </w:pPr>
      <w:r>
        <w:rPr>
          <w:noProof/>
          <w:lang w:val="en-US"/>
        </w:rPr>
        <mc:AlternateContent>
          <mc:Choice Requires="wps">
            <w:drawing>
              <wp:anchor distT="0" distB="0" distL="114300" distR="114300" simplePos="0" relativeHeight="251814912" behindDoc="1" locked="0" layoutInCell="1" allowOverlap="1" wp14:anchorId="6F5E9C78" wp14:editId="29792899">
                <wp:simplePos x="0" y="0"/>
                <wp:positionH relativeFrom="column">
                  <wp:posOffset>-635</wp:posOffset>
                </wp:positionH>
                <wp:positionV relativeFrom="paragraph">
                  <wp:posOffset>1905000</wp:posOffset>
                </wp:positionV>
                <wp:extent cx="5184775" cy="635"/>
                <wp:effectExtent l="0" t="0" r="0" b="0"/>
                <wp:wrapTight wrapText="bothSides">
                  <wp:wrapPolygon edited="0">
                    <wp:start x="0" y="0"/>
                    <wp:lineTo x="0" y="21600"/>
                    <wp:lineTo x="21600" y="21600"/>
                    <wp:lineTo x="21600" y="0"/>
                  </wp:wrapPolygon>
                </wp:wrapTight>
                <wp:docPr id="220" name="Text Box 220"/>
                <wp:cNvGraphicFramePr/>
                <a:graphic xmlns:a="http://schemas.openxmlformats.org/drawingml/2006/main">
                  <a:graphicData uri="http://schemas.microsoft.com/office/word/2010/wordprocessingShape">
                    <wps:wsp>
                      <wps:cNvSpPr txBox="1"/>
                      <wps:spPr>
                        <a:xfrm>
                          <a:off x="0" y="0"/>
                          <a:ext cx="5184775" cy="635"/>
                        </a:xfrm>
                        <a:prstGeom prst="rect">
                          <a:avLst/>
                        </a:prstGeom>
                        <a:solidFill>
                          <a:prstClr val="white"/>
                        </a:solidFill>
                        <a:ln>
                          <a:noFill/>
                        </a:ln>
                        <a:effectLst/>
                      </wps:spPr>
                      <wps:txbx>
                        <w:txbxContent>
                          <w:p w14:paraId="1B6FDE91" w14:textId="1BE05720" w:rsidR="001C40C5" w:rsidRPr="00C00766" w:rsidRDefault="001C40C5" w:rsidP="00DC7384">
                            <w:pPr>
                              <w:pStyle w:val="Caption"/>
                              <w:rPr>
                                <w:rFonts w:cs="Times New Roman"/>
                                <w:b/>
                                <w:noProof/>
                                <w:sz w:val="24"/>
                                <w:szCs w:val="24"/>
                              </w:rPr>
                            </w:pPr>
                            <w:r>
                              <w:t xml:space="preserve">Gambar </w:t>
                            </w:r>
                            <w:fldSimple w:instr=" SEQ Gambar \* ARABIC ">
                              <w:r>
                                <w:rPr>
                                  <w:noProof/>
                                </w:rPr>
                                <w:t>107</w:t>
                              </w:r>
                            </w:fldSimple>
                            <w:r>
                              <w:t>. Potongan Kode Ubah Prof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5E9C78" id="Text Box 220" o:spid="_x0000_s1068" type="#_x0000_t202" style="position:absolute;left:0;text-align:left;margin-left:-.05pt;margin-top:150pt;width:408.25pt;height:.05pt;z-index:-251501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" stroked="f">
                <v:textbox style="mso-fit-shape-to-text:t" inset="0,0,0,0">
                  <w:txbxContent>
                    <w:p w14:paraId="1B6FDE91" w14:textId="1BE05720" w:rsidR="001C40C5" w:rsidRPr="00C00766" w:rsidRDefault="001C40C5" w:rsidP="00DC7384">
                      <w:pPr>
                        <w:pStyle w:val="Caption"/>
                        <w:rPr>
                          <w:rFonts w:cs="Times New Roman"/>
                          <w:b/>
                          <w:noProof/>
                          <w:sz w:val="24"/>
                          <w:szCs w:val="24"/>
                        </w:rPr>
                      </w:pPr>
                      <w:r>
                        <w:t xml:space="preserve">Gambar </w:t>
                      </w:r>
                      <w:fldSimple w:instr=" SEQ Gambar \* ARABIC ">
                        <w:r>
                          <w:rPr>
                            <w:noProof/>
                          </w:rPr>
                          <w:t>107</w:t>
                        </w:r>
                      </w:fldSimple>
                      <w:r>
                        <w:t>. Potongan Kode Ubah Profil</w:t>
                      </w:r>
                    </w:p>
                  </w:txbxContent>
                </v:textbox>
                <w10:wrap type="tight"/>
              </v:shape>
            </w:pict>
          </mc:Fallback>
        </mc:AlternateContent>
      </w:r>
      <w:r w:rsidR="007A632E">
        <w:rPr>
          <w:b/>
          <w:noProof/>
          <w:lang w:val="en-US"/>
        </w:rPr>
        <mc:AlternateContent>
          <mc:Choice Requires="wps">
            <w:drawing>
              <wp:anchor distT="0" distB="0" distL="114300" distR="114300" simplePos="0" relativeHeight="251812864" behindDoc="1" locked="0" layoutInCell="1" allowOverlap="1" wp14:anchorId="706040E4" wp14:editId="5CC8B710">
                <wp:simplePos x="0" y="0"/>
                <wp:positionH relativeFrom="column">
                  <wp:posOffset>-635</wp:posOffset>
                </wp:positionH>
                <wp:positionV relativeFrom="page">
                  <wp:posOffset>5651959</wp:posOffset>
                </wp:positionV>
                <wp:extent cx="5184775" cy="476250"/>
                <wp:effectExtent l="0" t="0" r="15875" b="19050"/>
                <wp:wrapTight wrapText="bothSides">
                  <wp:wrapPolygon edited="0">
                    <wp:start x="0" y="0"/>
                    <wp:lineTo x="0" y="21600"/>
                    <wp:lineTo x="21587" y="21600"/>
                    <wp:lineTo x="21587" y="0"/>
                    <wp:lineTo x="0" y="0"/>
                  </wp:wrapPolygon>
                </wp:wrapTight>
                <wp:docPr id="219" name="Text Box 219"/>
                <wp:cNvGraphicFramePr/>
                <a:graphic xmlns:a="http://schemas.openxmlformats.org/drawingml/2006/main">
                  <a:graphicData uri="http://schemas.microsoft.com/office/word/2010/wordprocessingShape">
                    <wps:wsp>
                      <wps:cNvSpPr txBox="1"/>
                      <wps:spPr>
                        <a:xfrm>
                          <a:off x="0" y="0"/>
                          <a:ext cx="5184775" cy="4762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4AA1EA" w14:textId="77777777" w:rsidR="001C40C5" w:rsidRPr="00E13E65" w:rsidRDefault="001C40C5" w:rsidP="005D68F2">
                            <w:pPr>
                              <w:rPr>
                                <w:rFonts w:ascii="Times New Roman" w:hAnsi="Times New Roman" w:cs="Times New Roman"/>
                                <w:sz w:val="18"/>
                                <w:szCs w:val="18"/>
                              </w:rPr>
                            </w:pPr>
                            <w:r w:rsidRPr="00A0749A">
                              <w:rPr>
                                <w:rFonts w:ascii="Times New Roman" w:hAnsi="Times New Roman" w:cs="Times New Roman"/>
                                <w:sz w:val="18"/>
                                <w:szCs w:val="18"/>
                              </w:rPr>
                              <w:t>$s=mysql_query("update tb_user  set nip='$nip', nama_pengguna='$nama', pekerjaan='$pekerjaan', no_telepon='$no_tlpn',  username='$username', password='$pass' where nip='$ub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040E4" id="Text Box 219" o:spid="_x0000_s1069" type="#_x0000_t202" style="position:absolute;left:0;text-align:left;margin-left:-.05pt;margin-top:445.05pt;width:408.25pt;height:37.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" fillcolor="white [3201]" strokeweight=".5pt">
                <v:textbox>
                  <w:txbxContent>
                    <w:p w14:paraId="2E4AA1EA" w14:textId="77777777" w:rsidR="001C40C5" w:rsidRPr="00E13E65" w:rsidRDefault="001C40C5" w:rsidP="005D68F2">
                      <w:pPr>
                        <w:rPr>
                          <w:rFonts w:ascii="Times New Roman" w:hAnsi="Times New Roman" w:cs="Times New Roman"/>
                          <w:sz w:val="18"/>
                          <w:szCs w:val="18"/>
                        </w:rPr>
                      </w:pPr>
                      <w:r w:rsidRPr="00A0749A">
                        <w:rPr>
                          <w:rFonts w:ascii="Times New Roman" w:hAnsi="Times New Roman" w:cs="Times New Roman"/>
                          <w:sz w:val="18"/>
                          <w:szCs w:val="18"/>
                        </w:rPr>
                        <w:t>$s=mysql_query("update tb_user  set nip='$nip', nama_pengguna='$nama', pekerjaan='$pekerjaan', no_telepon='$no_tlpn',  username='$username', password='$pass' where nip='$ubah'");</w:t>
                      </w:r>
                    </w:p>
                  </w:txbxContent>
                </v:textbox>
                <w10:wrap type="tight" anchory="page"/>
              </v:shape>
            </w:pict>
          </mc:Fallback>
        </mc:AlternateContent>
      </w:r>
      <w:r w:rsidR="005D68F2">
        <w:rPr>
          <w:b/>
        </w:rPr>
        <w:t>Gambar 106</w:t>
      </w:r>
      <w:r w:rsidR="009901A3" w:rsidRPr="000C627D">
        <w:rPr>
          <w:b/>
        </w:rPr>
        <w:t>.</w:t>
      </w:r>
      <w:r w:rsidR="009901A3">
        <w:t xml:space="preserve"> merupakan implementasi halaman  ubah </w:t>
      </w:r>
      <w:r w:rsidR="00112731">
        <w:t xml:space="preserve">data profil </w:t>
      </w:r>
      <w:r w:rsidR="009901A3">
        <w:t xml:space="preserve">yang mengubah data </w:t>
      </w:r>
      <w:r w:rsidR="0097746C">
        <w:t>profil</w:t>
      </w:r>
      <w:r w:rsidR="009901A3">
        <w:t>.</w:t>
      </w:r>
      <w:r w:rsidR="006E4726">
        <w:t xml:space="preserve"> Data yang diubah merupakan data admin maupun data pakar</w:t>
      </w:r>
      <w:r w:rsidR="009901A3">
        <w:t xml:space="preserve"> Tampilan halaman ubah </w:t>
      </w:r>
      <w:r w:rsidR="00C73F9E">
        <w:t>data profil</w:t>
      </w:r>
      <w:r w:rsidR="009901A3">
        <w:t xml:space="preserve"> mengacu pada </w:t>
      </w:r>
      <w:r w:rsidR="009901A3" w:rsidRPr="00356AC1">
        <w:rPr>
          <w:b/>
        </w:rPr>
        <w:t>Gambar</w:t>
      </w:r>
      <w:r w:rsidR="009901A3">
        <w:rPr>
          <w:b/>
        </w:rPr>
        <w:t xml:space="preserve"> 34</w:t>
      </w:r>
      <w:r w:rsidR="009901A3">
        <w:t xml:space="preserve">. </w:t>
      </w:r>
      <w:r w:rsidR="006226AF">
        <w:rPr>
          <w:b/>
        </w:rPr>
        <w:t>Gambar 103</w:t>
      </w:r>
      <w:r w:rsidR="009901A3">
        <w:t xml:space="preserve"> merupakan potongan kode untuk mengubah  data</w:t>
      </w:r>
      <w:r w:rsidR="009E0CC8">
        <w:t xml:space="preserve"> profil.</w:t>
      </w:r>
    </w:p>
    <w:p w14:paraId="3AF8A860" w14:textId="3E29A63E" w:rsidR="005D68F2" w:rsidRPr="007A632E" w:rsidRDefault="005D68F2" w:rsidP="007A632E">
      <w:pPr>
        <w:pStyle w:val="Caption"/>
        <w:jc w:val="left"/>
        <w:rPr>
          <w:i w:val="0"/>
          <w:sz w:val="24"/>
        </w:rPr>
      </w:pPr>
    </w:p>
    <w:p w14:paraId="3F70EA33" w14:textId="77777777" w:rsidR="005D68F2" w:rsidRDefault="005D68F2" w:rsidP="005D68F2">
      <w:pPr>
        <w:pStyle w:val="Paragraf"/>
        <w:ind w:firstLine="0"/>
      </w:pPr>
    </w:p>
    <w:p w14:paraId="0FED5002" w14:textId="77777777" w:rsidR="00B60182" w:rsidRPr="008E38C0" w:rsidRDefault="00B60182" w:rsidP="00A70328">
      <w:pPr>
        <w:pStyle w:val="Paragraf"/>
        <w:ind w:firstLine="0"/>
      </w:pPr>
    </w:p>
    <w:p w14:paraId="4D82A712" w14:textId="18C90B5C" w:rsidR="00904615" w:rsidRPr="00904615" w:rsidRDefault="00904615" w:rsidP="00904615">
      <w:pPr>
        <w:pStyle w:val="Heading4"/>
      </w:pPr>
      <w:r>
        <w:lastRenderedPageBreak/>
        <w:t>Implementasi Halaman Utama Admin</w:t>
      </w:r>
    </w:p>
    <w:p w14:paraId="1D877A1A" w14:textId="77777777" w:rsidR="00F7093C" w:rsidRDefault="006922CD" w:rsidP="004C3866">
      <w:pPr>
        <w:keepNext/>
        <w:jc w:val="center"/>
      </w:pPr>
      <w:r>
        <w:rPr>
          <w:noProof/>
          <w:lang w:val="en-US"/>
        </w:rPr>
        <w:drawing>
          <wp:inline distT="0" distB="0" distL="0" distR="0" wp14:anchorId="213CDC75" wp14:editId="45F1E47A">
            <wp:extent cx="5039995" cy="2327275"/>
            <wp:effectExtent l="0" t="0" r="825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39995" cy="2327275"/>
                    </a:xfrm>
                    <a:prstGeom prst="rect">
                      <a:avLst/>
                    </a:prstGeom>
                  </pic:spPr>
                </pic:pic>
              </a:graphicData>
            </a:graphic>
          </wp:inline>
        </w:drawing>
      </w:r>
    </w:p>
    <w:p w14:paraId="3F678F2F" w14:textId="570933D8" w:rsidR="006922CD" w:rsidRDefault="00F7093C" w:rsidP="004C3866">
      <w:pPr>
        <w:pStyle w:val="Caption"/>
        <w:rPr>
          <w:i w:val="0"/>
          <w:sz w:val="24"/>
        </w:rPr>
      </w:pPr>
      <w:r w:rsidRPr="00C91D87">
        <w:rPr>
          <w:b/>
          <w:i w:val="0"/>
          <w:sz w:val="24"/>
        </w:rPr>
        <w:t xml:space="preserve">Gambar </w:t>
      </w:r>
      <w:r w:rsidRPr="00C91D87">
        <w:rPr>
          <w:b/>
          <w:i w:val="0"/>
          <w:sz w:val="24"/>
        </w:rPr>
        <w:fldChar w:fldCharType="begin"/>
      </w:r>
      <w:r w:rsidRPr="00C91D87">
        <w:rPr>
          <w:b/>
          <w:i w:val="0"/>
          <w:sz w:val="24"/>
        </w:rPr>
        <w:instrText xml:space="preserve"> SEQ Gambar \* ARABIC </w:instrText>
      </w:r>
      <w:r w:rsidRPr="00C91D87">
        <w:rPr>
          <w:b/>
          <w:i w:val="0"/>
          <w:sz w:val="24"/>
        </w:rPr>
        <w:fldChar w:fldCharType="separate"/>
      </w:r>
      <w:r w:rsidR="007672C9">
        <w:rPr>
          <w:b/>
          <w:i w:val="0"/>
          <w:noProof/>
          <w:sz w:val="24"/>
        </w:rPr>
        <w:t>108</w:t>
      </w:r>
      <w:r w:rsidRPr="00C91D87">
        <w:rPr>
          <w:b/>
          <w:i w:val="0"/>
          <w:sz w:val="24"/>
        </w:rPr>
        <w:fldChar w:fldCharType="end"/>
      </w:r>
      <w:r w:rsidRPr="00C91D87">
        <w:rPr>
          <w:b/>
          <w:i w:val="0"/>
          <w:sz w:val="24"/>
        </w:rPr>
        <w:t xml:space="preserve">. </w:t>
      </w:r>
      <w:r w:rsidRPr="004C3866">
        <w:rPr>
          <w:i w:val="0"/>
          <w:sz w:val="24"/>
        </w:rPr>
        <w:t>Implementasi Halaman Utama Admin</w:t>
      </w:r>
    </w:p>
    <w:p w14:paraId="106E6BF4" w14:textId="72CF8F41" w:rsidR="00D37D77" w:rsidRPr="00C849AD" w:rsidRDefault="00626595" w:rsidP="00D37D77">
      <w:pPr>
        <w:pStyle w:val="Paragraf"/>
      </w:pPr>
      <w:r>
        <w:rPr>
          <w:b/>
        </w:rPr>
        <w:t>Gambar 103</w:t>
      </w:r>
      <w:r w:rsidR="00C849AD">
        <w:rPr>
          <w:b/>
        </w:rPr>
        <w:t xml:space="preserve"> </w:t>
      </w:r>
      <w:r w:rsidR="00C849AD" w:rsidRPr="009020CE">
        <w:t xml:space="preserve">merupakan  </w:t>
      </w:r>
      <w:r w:rsidR="00C849AD">
        <w:t>halaman utama sistem</w:t>
      </w:r>
      <w:r w:rsidR="009B5C95">
        <w:t xml:space="preserve"> admin</w:t>
      </w:r>
      <w:r w:rsidR="00AB233B">
        <w:t>. Halaman ini terdapat empat</w:t>
      </w:r>
      <w:r w:rsidR="00C849AD">
        <w:t xml:space="preserve"> menu yait</w:t>
      </w:r>
      <w:r w:rsidR="006E15EF">
        <w:t xml:space="preserve">u menu beranda, menu </w:t>
      </w:r>
      <w:r w:rsidR="00B24DFE">
        <w:t>managemen anjuran, menu data pengguna</w:t>
      </w:r>
      <w:r w:rsidR="00C849AD">
        <w:t>, dan</w:t>
      </w:r>
      <w:r w:rsidR="001C68DD">
        <w:t xml:space="preserve"> menu</w:t>
      </w:r>
      <w:r w:rsidR="00C849AD">
        <w:t xml:space="preserve"> bantuan</w:t>
      </w:r>
      <w:r w:rsidR="00387B83">
        <w:t>.</w:t>
      </w:r>
    </w:p>
    <w:p w14:paraId="3A160AE4" w14:textId="77777777" w:rsidR="00F458DF" w:rsidRDefault="00D746E9" w:rsidP="00A64B2C">
      <w:pPr>
        <w:keepNext/>
        <w:jc w:val="center"/>
      </w:pPr>
      <w:r>
        <w:rPr>
          <w:b/>
          <w:noProof/>
          <w:lang w:val="en-US"/>
        </w:rPr>
        <mc:AlternateContent>
          <mc:Choice Requires="wps">
            <w:drawing>
              <wp:inline distT="0" distB="0" distL="0" distR="0" wp14:anchorId="573080CD" wp14:editId="7ACA1BC0">
                <wp:extent cx="4951095" cy="2373548"/>
                <wp:effectExtent l="0" t="0" r="20955" b="27305"/>
                <wp:docPr id="99" name="Text Box 99"/>
                <wp:cNvGraphicFramePr/>
                <a:graphic xmlns:a="http://schemas.openxmlformats.org/drawingml/2006/main">
                  <a:graphicData uri="http://schemas.microsoft.com/office/word/2010/wordprocessingShape">
                    <wps:wsp>
                      <wps:cNvSpPr txBox="1"/>
                      <wps:spPr>
                        <a:xfrm>
                          <a:off x="0" y="0"/>
                          <a:ext cx="4951095" cy="237354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1204242"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lt;?php</w:t>
                            </w:r>
                          </w:p>
                          <w:p w14:paraId="7D9AD1F7"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error_reporting(0);</w:t>
                            </w:r>
                          </w:p>
                          <w:p w14:paraId="3775E88B"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m=$_GET['m'];</w:t>
                            </w:r>
                          </w:p>
                          <w:p w14:paraId="4166E10E"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f (empty($m))</w:t>
                            </w:r>
                          </w:p>
                          <w:p w14:paraId="22D4B7A5"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w:t>
                            </w:r>
                          </w:p>
                          <w:p w14:paraId="5595FB73"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nclude "home.php";</w:t>
                            </w:r>
                          </w:p>
                          <w:p w14:paraId="75DC41B1"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 else { </w:t>
                            </w:r>
                          </w:p>
                          <w:p w14:paraId="1DD1181E"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nclude "$m.php";</w:t>
                            </w:r>
                          </w:p>
                          <w:p w14:paraId="7996F144"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w:t>
                            </w:r>
                          </w:p>
                          <w:p w14:paraId="2EB2AAA6"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73080CD" id="Text Box 99" o:spid="_x0000_s1070" type="#_x0000_t202" style="width:389.85pt;height:18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" fillcolor="white [3201]" strokeweight=".5pt">
                <v:textbox>
                  <w:txbxContent>
                    <w:p w14:paraId="71204242"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lt;?php</w:t>
                      </w:r>
                    </w:p>
                    <w:p w14:paraId="7D9AD1F7"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error_reporting(0);</w:t>
                      </w:r>
                    </w:p>
                    <w:p w14:paraId="3775E88B"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m=$_GET['m'];</w:t>
                      </w:r>
                    </w:p>
                    <w:p w14:paraId="4166E10E"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f (empty($m))</w:t>
                      </w:r>
                    </w:p>
                    <w:p w14:paraId="22D4B7A5"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w:t>
                      </w:r>
                    </w:p>
                    <w:p w14:paraId="5595FB73"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nclude "home.php";</w:t>
                      </w:r>
                    </w:p>
                    <w:p w14:paraId="75DC41B1"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 else { </w:t>
                      </w:r>
                    </w:p>
                    <w:p w14:paraId="1DD1181E"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include "$m.php";</w:t>
                      </w:r>
                    </w:p>
                    <w:p w14:paraId="7996F144"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w:t>
                      </w:r>
                    </w:p>
                    <w:p w14:paraId="2EB2AAA6" w14:textId="77777777" w:rsidR="001C40C5" w:rsidRPr="00627370" w:rsidRDefault="001C40C5" w:rsidP="00D746E9">
                      <w:pPr>
                        <w:spacing w:line="240" w:lineRule="auto"/>
                        <w:rPr>
                          <w:rFonts w:ascii="Times New Roman" w:hAnsi="Times New Roman" w:cs="Times New Roman"/>
                          <w:sz w:val="18"/>
                          <w:szCs w:val="18"/>
                        </w:rPr>
                      </w:pPr>
                      <w:r w:rsidRPr="00627370">
                        <w:rPr>
                          <w:rFonts w:ascii="Times New Roman" w:hAnsi="Times New Roman" w:cs="Times New Roman"/>
                          <w:sz w:val="18"/>
                          <w:szCs w:val="18"/>
                        </w:rPr>
                        <w:t xml:space="preserve"> ?&gt;</w:t>
                      </w:r>
                    </w:p>
                  </w:txbxContent>
                </v:textbox>
                <w10:anchorlock/>
              </v:shape>
            </w:pict>
          </mc:Fallback>
        </mc:AlternateContent>
      </w:r>
    </w:p>
    <w:p w14:paraId="56403764" w14:textId="268FB849" w:rsidR="00676FC3" w:rsidRPr="00A64B2C" w:rsidRDefault="00F458DF" w:rsidP="00A64B2C">
      <w:pPr>
        <w:pStyle w:val="Caption"/>
        <w:rPr>
          <w:i w:val="0"/>
          <w:sz w:val="24"/>
        </w:rPr>
      </w:pPr>
      <w:r w:rsidRPr="00A64B2C">
        <w:rPr>
          <w:b/>
          <w:i w:val="0"/>
          <w:sz w:val="24"/>
        </w:rPr>
        <w:t xml:space="preserve">Gambar </w:t>
      </w:r>
      <w:r w:rsidRPr="00A64B2C">
        <w:rPr>
          <w:b/>
          <w:i w:val="0"/>
          <w:sz w:val="24"/>
        </w:rPr>
        <w:fldChar w:fldCharType="begin"/>
      </w:r>
      <w:r w:rsidRPr="00A64B2C">
        <w:rPr>
          <w:b/>
          <w:i w:val="0"/>
          <w:sz w:val="24"/>
        </w:rPr>
        <w:instrText xml:space="preserve"> SEQ Gambar \* ARABIC </w:instrText>
      </w:r>
      <w:r w:rsidRPr="00A64B2C">
        <w:rPr>
          <w:b/>
          <w:i w:val="0"/>
          <w:sz w:val="24"/>
        </w:rPr>
        <w:fldChar w:fldCharType="separate"/>
      </w:r>
      <w:r w:rsidR="007672C9">
        <w:rPr>
          <w:b/>
          <w:i w:val="0"/>
          <w:noProof/>
          <w:sz w:val="24"/>
        </w:rPr>
        <w:t>109</w:t>
      </w:r>
      <w:r w:rsidRPr="00A64B2C">
        <w:rPr>
          <w:b/>
          <w:i w:val="0"/>
          <w:sz w:val="24"/>
        </w:rPr>
        <w:fldChar w:fldCharType="end"/>
      </w:r>
      <w:r w:rsidRPr="00A64B2C">
        <w:rPr>
          <w:b/>
          <w:i w:val="0"/>
          <w:sz w:val="24"/>
        </w:rPr>
        <w:t>.</w:t>
      </w:r>
      <w:r w:rsidRPr="00A64B2C">
        <w:rPr>
          <w:i w:val="0"/>
          <w:sz w:val="24"/>
        </w:rPr>
        <w:t xml:space="preserve"> Potongan Kode Halaman</w:t>
      </w:r>
      <w:r w:rsidR="009959F5" w:rsidRPr="00A64B2C">
        <w:rPr>
          <w:i w:val="0"/>
          <w:sz w:val="24"/>
        </w:rPr>
        <w:t xml:space="preserve"> Utama Admin</w:t>
      </w:r>
    </w:p>
    <w:p w14:paraId="419F75FE" w14:textId="5DE8E3F5" w:rsidR="00251CBC" w:rsidRDefault="00251CBC" w:rsidP="00251CBC">
      <w:pPr>
        <w:pStyle w:val="Paragraf"/>
      </w:pPr>
      <w:r>
        <w:t xml:space="preserve">Potongan kode pada </w:t>
      </w:r>
      <w:r w:rsidR="006544CF">
        <w:rPr>
          <w:b/>
        </w:rPr>
        <w:t xml:space="preserve"> Gambar 104</w:t>
      </w:r>
      <w:r>
        <w:t xml:space="preserve"> berfungsi untuk memanggil halaman lain yang akan ditampilkan dalam halaman index. Ketika </w:t>
      </w:r>
      <w:r w:rsidR="00220656">
        <w:t>variabel</w:t>
      </w:r>
      <w:r>
        <w:t xml:space="preserve"> $m kosong maka sistem akan memanggil halaman home.php untuk ditampilkan di halaman index. </w:t>
      </w:r>
    </w:p>
    <w:p w14:paraId="2D4497EC" w14:textId="66917115" w:rsidR="00DC7509" w:rsidRPr="00676FC3" w:rsidRDefault="00B343F8" w:rsidP="00DC7509">
      <w:pPr>
        <w:pStyle w:val="Heading4"/>
      </w:pPr>
      <w:r>
        <w:lastRenderedPageBreak/>
        <w:t xml:space="preserve">Implementasi </w:t>
      </w:r>
      <w:r w:rsidR="00B36819">
        <w:t>Halaman Kategori Anjuran</w:t>
      </w:r>
    </w:p>
    <w:p w14:paraId="387F84D9" w14:textId="77777777" w:rsidR="008F0C5C" w:rsidRDefault="00BF4E24" w:rsidP="00C91D87">
      <w:pPr>
        <w:keepNext/>
        <w:jc w:val="center"/>
      </w:pPr>
      <w:r>
        <w:rPr>
          <w:noProof/>
          <w:lang w:val="en-US"/>
        </w:rPr>
        <w:drawing>
          <wp:inline distT="0" distB="0" distL="0" distR="0" wp14:anchorId="0C385CD8" wp14:editId="5684F381">
            <wp:extent cx="3600000" cy="1407887"/>
            <wp:effectExtent l="0" t="0" r="635" b="190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600000" cy="1407887"/>
                    </a:xfrm>
                    <a:prstGeom prst="rect">
                      <a:avLst/>
                    </a:prstGeom>
                  </pic:spPr>
                </pic:pic>
              </a:graphicData>
            </a:graphic>
          </wp:inline>
        </w:drawing>
      </w:r>
    </w:p>
    <w:p w14:paraId="018685DC" w14:textId="7C461DF0" w:rsidR="00BF4E24" w:rsidRDefault="008F0C5C" w:rsidP="00C91D87">
      <w:pPr>
        <w:pStyle w:val="Caption"/>
        <w:rPr>
          <w:i w:val="0"/>
          <w:sz w:val="24"/>
        </w:rPr>
      </w:pPr>
      <w:r w:rsidRPr="00C91D87">
        <w:rPr>
          <w:b/>
          <w:i w:val="0"/>
          <w:sz w:val="24"/>
        </w:rPr>
        <w:t xml:space="preserve">Gambar </w:t>
      </w:r>
      <w:r w:rsidRPr="00C91D87">
        <w:rPr>
          <w:b/>
          <w:i w:val="0"/>
          <w:sz w:val="24"/>
        </w:rPr>
        <w:fldChar w:fldCharType="begin"/>
      </w:r>
      <w:r w:rsidRPr="00C91D87">
        <w:rPr>
          <w:b/>
          <w:i w:val="0"/>
          <w:sz w:val="24"/>
        </w:rPr>
        <w:instrText xml:space="preserve"> SEQ Gambar \* ARABIC </w:instrText>
      </w:r>
      <w:r w:rsidRPr="00C91D87">
        <w:rPr>
          <w:b/>
          <w:i w:val="0"/>
          <w:sz w:val="24"/>
        </w:rPr>
        <w:fldChar w:fldCharType="separate"/>
      </w:r>
      <w:r w:rsidR="007672C9">
        <w:rPr>
          <w:b/>
          <w:i w:val="0"/>
          <w:noProof/>
          <w:sz w:val="24"/>
        </w:rPr>
        <w:t>110</w:t>
      </w:r>
      <w:r w:rsidRPr="00C91D87">
        <w:rPr>
          <w:b/>
          <w:i w:val="0"/>
          <w:sz w:val="24"/>
        </w:rPr>
        <w:fldChar w:fldCharType="end"/>
      </w:r>
      <w:r w:rsidRPr="00C91D87">
        <w:rPr>
          <w:b/>
          <w:i w:val="0"/>
          <w:sz w:val="24"/>
        </w:rPr>
        <w:t>.</w:t>
      </w:r>
      <w:r w:rsidRPr="00C91D87">
        <w:rPr>
          <w:i w:val="0"/>
          <w:sz w:val="24"/>
        </w:rPr>
        <w:t xml:space="preserve"> Implementasi Halaman Data Kategori Anjuran</w:t>
      </w:r>
    </w:p>
    <w:p w14:paraId="319C9976" w14:textId="77777777" w:rsidR="008B35C9" w:rsidRDefault="007B5182" w:rsidP="008B35C9">
      <w:pPr>
        <w:pStyle w:val="Paragraf"/>
      </w:pPr>
      <w:r>
        <w:rPr>
          <w:b/>
        </w:rPr>
        <w:t>Gambar 11</w:t>
      </w:r>
      <w:r w:rsidR="00596B7E">
        <w:rPr>
          <w:b/>
        </w:rPr>
        <w:t>0</w:t>
      </w:r>
      <w:r w:rsidR="00596B7E" w:rsidRPr="000C627D">
        <w:rPr>
          <w:b/>
        </w:rPr>
        <w:t>.</w:t>
      </w:r>
      <w:r w:rsidR="00596B7E">
        <w:t xml:space="preserve"> merupakan implemen</w:t>
      </w:r>
      <w:r w:rsidR="00BD309F">
        <w:t>tasi halaman data kategori anjuran</w:t>
      </w:r>
      <w:r w:rsidR="00596B7E">
        <w:t xml:space="preserve"> </w:t>
      </w:r>
      <w:r w:rsidR="00BD309F">
        <w:t>yang mengolah data kategori anjuran</w:t>
      </w:r>
      <w:r w:rsidR="00596B7E">
        <w:t xml:space="preserve">. Tampilan halaman </w:t>
      </w:r>
      <w:r w:rsidR="00B7594E">
        <w:t>data rumus kategori anjuran</w:t>
      </w:r>
      <w:r w:rsidR="00596B7E">
        <w:t xml:space="preserve"> mengacu pada </w:t>
      </w:r>
      <w:r w:rsidR="00596B7E" w:rsidRPr="00356AC1">
        <w:rPr>
          <w:b/>
        </w:rPr>
        <w:t>Gambar</w:t>
      </w:r>
      <w:r w:rsidR="00596B7E">
        <w:rPr>
          <w:b/>
        </w:rPr>
        <w:t xml:space="preserve"> 3</w:t>
      </w:r>
      <w:r w:rsidR="00525925">
        <w:rPr>
          <w:b/>
        </w:rPr>
        <w:t>9</w:t>
      </w:r>
      <w:r w:rsidR="00596B7E">
        <w:t xml:space="preserve">. Fungsi-fungsi yang terdapat pada halaman ini adalah pencarian, tambah data, ubah data, dan hapus data. </w:t>
      </w:r>
      <w:r w:rsidR="003C51F6">
        <w:rPr>
          <w:b/>
        </w:rPr>
        <w:t>Gambar 11</w:t>
      </w:r>
      <w:r w:rsidR="00596B7E">
        <w:rPr>
          <w:b/>
        </w:rPr>
        <w:t>1</w:t>
      </w:r>
      <w:r w:rsidR="00596B7E">
        <w:t xml:space="preserve"> merupakan potongan kode untuk menampilkan  data menu makana</w:t>
      </w:r>
      <w:r w:rsidR="00527963">
        <w:t>n.</w:t>
      </w:r>
    </w:p>
    <w:p w14:paraId="58F31795" w14:textId="77777777" w:rsidR="00FF4ECD" w:rsidRPr="00992F0C" w:rsidRDefault="00271153" w:rsidP="00992F0C">
      <w:pPr>
        <w:pStyle w:val="Paragraf"/>
        <w:keepNext/>
        <w:ind w:firstLine="0"/>
        <w:jc w:val="center"/>
        <w:rPr>
          <w:sz w:val="36"/>
        </w:rPr>
      </w:pPr>
      <w:r w:rsidRPr="00992F0C">
        <w:rPr>
          <w:b/>
          <w:noProof/>
          <w:sz w:val="36"/>
          <w:lang w:val="en-US"/>
        </w:rPr>
        <mc:AlternateContent>
          <mc:Choice Requires="wps">
            <w:drawing>
              <wp:inline distT="0" distB="0" distL="0" distR="0" wp14:anchorId="47683A95" wp14:editId="12D90611">
                <wp:extent cx="4951095" cy="535021"/>
                <wp:effectExtent l="0" t="0" r="20955" b="17780"/>
                <wp:docPr id="221" name="Text Box 221"/>
                <wp:cNvGraphicFramePr/>
                <a:graphic xmlns:a="http://schemas.openxmlformats.org/drawingml/2006/main">
                  <a:graphicData uri="http://schemas.microsoft.com/office/word/2010/wordprocessingShape">
                    <wps:wsp>
                      <wps:cNvSpPr txBox="1"/>
                      <wps:spPr>
                        <a:xfrm>
                          <a:off x="0" y="0"/>
                          <a:ext cx="4951095" cy="53502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4E58E7" w14:textId="3927490C" w:rsidR="001C40C5" w:rsidRPr="00627370" w:rsidRDefault="001C40C5" w:rsidP="00271153">
                            <w:pPr>
                              <w:spacing w:line="240" w:lineRule="auto"/>
                              <w:rPr>
                                <w:rFonts w:ascii="Times New Roman" w:hAnsi="Times New Roman" w:cs="Times New Roman"/>
                                <w:sz w:val="18"/>
                                <w:szCs w:val="18"/>
                              </w:rPr>
                            </w:pPr>
                            <w:r w:rsidRPr="00173BBB">
                              <w:rPr>
                                <w:rFonts w:ascii="Times New Roman" w:hAnsi="Times New Roman" w:cs="Times New Roman"/>
                                <w:sz w:val="18"/>
                                <w:szCs w:val="18"/>
                              </w:rPr>
                              <w:t>$sql = "SELECT * FROM tb_kategori JOIN tb_artikel2 where nama_kategori like '%$_POST[key]%' and tb_kategori.id_kategori=tb_artikel2.id_kategori order by nama_kategori asc  LIMIT $offset, $dataPerHalaman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7683A95" id="Text Box 221" o:spid="_x0000_s1071" type="#_x0000_t202" style="width:389.85pt;height:4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" fillcolor="white [3201]" strokeweight=".5pt">
                <v:textbox>
                  <w:txbxContent>
                    <w:p w14:paraId="384E58E7" w14:textId="3927490C" w:rsidR="001C40C5" w:rsidRPr="00627370" w:rsidRDefault="001C40C5" w:rsidP="00271153">
                      <w:pPr>
                        <w:spacing w:line="240" w:lineRule="auto"/>
                        <w:rPr>
                          <w:rFonts w:ascii="Times New Roman" w:hAnsi="Times New Roman" w:cs="Times New Roman"/>
                          <w:sz w:val="18"/>
                          <w:szCs w:val="18"/>
                        </w:rPr>
                      </w:pPr>
                      <w:r w:rsidRPr="00173BBB">
                        <w:rPr>
                          <w:rFonts w:ascii="Times New Roman" w:hAnsi="Times New Roman" w:cs="Times New Roman"/>
                          <w:sz w:val="18"/>
                          <w:szCs w:val="18"/>
                        </w:rPr>
                        <w:t>$sql = "SELECT * FROM tb_kategori JOIN tb_artikel2 where nama_kategori like '%$_POST[key]%' and tb_kategori.id_kategori=tb_artikel2.id_kategori order by nama_kategori asc  LIMIT $offset, $dataPerHalaman " ;</w:t>
                      </w:r>
                    </w:p>
                  </w:txbxContent>
                </v:textbox>
                <w10:anchorlock/>
              </v:shape>
            </w:pict>
          </mc:Fallback>
        </mc:AlternateContent>
      </w:r>
    </w:p>
    <w:p w14:paraId="328F9A80" w14:textId="09861E36" w:rsidR="008B35C9" w:rsidRPr="00992F0C" w:rsidRDefault="00FF4ECD" w:rsidP="00992F0C">
      <w:pPr>
        <w:pStyle w:val="Caption"/>
        <w:rPr>
          <w:i w:val="0"/>
          <w:sz w:val="24"/>
        </w:rPr>
      </w:pPr>
      <w:r w:rsidRPr="00992F0C">
        <w:rPr>
          <w:i w:val="0"/>
          <w:sz w:val="24"/>
        </w:rPr>
        <w:t xml:space="preserve">Gambar </w:t>
      </w:r>
      <w:r w:rsidRPr="00992F0C">
        <w:rPr>
          <w:i w:val="0"/>
          <w:sz w:val="24"/>
        </w:rPr>
        <w:fldChar w:fldCharType="begin"/>
      </w:r>
      <w:r w:rsidRPr="00992F0C">
        <w:rPr>
          <w:i w:val="0"/>
          <w:sz w:val="24"/>
        </w:rPr>
        <w:instrText xml:space="preserve"> SEQ Gambar \* ARABIC </w:instrText>
      </w:r>
      <w:r w:rsidRPr="00992F0C">
        <w:rPr>
          <w:i w:val="0"/>
          <w:sz w:val="24"/>
        </w:rPr>
        <w:fldChar w:fldCharType="separate"/>
      </w:r>
      <w:r w:rsidR="007672C9">
        <w:rPr>
          <w:i w:val="0"/>
          <w:noProof/>
          <w:sz w:val="24"/>
        </w:rPr>
        <w:t>111</w:t>
      </w:r>
      <w:r w:rsidRPr="00992F0C">
        <w:rPr>
          <w:i w:val="0"/>
          <w:sz w:val="24"/>
        </w:rPr>
        <w:fldChar w:fldCharType="end"/>
      </w:r>
      <w:r w:rsidRPr="00992F0C">
        <w:rPr>
          <w:i w:val="0"/>
          <w:sz w:val="24"/>
        </w:rPr>
        <w:t>. Potongan Kode Halaman Kategori Anjuran</w:t>
      </w:r>
    </w:p>
    <w:p w14:paraId="55C2C511" w14:textId="1685D934" w:rsidR="00B4112E" w:rsidRDefault="00B13164" w:rsidP="00B13164">
      <w:pPr>
        <w:pStyle w:val="Heading4"/>
      </w:pPr>
      <w:r>
        <w:t>Implementasi Halaman Ubah dan Tambah Kategori</w:t>
      </w:r>
      <w:r w:rsidR="004E1DC6">
        <w:t xml:space="preserve"> Anjuran</w:t>
      </w:r>
    </w:p>
    <w:p w14:paraId="16D6B6CE" w14:textId="7941ADDE" w:rsidR="00FF06D2" w:rsidRDefault="0026256A" w:rsidP="0026256A">
      <w:pPr>
        <w:pStyle w:val="Paragraf"/>
        <w:jc w:val="center"/>
      </w:pPr>
      <w:r>
        <w:rPr>
          <w:noProof/>
          <w:lang w:val="en-US"/>
        </w:rPr>
        <w:drawing>
          <wp:anchor distT="0" distB="0" distL="114300" distR="114300" simplePos="0" relativeHeight="251815936" behindDoc="0" locked="0" layoutInCell="1" allowOverlap="1" wp14:anchorId="6D0B6CA2" wp14:editId="49931DDD">
            <wp:simplePos x="0" y="0"/>
            <wp:positionH relativeFrom="column">
              <wp:posOffset>719779</wp:posOffset>
            </wp:positionH>
            <wp:positionV relativeFrom="paragraph">
              <wp:posOffset>106626</wp:posOffset>
            </wp:positionV>
            <wp:extent cx="3600000" cy="1442812"/>
            <wp:effectExtent l="0" t="0" r="635" b="508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600000" cy="1442812"/>
                    </a:xfrm>
                    <a:prstGeom prst="rect">
                      <a:avLst/>
                    </a:prstGeom>
                  </pic:spPr>
                </pic:pic>
              </a:graphicData>
            </a:graphic>
          </wp:anchor>
        </w:drawing>
      </w:r>
      <w:r w:rsidR="0053662E">
        <w:br w:type="textWrapping" w:clear="all"/>
      </w:r>
    </w:p>
    <w:p w14:paraId="7AFC84BA" w14:textId="6D81007A" w:rsidR="00D95F0B" w:rsidRDefault="00FF06D2" w:rsidP="0026256A">
      <w:pPr>
        <w:pStyle w:val="Caption"/>
        <w:rPr>
          <w:i w:val="0"/>
          <w:sz w:val="24"/>
        </w:rPr>
      </w:pPr>
      <w:r w:rsidRPr="00BA6C80">
        <w:rPr>
          <w:b/>
          <w:i w:val="0"/>
          <w:sz w:val="24"/>
        </w:rPr>
        <w:t xml:space="preserve">Gambar </w:t>
      </w:r>
      <w:r w:rsidRPr="00BA6C80">
        <w:rPr>
          <w:b/>
          <w:i w:val="0"/>
          <w:sz w:val="24"/>
        </w:rPr>
        <w:fldChar w:fldCharType="begin"/>
      </w:r>
      <w:r w:rsidRPr="00BA6C80">
        <w:rPr>
          <w:b/>
          <w:i w:val="0"/>
          <w:sz w:val="24"/>
        </w:rPr>
        <w:instrText xml:space="preserve"> SEQ Gambar \* ARABIC </w:instrText>
      </w:r>
      <w:r w:rsidRPr="00BA6C80">
        <w:rPr>
          <w:b/>
          <w:i w:val="0"/>
          <w:sz w:val="24"/>
        </w:rPr>
        <w:fldChar w:fldCharType="separate"/>
      </w:r>
      <w:r w:rsidR="007672C9">
        <w:rPr>
          <w:b/>
          <w:i w:val="0"/>
          <w:noProof/>
          <w:sz w:val="24"/>
        </w:rPr>
        <w:t>112</w:t>
      </w:r>
      <w:r w:rsidRPr="00BA6C80">
        <w:rPr>
          <w:b/>
          <w:i w:val="0"/>
          <w:sz w:val="24"/>
        </w:rPr>
        <w:fldChar w:fldCharType="end"/>
      </w:r>
      <w:r w:rsidRPr="00BA6C80">
        <w:rPr>
          <w:b/>
          <w:i w:val="0"/>
          <w:sz w:val="24"/>
        </w:rPr>
        <w:t>.</w:t>
      </w:r>
      <w:r w:rsidRPr="00BA6C80">
        <w:rPr>
          <w:i w:val="0"/>
          <w:sz w:val="24"/>
        </w:rPr>
        <w:t xml:space="preserve"> Implementasi Halaman Ubah Data Ketegori Anjuran</w:t>
      </w:r>
    </w:p>
    <w:p w14:paraId="4A884E6A" w14:textId="3D16573A" w:rsidR="003D6561" w:rsidRDefault="003D6561" w:rsidP="003D6561">
      <w:pPr>
        <w:pStyle w:val="Paragraf"/>
      </w:pPr>
      <w:r>
        <w:rPr>
          <w:b/>
        </w:rPr>
        <w:t>G</w:t>
      </w:r>
      <w:r w:rsidR="00186FAD">
        <w:rPr>
          <w:b/>
        </w:rPr>
        <w:t>ambar 112</w:t>
      </w:r>
      <w:r w:rsidRPr="000C627D">
        <w:rPr>
          <w:b/>
        </w:rPr>
        <w:t>.</w:t>
      </w:r>
      <w:r>
        <w:t xml:space="preserve"> merupakan implementasi halaman  ubah </w:t>
      </w:r>
      <w:r w:rsidR="00846536">
        <w:t>data kategori anjuran</w:t>
      </w:r>
      <w:r>
        <w:t xml:space="preserve"> yang mengubah data </w:t>
      </w:r>
      <w:r w:rsidR="00110313">
        <w:t>kategori anjuran</w:t>
      </w:r>
      <w:r>
        <w:t>. Data yang diubah merupa</w:t>
      </w:r>
      <w:r w:rsidR="0099146E">
        <w:t xml:space="preserve">kan data </w:t>
      </w:r>
      <w:r w:rsidR="0099146E">
        <w:lastRenderedPageBreak/>
        <w:t>kategori anjuran.</w:t>
      </w:r>
      <w:r>
        <w:t xml:space="preserve"> Tampilan halaman ubah </w:t>
      </w:r>
      <w:r w:rsidR="00657E4A">
        <w:t>data kategori anjuran</w:t>
      </w:r>
      <w:r>
        <w:t xml:space="preserve"> mengacu pada </w:t>
      </w:r>
      <w:r w:rsidRPr="00356AC1">
        <w:rPr>
          <w:b/>
        </w:rPr>
        <w:t>Gambar</w:t>
      </w:r>
      <w:r w:rsidR="00633D9E">
        <w:rPr>
          <w:b/>
        </w:rPr>
        <w:t xml:space="preserve"> 40</w:t>
      </w:r>
      <w:r>
        <w:t xml:space="preserve">. </w:t>
      </w:r>
      <w:r w:rsidR="00186FAD">
        <w:rPr>
          <w:b/>
        </w:rPr>
        <w:t>Gambar 113</w:t>
      </w:r>
      <w:r>
        <w:t xml:space="preserve"> merupakan potongan kode untuk mengubah  data</w:t>
      </w:r>
      <w:r w:rsidR="009D012C">
        <w:t xml:space="preserve"> kategori</w:t>
      </w:r>
      <w:r>
        <w:t>.</w:t>
      </w:r>
    </w:p>
    <w:p w14:paraId="7C60BC60" w14:textId="77777777" w:rsidR="00247528" w:rsidRDefault="0053662E" w:rsidP="00133B3C">
      <w:pPr>
        <w:keepNext/>
        <w:jc w:val="center"/>
      </w:pPr>
      <w:r>
        <w:rPr>
          <w:b/>
          <w:noProof/>
          <w:lang w:val="en-US"/>
        </w:rPr>
        <mc:AlternateContent>
          <mc:Choice Requires="wps">
            <w:drawing>
              <wp:inline distT="0" distB="0" distL="0" distR="0" wp14:anchorId="5BA72F90" wp14:editId="61381BD1">
                <wp:extent cx="4951095" cy="311285"/>
                <wp:effectExtent l="0" t="0" r="20955" b="12700"/>
                <wp:docPr id="223" name="Text Box 223"/>
                <wp:cNvGraphicFramePr/>
                <a:graphic xmlns:a="http://schemas.openxmlformats.org/drawingml/2006/main">
                  <a:graphicData uri="http://schemas.microsoft.com/office/word/2010/wordprocessingShape">
                    <wps:wsp>
                      <wps:cNvSpPr txBox="1"/>
                      <wps:spPr>
                        <a:xfrm>
                          <a:off x="0" y="0"/>
                          <a:ext cx="4951095" cy="3112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AAF0C2B" w14:textId="02149ECF" w:rsidR="001C40C5" w:rsidRPr="00627370" w:rsidRDefault="001C40C5" w:rsidP="0053662E">
                            <w:pPr>
                              <w:spacing w:line="240" w:lineRule="auto"/>
                              <w:rPr>
                                <w:rFonts w:ascii="Times New Roman" w:hAnsi="Times New Roman" w:cs="Times New Roman"/>
                                <w:sz w:val="18"/>
                                <w:szCs w:val="18"/>
                              </w:rPr>
                            </w:pPr>
                            <w:r w:rsidRPr="008501E1">
                              <w:rPr>
                                <w:rFonts w:ascii="Times New Roman" w:hAnsi="Times New Roman" w:cs="Times New Roman"/>
                                <w:sz w:val="18"/>
                                <w:szCs w:val="18"/>
                              </w:rPr>
                              <w:t xml:space="preserve">$s=mysql_query("update tb_kategori  set nama_kategori='$nama' where id_kategori='$ni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BA72F90" id="Text Box 223" o:spid="_x0000_s1072" type="#_x0000_t202" style="width:389.8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" fillcolor="white [3201]" strokeweight=".5pt">
                <v:textbox>
                  <w:txbxContent>
                    <w:p w14:paraId="0AAF0C2B" w14:textId="02149ECF" w:rsidR="001C40C5" w:rsidRPr="00627370" w:rsidRDefault="001C40C5" w:rsidP="0053662E">
                      <w:pPr>
                        <w:spacing w:line="240" w:lineRule="auto"/>
                        <w:rPr>
                          <w:rFonts w:ascii="Times New Roman" w:hAnsi="Times New Roman" w:cs="Times New Roman"/>
                          <w:sz w:val="18"/>
                          <w:szCs w:val="18"/>
                        </w:rPr>
                      </w:pPr>
                      <w:r w:rsidRPr="008501E1">
                        <w:rPr>
                          <w:rFonts w:ascii="Times New Roman" w:hAnsi="Times New Roman" w:cs="Times New Roman"/>
                          <w:sz w:val="18"/>
                          <w:szCs w:val="18"/>
                        </w:rPr>
                        <w:t xml:space="preserve">$s=mysql_query("update tb_kategori  set nama_kategori='$nama' where id_kategori='$nip'");  </w:t>
                      </w:r>
                    </w:p>
                  </w:txbxContent>
                </v:textbox>
                <w10:anchorlock/>
              </v:shape>
            </w:pict>
          </mc:Fallback>
        </mc:AlternateContent>
      </w:r>
    </w:p>
    <w:p w14:paraId="166C0F01" w14:textId="7C66222C" w:rsidR="003D6561" w:rsidRDefault="00247528" w:rsidP="00133B3C">
      <w:pPr>
        <w:pStyle w:val="Caption"/>
        <w:rPr>
          <w:i w:val="0"/>
          <w:sz w:val="24"/>
        </w:rPr>
      </w:pPr>
      <w:r w:rsidRPr="00133B3C">
        <w:rPr>
          <w:b/>
          <w:i w:val="0"/>
          <w:sz w:val="24"/>
        </w:rPr>
        <w:t xml:space="preserve">Gambar </w:t>
      </w:r>
      <w:r w:rsidRPr="00133B3C">
        <w:rPr>
          <w:b/>
          <w:i w:val="0"/>
          <w:sz w:val="24"/>
        </w:rPr>
        <w:fldChar w:fldCharType="begin"/>
      </w:r>
      <w:r w:rsidRPr="00133B3C">
        <w:rPr>
          <w:b/>
          <w:i w:val="0"/>
          <w:sz w:val="24"/>
        </w:rPr>
        <w:instrText xml:space="preserve"> SEQ Gambar \* ARABIC </w:instrText>
      </w:r>
      <w:r w:rsidRPr="00133B3C">
        <w:rPr>
          <w:b/>
          <w:i w:val="0"/>
          <w:sz w:val="24"/>
        </w:rPr>
        <w:fldChar w:fldCharType="separate"/>
      </w:r>
      <w:r w:rsidR="007672C9">
        <w:rPr>
          <w:b/>
          <w:i w:val="0"/>
          <w:noProof/>
          <w:sz w:val="24"/>
        </w:rPr>
        <w:t>113</w:t>
      </w:r>
      <w:r w:rsidRPr="00133B3C">
        <w:rPr>
          <w:b/>
          <w:i w:val="0"/>
          <w:sz w:val="24"/>
        </w:rPr>
        <w:fldChar w:fldCharType="end"/>
      </w:r>
      <w:r w:rsidRPr="00133B3C">
        <w:rPr>
          <w:b/>
          <w:i w:val="0"/>
          <w:sz w:val="24"/>
        </w:rPr>
        <w:t>.</w:t>
      </w:r>
      <w:r w:rsidRPr="00133B3C">
        <w:rPr>
          <w:i w:val="0"/>
          <w:sz w:val="24"/>
        </w:rPr>
        <w:t xml:space="preserve"> Potongan Kode Ubah Data Kategori</w:t>
      </w:r>
    </w:p>
    <w:p w14:paraId="2AFADE5E" w14:textId="77777777" w:rsidR="00165AC9" w:rsidRPr="00165AC9" w:rsidRDefault="00165AC9" w:rsidP="00165AC9"/>
    <w:p w14:paraId="0588E0BE" w14:textId="77777777" w:rsidR="007C73F4" w:rsidRDefault="0091239F" w:rsidP="00A138FE">
      <w:pPr>
        <w:keepNext/>
        <w:jc w:val="center"/>
      </w:pPr>
      <w:r>
        <w:rPr>
          <w:noProof/>
          <w:lang w:val="en-US"/>
        </w:rPr>
        <w:drawing>
          <wp:inline distT="0" distB="0" distL="0" distR="0" wp14:anchorId="3E142D2B" wp14:editId="451B0EF6">
            <wp:extent cx="3600000" cy="1442812"/>
            <wp:effectExtent l="0" t="0" r="635" b="508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600000" cy="1442812"/>
                    </a:xfrm>
                    <a:prstGeom prst="rect">
                      <a:avLst/>
                    </a:prstGeom>
                  </pic:spPr>
                </pic:pic>
              </a:graphicData>
            </a:graphic>
          </wp:inline>
        </w:drawing>
      </w:r>
    </w:p>
    <w:p w14:paraId="522B576C" w14:textId="4351D3A4" w:rsidR="0091239F" w:rsidRDefault="007C73F4" w:rsidP="00A138FE">
      <w:pPr>
        <w:pStyle w:val="Caption"/>
        <w:rPr>
          <w:i w:val="0"/>
          <w:sz w:val="24"/>
        </w:rPr>
      </w:pPr>
      <w:r w:rsidRPr="00A138FE">
        <w:rPr>
          <w:b/>
          <w:i w:val="0"/>
          <w:sz w:val="24"/>
        </w:rPr>
        <w:t xml:space="preserve">Gambar </w:t>
      </w:r>
      <w:r w:rsidRPr="00A138FE">
        <w:rPr>
          <w:b/>
          <w:i w:val="0"/>
          <w:sz w:val="24"/>
        </w:rPr>
        <w:fldChar w:fldCharType="begin"/>
      </w:r>
      <w:r w:rsidRPr="00A138FE">
        <w:rPr>
          <w:b/>
          <w:i w:val="0"/>
          <w:sz w:val="24"/>
        </w:rPr>
        <w:instrText xml:space="preserve"> SEQ Gambar \* ARABIC </w:instrText>
      </w:r>
      <w:r w:rsidRPr="00A138FE">
        <w:rPr>
          <w:b/>
          <w:i w:val="0"/>
          <w:sz w:val="24"/>
        </w:rPr>
        <w:fldChar w:fldCharType="separate"/>
      </w:r>
      <w:r w:rsidR="007672C9">
        <w:rPr>
          <w:b/>
          <w:i w:val="0"/>
          <w:noProof/>
          <w:sz w:val="24"/>
        </w:rPr>
        <w:t>114</w:t>
      </w:r>
      <w:r w:rsidRPr="00A138FE">
        <w:rPr>
          <w:b/>
          <w:i w:val="0"/>
          <w:sz w:val="24"/>
        </w:rPr>
        <w:fldChar w:fldCharType="end"/>
      </w:r>
      <w:r w:rsidRPr="00A138FE">
        <w:rPr>
          <w:b/>
          <w:i w:val="0"/>
          <w:sz w:val="24"/>
        </w:rPr>
        <w:t>.</w:t>
      </w:r>
      <w:r w:rsidRPr="00A138FE">
        <w:rPr>
          <w:i w:val="0"/>
          <w:sz w:val="24"/>
        </w:rPr>
        <w:t xml:space="preserve"> Implementasi Halaman Tambah Ketegori Anjuran</w:t>
      </w:r>
    </w:p>
    <w:p w14:paraId="36A3FF71" w14:textId="3EA5B770" w:rsidR="00165AC9" w:rsidRDefault="00165AC9" w:rsidP="00165AC9">
      <w:pPr>
        <w:pStyle w:val="Paragraf"/>
      </w:pPr>
      <w:r>
        <w:rPr>
          <w:b/>
        </w:rPr>
        <w:t>G</w:t>
      </w:r>
      <w:r w:rsidR="00043A8C">
        <w:rPr>
          <w:b/>
        </w:rPr>
        <w:t>am</w:t>
      </w:r>
      <w:r w:rsidR="00186FAD">
        <w:rPr>
          <w:b/>
        </w:rPr>
        <w:t>bar 114</w:t>
      </w:r>
      <w:r w:rsidRPr="000C627D">
        <w:rPr>
          <w:b/>
        </w:rPr>
        <w:t>.</w:t>
      </w:r>
      <w:r>
        <w:t xml:space="preserve"> merupakan implementasi </w:t>
      </w:r>
      <w:r w:rsidR="001A5076">
        <w:t>halaman  tambah</w:t>
      </w:r>
      <w:r>
        <w:t xml:space="preserve"> data kategori anjuran </w:t>
      </w:r>
      <w:r w:rsidR="00BB1430">
        <w:t>yang menambah</w:t>
      </w:r>
      <w:r>
        <w:t xml:space="preserve"> data kategori anjuran.</w:t>
      </w:r>
      <w:r w:rsidR="00A55979">
        <w:t xml:space="preserve"> Data yang ditambah</w:t>
      </w:r>
      <w:r>
        <w:t xml:space="preserve"> merupakan data kategori anjuran.</w:t>
      </w:r>
      <w:r w:rsidR="006A0383">
        <w:t xml:space="preserve"> Tampilan halaman tambah</w:t>
      </w:r>
      <w:r>
        <w:t xml:space="preserve"> data kategori anjuran mengacu pada </w:t>
      </w:r>
      <w:r w:rsidRPr="00356AC1">
        <w:rPr>
          <w:b/>
        </w:rPr>
        <w:t>Gambar</w:t>
      </w:r>
      <w:r>
        <w:rPr>
          <w:b/>
        </w:rPr>
        <w:t xml:space="preserve"> 40</w:t>
      </w:r>
      <w:r>
        <w:t xml:space="preserve">. </w:t>
      </w:r>
      <w:r w:rsidR="00186FAD">
        <w:rPr>
          <w:b/>
        </w:rPr>
        <w:t>Gambar 115</w:t>
      </w:r>
      <w:r>
        <w:t xml:space="preserve"> merupa</w:t>
      </w:r>
      <w:r w:rsidR="0024663E">
        <w:t>kan potongan kode untuk menambah</w:t>
      </w:r>
      <w:r>
        <w:t xml:space="preserve">  data kategori.</w:t>
      </w:r>
    </w:p>
    <w:p w14:paraId="55C8274C" w14:textId="77777777" w:rsidR="0092509C" w:rsidRDefault="004E33BC" w:rsidP="00825804">
      <w:pPr>
        <w:pStyle w:val="Paragraf"/>
        <w:keepNext/>
        <w:ind w:firstLine="0"/>
        <w:jc w:val="center"/>
      </w:pPr>
      <w:r>
        <w:rPr>
          <w:b/>
          <w:noProof/>
          <w:lang w:val="en-US"/>
        </w:rPr>
        <mc:AlternateContent>
          <mc:Choice Requires="wps">
            <w:drawing>
              <wp:inline distT="0" distB="0" distL="0" distR="0" wp14:anchorId="3B4029B6" wp14:editId="278D00E9">
                <wp:extent cx="4951095" cy="311285"/>
                <wp:effectExtent l="0" t="0" r="20955" b="12700"/>
                <wp:docPr id="224" name="Text Box 224"/>
                <wp:cNvGraphicFramePr/>
                <a:graphic xmlns:a="http://schemas.openxmlformats.org/drawingml/2006/main">
                  <a:graphicData uri="http://schemas.microsoft.com/office/word/2010/wordprocessingShape">
                    <wps:wsp>
                      <wps:cNvSpPr txBox="1"/>
                      <wps:spPr>
                        <a:xfrm>
                          <a:off x="0" y="0"/>
                          <a:ext cx="4951095" cy="3112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1A0CF36" w14:textId="52A67FCA" w:rsidR="001C40C5" w:rsidRPr="00627370" w:rsidRDefault="001C40C5" w:rsidP="004E33BC">
                            <w:pPr>
                              <w:spacing w:line="240" w:lineRule="auto"/>
                              <w:rPr>
                                <w:rFonts w:ascii="Times New Roman" w:hAnsi="Times New Roman" w:cs="Times New Roman"/>
                                <w:sz w:val="18"/>
                                <w:szCs w:val="18"/>
                              </w:rPr>
                            </w:pPr>
                            <w:r w:rsidRPr="004E33BC">
                              <w:rPr>
                                <w:rFonts w:ascii="Times New Roman" w:hAnsi="Times New Roman" w:cs="Times New Roman"/>
                                <w:sz w:val="18"/>
                                <w:szCs w:val="18"/>
                              </w:rPr>
                              <w:t xml:space="preserve">$s=mysql_query("insert into tb_kategori  (id_kategori, nama_kategori) values ('NULL','$na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B4029B6" id="Text Box 224" o:spid="_x0000_s1073" type="#_x0000_t202" style="width:389.8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" fillcolor="white [3201]" strokeweight=".5pt">
                <v:textbox>
                  <w:txbxContent>
                    <w:p w14:paraId="01A0CF36" w14:textId="52A67FCA" w:rsidR="001C40C5" w:rsidRPr="00627370" w:rsidRDefault="001C40C5" w:rsidP="004E33BC">
                      <w:pPr>
                        <w:spacing w:line="240" w:lineRule="auto"/>
                        <w:rPr>
                          <w:rFonts w:ascii="Times New Roman" w:hAnsi="Times New Roman" w:cs="Times New Roman"/>
                          <w:sz w:val="18"/>
                          <w:szCs w:val="18"/>
                        </w:rPr>
                      </w:pPr>
                      <w:r w:rsidRPr="004E33BC">
                        <w:rPr>
                          <w:rFonts w:ascii="Times New Roman" w:hAnsi="Times New Roman" w:cs="Times New Roman"/>
                          <w:sz w:val="18"/>
                          <w:szCs w:val="18"/>
                        </w:rPr>
                        <w:t xml:space="preserve">$s=mysql_query("insert into tb_kategori  (id_kategori, nama_kategori) values ('NULL','$nama')");  </w:t>
                      </w:r>
                    </w:p>
                  </w:txbxContent>
                </v:textbox>
                <w10:anchorlock/>
              </v:shape>
            </w:pict>
          </mc:Fallback>
        </mc:AlternateContent>
      </w:r>
    </w:p>
    <w:p w14:paraId="729262D6" w14:textId="3A6AD47D" w:rsidR="001D4D19" w:rsidRPr="00E102FB" w:rsidRDefault="0092509C" w:rsidP="00825804">
      <w:pPr>
        <w:pStyle w:val="Caption"/>
        <w:rPr>
          <w:i w:val="0"/>
          <w:sz w:val="24"/>
        </w:rPr>
      </w:pPr>
      <w:r w:rsidRPr="00E102FB">
        <w:rPr>
          <w:b/>
          <w:i w:val="0"/>
          <w:sz w:val="24"/>
        </w:rPr>
        <w:t xml:space="preserve">Gambar </w:t>
      </w:r>
      <w:r w:rsidRPr="00E102FB">
        <w:rPr>
          <w:b/>
          <w:i w:val="0"/>
          <w:sz w:val="24"/>
        </w:rPr>
        <w:fldChar w:fldCharType="begin"/>
      </w:r>
      <w:r w:rsidRPr="00E102FB">
        <w:rPr>
          <w:b/>
          <w:i w:val="0"/>
          <w:sz w:val="24"/>
        </w:rPr>
        <w:instrText xml:space="preserve"> SEQ Gambar \* ARABIC </w:instrText>
      </w:r>
      <w:r w:rsidRPr="00E102FB">
        <w:rPr>
          <w:b/>
          <w:i w:val="0"/>
          <w:sz w:val="24"/>
        </w:rPr>
        <w:fldChar w:fldCharType="separate"/>
      </w:r>
      <w:r w:rsidR="007672C9">
        <w:rPr>
          <w:b/>
          <w:i w:val="0"/>
          <w:noProof/>
          <w:sz w:val="24"/>
        </w:rPr>
        <w:t>115</w:t>
      </w:r>
      <w:r w:rsidRPr="00E102FB">
        <w:rPr>
          <w:b/>
          <w:i w:val="0"/>
          <w:sz w:val="24"/>
        </w:rPr>
        <w:fldChar w:fldCharType="end"/>
      </w:r>
      <w:r w:rsidRPr="00E102FB">
        <w:rPr>
          <w:b/>
          <w:i w:val="0"/>
          <w:sz w:val="24"/>
        </w:rPr>
        <w:t>.</w:t>
      </w:r>
      <w:r w:rsidRPr="00E102FB">
        <w:rPr>
          <w:i w:val="0"/>
          <w:sz w:val="24"/>
        </w:rPr>
        <w:t xml:space="preserve"> Potongan Kode Tambah Data Kategori Anjuran</w:t>
      </w:r>
    </w:p>
    <w:p w14:paraId="660DB34A" w14:textId="26902A17" w:rsidR="00165AC9" w:rsidRPr="00165AC9" w:rsidRDefault="005D4208" w:rsidP="005D4208">
      <w:pPr>
        <w:pStyle w:val="Heading4"/>
      </w:pPr>
      <w:r>
        <w:lastRenderedPageBreak/>
        <w:t>Implementasi Halaman Data Pengelola Sistem</w:t>
      </w:r>
    </w:p>
    <w:p w14:paraId="1FD1BC23" w14:textId="77777777" w:rsidR="0039667A" w:rsidRDefault="00481275" w:rsidP="005973D8">
      <w:pPr>
        <w:keepNext/>
        <w:jc w:val="center"/>
      </w:pPr>
      <w:r>
        <w:rPr>
          <w:noProof/>
          <w:lang w:val="en-US"/>
        </w:rPr>
        <w:drawing>
          <wp:inline distT="0" distB="0" distL="0" distR="0" wp14:anchorId="73C5DF49" wp14:editId="3FEAA415">
            <wp:extent cx="3600000" cy="1455966"/>
            <wp:effectExtent l="0" t="0" r="63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600000" cy="1455966"/>
                    </a:xfrm>
                    <a:prstGeom prst="rect">
                      <a:avLst/>
                    </a:prstGeom>
                  </pic:spPr>
                </pic:pic>
              </a:graphicData>
            </a:graphic>
          </wp:inline>
        </w:drawing>
      </w:r>
    </w:p>
    <w:p w14:paraId="44E2251F" w14:textId="0C834970" w:rsidR="00481275" w:rsidRDefault="0039667A" w:rsidP="005973D8">
      <w:pPr>
        <w:pStyle w:val="Caption"/>
        <w:rPr>
          <w:i w:val="0"/>
          <w:sz w:val="24"/>
        </w:rPr>
      </w:pPr>
      <w:r w:rsidRPr="005973D8">
        <w:rPr>
          <w:b/>
          <w:i w:val="0"/>
          <w:sz w:val="24"/>
        </w:rPr>
        <w:t xml:space="preserve">Gambar </w:t>
      </w:r>
      <w:r w:rsidRPr="005973D8">
        <w:rPr>
          <w:b/>
          <w:i w:val="0"/>
          <w:sz w:val="24"/>
        </w:rPr>
        <w:fldChar w:fldCharType="begin"/>
      </w:r>
      <w:r w:rsidRPr="005973D8">
        <w:rPr>
          <w:b/>
          <w:i w:val="0"/>
          <w:sz w:val="24"/>
        </w:rPr>
        <w:instrText xml:space="preserve"> SEQ Gambar \* ARABIC </w:instrText>
      </w:r>
      <w:r w:rsidRPr="005973D8">
        <w:rPr>
          <w:b/>
          <w:i w:val="0"/>
          <w:sz w:val="24"/>
        </w:rPr>
        <w:fldChar w:fldCharType="separate"/>
      </w:r>
      <w:r w:rsidR="007672C9">
        <w:rPr>
          <w:b/>
          <w:i w:val="0"/>
          <w:noProof/>
          <w:sz w:val="24"/>
        </w:rPr>
        <w:t>116</w:t>
      </w:r>
      <w:r w:rsidRPr="005973D8">
        <w:rPr>
          <w:b/>
          <w:i w:val="0"/>
          <w:sz w:val="24"/>
        </w:rPr>
        <w:fldChar w:fldCharType="end"/>
      </w:r>
      <w:r w:rsidRPr="005973D8">
        <w:rPr>
          <w:b/>
          <w:i w:val="0"/>
          <w:sz w:val="24"/>
        </w:rPr>
        <w:t>.</w:t>
      </w:r>
      <w:r w:rsidRPr="001E4C49">
        <w:rPr>
          <w:i w:val="0"/>
          <w:sz w:val="24"/>
        </w:rPr>
        <w:t xml:space="preserve"> Imple</w:t>
      </w:r>
      <w:r w:rsidR="00B00E7E" w:rsidRPr="001E4C49">
        <w:rPr>
          <w:i w:val="0"/>
          <w:sz w:val="24"/>
        </w:rPr>
        <w:t>mentasi Halaman Data Pengelola S</w:t>
      </w:r>
      <w:r w:rsidRPr="001E4C49">
        <w:rPr>
          <w:i w:val="0"/>
          <w:sz w:val="24"/>
        </w:rPr>
        <w:t>istem</w:t>
      </w:r>
    </w:p>
    <w:p w14:paraId="28F9DFEA" w14:textId="13F519EB" w:rsidR="00415F6D" w:rsidRDefault="00415F6D" w:rsidP="00415F6D">
      <w:pPr>
        <w:pStyle w:val="Paragraf"/>
      </w:pPr>
      <w:r>
        <w:rPr>
          <w:b/>
        </w:rPr>
        <w:t>Gambar 116</w:t>
      </w:r>
      <w:r w:rsidRPr="000C627D">
        <w:rPr>
          <w:b/>
        </w:rPr>
        <w:t>.</w:t>
      </w:r>
      <w:r>
        <w:t xml:space="preserve"> merupakan implementasi halaman </w:t>
      </w:r>
      <w:r w:rsidR="001E068D">
        <w:t>data pengelola sistem</w:t>
      </w:r>
      <w:r>
        <w:t xml:space="preserve"> yang mengolah data kategori anjuran. Tampilan halaman data rumus kategori anjuran mengacu pada </w:t>
      </w:r>
      <w:r w:rsidRPr="00356AC1">
        <w:rPr>
          <w:b/>
        </w:rPr>
        <w:t>Gambar</w:t>
      </w:r>
      <w:r w:rsidR="00223C36">
        <w:rPr>
          <w:b/>
        </w:rPr>
        <w:t xml:space="preserve"> 43</w:t>
      </w:r>
      <w:r>
        <w:t xml:space="preserve">. Fungsi-fungsi yang terdapat pada halaman ini adalah pencarian, tambah data, ubah data, dan hapus data. </w:t>
      </w:r>
      <w:r w:rsidR="00883723">
        <w:rPr>
          <w:b/>
        </w:rPr>
        <w:t>Gambar 117</w:t>
      </w:r>
      <w:r>
        <w:t xml:space="preserve"> merupakan potongan kode un</w:t>
      </w:r>
      <w:r w:rsidR="00AC6C21">
        <w:t>tuk menampilkan  data pengelola sistem</w:t>
      </w:r>
      <w:r>
        <w:t>.</w:t>
      </w:r>
    </w:p>
    <w:p w14:paraId="64C8E459" w14:textId="77777777" w:rsidR="006A4CDE" w:rsidRDefault="002C3AC9" w:rsidP="0001310A">
      <w:pPr>
        <w:pStyle w:val="Paragraf"/>
        <w:keepNext/>
        <w:ind w:firstLine="0"/>
        <w:jc w:val="center"/>
      </w:pPr>
      <w:r>
        <w:rPr>
          <w:b/>
          <w:noProof/>
          <w:lang w:val="en-US"/>
        </w:rPr>
        <mc:AlternateContent>
          <mc:Choice Requires="wps">
            <w:drawing>
              <wp:inline distT="0" distB="0" distL="0" distR="0" wp14:anchorId="4291A1AF" wp14:editId="6878970E">
                <wp:extent cx="4951095" cy="525294"/>
                <wp:effectExtent l="0" t="0" r="20955" b="27305"/>
                <wp:docPr id="203" name="Text Box 203"/>
                <wp:cNvGraphicFramePr/>
                <a:graphic xmlns:a="http://schemas.openxmlformats.org/drawingml/2006/main">
                  <a:graphicData uri="http://schemas.microsoft.com/office/word/2010/wordprocessingShape">
                    <wps:wsp>
                      <wps:cNvSpPr txBox="1"/>
                      <wps:spPr>
                        <a:xfrm>
                          <a:off x="0" y="0"/>
                          <a:ext cx="4951095" cy="52529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47B915" w14:textId="30ADCB87" w:rsidR="001C40C5" w:rsidRPr="00627370" w:rsidRDefault="001C40C5" w:rsidP="002C3AC9">
                            <w:pPr>
                              <w:spacing w:line="240" w:lineRule="auto"/>
                              <w:rPr>
                                <w:rFonts w:ascii="Times New Roman" w:hAnsi="Times New Roman" w:cs="Times New Roman"/>
                                <w:sz w:val="18"/>
                                <w:szCs w:val="18"/>
                              </w:rPr>
                            </w:pPr>
                            <w:r w:rsidRPr="002C3AC9">
                              <w:rPr>
                                <w:rFonts w:ascii="Times New Roman" w:hAnsi="Times New Roman" w:cs="Times New Roman"/>
                                <w:sz w:val="18"/>
                                <w:szCs w:val="18"/>
                              </w:rPr>
                              <w:t>$sql = "SELECT * FROM tb_user join  tb_level where tb_user.id_level=tb_level.id_level and nama_pengguna like '%$_POST[key]%' ORDER BY tb_level.id_level ASC LIMIT $offset, $dataPerHalaman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291A1AF" id="Text Box 203" o:spid="_x0000_s1074" type="#_x0000_t202" style="width:389.85pt;height:4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" fillcolor="white [3201]" strokeweight=".5pt">
                <v:textbox>
                  <w:txbxContent>
                    <w:p w14:paraId="4C47B915" w14:textId="30ADCB87" w:rsidR="001C40C5" w:rsidRPr="00627370" w:rsidRDefault="001C40C5" w:rsidP="002C3AC9">
                      <w:pPr>
                        <w:spacing w:line="240" w:lineRule="auto"/>
                        <w:rPr>
                          <w:rFonts w:ascii="Times New Roman" w:hAnsi="Times New Roman" w:cs="Times New Roman"/>
                          <w:sz w:val="18"/>
                          <w:szCs w:val="18"/>
                        </w:rPr>
                      </w:pPr>
                      <w:r w:rsidRPr="002C3AC9">
                        <w:rPr>
                          <w:rFonts w:ascii="Times New Roman" w:hAnsi="Times New Roman" w:cs="Times New Roman"/>
                          <w:sz w:val="18"/>
                          <w:szCs w:val="18"/>
                        </w:rPr>
                        <w:t>$sql = "SELECT * FROM tb_user join  tb_level where tb_user.id_level=tb_level.id_level and nama_pengguna like '%$_POST[key]%' ORDER BY tb_level.id_level ASC LIMIT $offset, $dataPerHalaman " ;</w:t>
                      </w:r>
                    </w:p>
                  </w:txbxContent>
                </v:textbox>
                <w10:anchorlock/>
              </v:shape>
            </w:pict>
          </mc:Fallback>
        </mc:AlternateContent>
      </w:r>
    </w:p>
    <w:p w14:paraId="6968497F" w14:textId="34426082" w:rsidR="0022724E" w:rsidRPr="0001310A" w:rsidRDefault="006A4CDE" w:rsidP="0001310A">
      <w:pPr>
        <w:pStyle w:val="Caption"/>
        <w:rPr>
          <w:i w:val="0"/>
          <w:sz w:val="24"/>
        </w:rPr>
      </w:pPr>
      <w:r w:rsidRPr="0001310A">
        <w:rPr>
          <w:b/>
          <w:i w:val="0"/>
          <w:sz w:val="24"/>
        </w:rPr>
        <w:t xml:space="preserve">Gambar </w:t>
      </w:r>
      <w:r w:rsidRPr="0001310A">
        <w:rPr>
          <w:b/>
          <w:i w:val="0"/>
          <w:sz w:val="24"/>
        </w:rPr>
        <w:fldChar w:fldCharType="begin"/>
      </w:r>
      <w:r w:rsidRPr="0001310A">
        <w:rPr>
          <w:b/>
          <w:i w:val="0"/>
          <w:sz w:val="24"/>
        </w:rPr>
        <w:instrText xml:space="preserve"> SEQ Gambar \* ARABIC </w:instrText>
      </w:r>
      <w:r w:rsidRPr="0001310A">
        <w:rPr>
          <w:b/>
          <w:i w:val="0"/>
          <w:sz w:val="24"/>
        </w:rPr>
        <w:fldChar w:fldCharType="separate"/>
      </w:r>
      <w:r w:rsidR="007672C9">
        <w:rPr>
          <w:b/>
          <w:i w:val="0"/>
          <w:noProof/>
          <w:sz w:val="24"/>
        </w:rPr>
        <w:t>117</w:t>
      </w:r>
      <w:r w:rsidRPr="0001310A">
        <w:rPr>
          <w:b/>
          <w:i w:val="0"/>
          <w:sz w:val="24"/>
        </w:rPr>
        <w:fldChar w:fldCharType="end"/>
      </w:r>
      <w:r w:rsidRPr="0001310A">
        <w:rPr>
          <w:b/>
          <w:i w:val="0"/>
          <w:sz w:val="24"/>
        </w:rPr>
        <w:t>.</w:t>
      </w:r>
      <w:r w:rsidRPr="0001310A">
        <w:rPr>
          <w:i w:val="0"/>
          <w:sz w:val="24"/>
        </w:rPr>
        <w:t xml:space="preserve"> Potongan Kode </w:t>
      </w:r>
      <w:r w:rsidR="00D95F3F" w:rsidRPr="0001310A">
        <w:rPr>
          <w:i w:val="0"/>
          <w:sz w:val="24"/>
        </w:rPr>
        <w:t>Halaman Pengelola Sistem</w:t>
      </w:r>
    </w:p>
    <w:p w14:paraId="13687269" w14:textId="0B08AF29" w:rsidR="00415F6D" w:rsidRPr="00415F6D" w:rsidRDefault="008D01E6" w:rsidP="00E47474">
      <w:pPr>
        <w:pStyle w:val="Heading4"/>
      </w:pPr>
      <w:r>
        <w:t>Implementasi Halaman Tambah dan Ubah Data Pengelola Sistem</w:t>
      </w:r>
    </w:p>
    <w:p w14:paraId="534C285A" w14:textId="77777777" w:rsidR="00A329CC" w:rsidRDefault="0022027A" w:rsidP="00F161A1">
      <w:pPr>
        <w:keepNext/>
        <w:jc w:val="center"/>
      </w:pPr>
      <w:r>
        <w:rPr>
          <w:noProof/>
          <w:lang w:val="en-US"/>
        </w:rPr>
        <w:drawing>
          <wp:inline distT="0" distB="0" distL="0" distR="0" wp14:anchorId="2365E91F" wp14:editId="3E6AC7AD">
            <wp:extent cx="2962400" cy="25200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962400" cy="2520000"/>
                    </a:xfrm>
                    <a:prstGeom prst="rect">
                      <a:avLst/>
                    </a:prstGeom>
                  </pic:spPr>
                </pic:pic>
              </a:graphicData>
            </a:graphic>
          </wp:inline>
        </w:drawing>
      </w:r>
    </w:p>
    <w:p w14:paraId="1EF180D5" w14:textId="45C323A6" w:rsidR="0022027A" w:rsidRDefault="00A329CC" w:rsidP="00F161A1">
      <w:pPr>
        <w:pStyle w:val="Caption"/>
        <w:rPr>
          <w:i w:val="0"/>
          <w:sz w:val="24"/>
        </w:rPr>
      </w:pPr>
      <w:r w:rsidRPr="009F017E">
        <w:rPr>
          <w:b/>
          <w:i w:val="0"/>
          <w:sz w:val="24"/>
        </w:rPr>
        <w:t xml:space="preserve">Gambar </w:t>
      </w:r>
      <w:r w:rsidRPr="009F017E">
        <w:rPr>
          <w:b/>
          <w:i w:val="0"/>
          <w:sz w:val="24"/>
        </w:rPr>
        <w:fldChar w:fldCharType="begin"/>
      </w:r>
      <w:r w:rsidRPr="009F017E">
        <w:rPr>
          <w:b/>
          <w:i w:val="0"/>
          <w:sz w:val="24"/>
        </w:rPr>
        <w:instrText xml:space="preserve"> SEQ Gambar \* ARABIC </w:instrText>
      </w:r>
      <w:r w:rsidRPr="009F017E">
        <w:rPr>
          <w:b/>
          <w:i w:val="0"/>
          <w:sz w:val="24"/>
        </w:rPr>
        <w:fldChar w:fldCharType="separate"/>
      </w:r>
      <w:r w:rsidR="007672C9">
        <w:rPr>
          <w:b/>
          <w:i w:val="0"/>
          <w:noProof/>
          <w:sz w:val="24"/>
        </w:rPr>
        <w:t>118</w:t>
      </w:r>
      <w:r w:rsidRPr="009F017E">
        <w:rPr>
          <w:b/>
          <w:i w:val="0"/>
          <w:sz w:val="24"/>
        </w:rPr>
        <w:fldChar w:fldCharType="end"/>
      </w:r>
      <w:r w:rsidRPr="009F017E">
        <w:rPr>
          <w:b/>
          <w:i w:val="0"/>
          <w:sz w:val="24"/>
        </w:rPr>
        <w:t>.</w:t>
      </w:r>
      <w:r w:rsidRPr="00F161A1">
        <w:rPr>
          <w:i w:val="0"/>
          <w:sz w:val="24"/>
        </w:rPr>
        <w:t xml:space="preserve"> Implemtasi Halaman Tambah Data Pengelola Sistem</w:t>
      </w:r>
    </w:p>
    <w:p w14:paraId="1F10BECB" w14:textId="05EF375A" w:rsidR="00420504" w:rsidRDefault="00420504" w:rsidP="00420504">
      <w:pPr>
        <w:pStyle w:val="Paragraf"/>
      </w:pPr>
      <w:r>
        <w:rPr>
          <w:b/>
        </w:rPr>
        <w:lastRenderedPageBreak/>
        <w:t>Gam</w:t>
      </w:r>
      <w:r w:rsidR="005B55CD">
        <w:rPr>
          <w:b/>
        </w:rPr>
        <w:t>bar 118</w:t>
      </w:r>
      <w:r w:rsidRPr="000C627D">
        <w:rPr>
          <w:b/>
        </w:rPr>
        <w:t>.</w:t>
      </w:r>
      <w:r>
        <w:t xml:space="preserve"> merupakan implementasi halaman  tambah</w:t>
      </w:r>
      <w:r w:rsidR="00432FD1">
        <w:t xml:space="preserve"> data pengelola sistem</w:t>
      </w:r>
      <w:r>
        <w:t xml:space="preserve"> yang menambah</w:t>
      </w:r>
      <w:r w:rsidR="00D04728">
        <w:t xml:space="preserve"> data pengelola sistem</w:t>
      </w:r>
      <w:r>
        <w:t>. Data yang ditambah</w:t>
      </w:r>
      <w:r w:rsidR="00DE2621">
        <w:t xml:space="preserve"> merupakan data pengelola sistem</w:t>
      </w:r>
      <w:r>
        <w:t>. Tampilan halaman tambah</w:t>
      </w:r>
      <w:r w:rsidR="00FB593E">
        <w:t xml:space="preserve"> data pengelola sistem</w:t>
      </w:r>
      <w:r>
        <w:t xml:space="preserve"> mengacu pada </w:t>
      </w:r>
      <w:r w:rsidRPr="00356AC1">
        <w:rPr>
          <w:b/>
        </w:rPr>
        <w:t>Gambar</w:t>
      </w:r>
      <w:r w:rsidR="00535A09">
        <w:rPr>
          <w:b/>
        </w:rPr>
        <w:t xml:space="preserve"> 44</w:t>
      </w:r>
      <w:r>
        <w:t xml:space="preserve">. </w:t>
      </w:r>
      <w:r w:rsidR="005B55CD">
        <w:rPr>
          <w:b/>
        </w:rPr>
        <w:t>Gambar 119</w:t>
      </w:r>
      <w:r>
        <w:t xml:space="preserve"> merupakan potongan kode untuk menambah</w:t>
      </w:r>
      <w:r w:rsidR="00BB6A9B">
        <w:t xml:space="preserve">  data pengelola sistem</w:t>
      </w:r>
      <w:r>
        <w:t>.</w:t>
      </w:r>
    </w:p>
    <w:p w14:paraId="6CFA2F08" w14:textId="77777777" w:rsidR="007A58C6" w:rsidRDefault="006A6055" w:rsidP="0045752D">
      <w:pPr>
        <w:keepNext/>
        <w:jc w:val="center"/>
      </w:pPr>
      <w:r>
        <w:rPr>
          <w:b/>
          <w:noProof/>
          <w:lang w:val="en-US"/>
        </w:rPr>
        <mc:AlternateContent>
          <mc:Choice Requires="wps">
            <w:drawing>
              <wp:inline distT="0" distB="0" distL="0" distR="0" wp14:anchorId="3CD15456" wp14:editId="0DC7DA97">
                <wp:extent cx="4951095" cy="389106"/>
                <wp:effectExtent l="0" t="0" r="20955" b="11430"/>
                <wp:docPr id="207" name="Text Box 207"/>
                <wp:cNvGraphicFramePr/>
                <a:graphic xmlns:a="http://schemas.openxmlformats.org/drawingml/2006/main">
                  <a:graphicData uri="http://schemas.microsoft.com/office/word/2010/wordprocessingShape">
                    <wps:wsp>
                      <wps:cNvSpPr txBox="1"/>
                      <wps:spPr>
                        <a:xfrm>
                          <a:off x="0" y="0"/>
                          <a:ext cx="4951095" cy="38910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12F06E" w14:textId="76614A41" w:rsidR="001C40C5" w:rsidRPr="006A6055" w:rsidRDefault="001C40C5" w:rsidP="006A6055">
                            <w:pPr>
                              <w:spacing w:line="240" w:lineRule="auto"/>
                              <w:rPr>
                                <w:rFonts w:ascii="Times New Roman" w:hAnsi="Times New Roman" w:cs="Times New Roman"/>
                                <w:sz w:val="18"/>
                                <w:szCs w:val="18"/>
                              </w:rPr>
                            </w:pPr>
                            <w:r w:rsidRPr="006A6055">
                              <w:rPr>
                                <w:rFonts w:ascii="Times New Roman" w:hAnsi="Times New Roman" w:cs="Times New Roman"/>
                                <w:sz w:val="18"/>
                                <w:szCs w:val="18"/>
                              </w:rPr>
                              <w:t>$s=mysql_query("insert into tb_user (nip, nama_pengguna, pekerjaan, no_telepon, userna</w:t>
                            </w:r>
                            <w:r>
                              <w:rPr>
                                <w:rFonts w:ascii="Times New Roman" w:hAnsi="Times New Roman" w:cs="Times New Roman"/>
                                <w:sz w:val="18"/>
                                <w:szCs w:val="18"/>
                              </w:rPr>
                              <w:t xml:space="preserve">me, password, foto, id_level) </w:t>
                            </w:r>
                            <w:r w:rsidRPr="006A6055">
                              <w:rPr>
                                <w:rFonts w:ascii="Times New Roman" w:hAnsi="Times New Roman" w:cs="Times New Roman"/>
                                <w:sz w:val="18"/>
                                <w:szCs w:val="18"/>
                              </w:rPr>
                              <w:t xml:space="preserve"> values ('$nip','$nama','$pekerjaan','$no_tlpn', '$nip','$nip','$photo','$level')");</w:t>
                            </w:r>
                          </w:p>
                          <w:p w14:paraId="1F547AB0" w14:textId="249E92C4" w:rsidR="001C40C5" w:rsidRPr="00627370" w:rsidRDefault="001C40C5" w:rsidP="006A6055">
                            <w:pPr>
                              <w:spacing w:line="240" w:lineRule="auto"/>
                              <w:rPr>
                                <w:rFonts w:ascii="Times New Roman" w:hAnsi="Times New Roman" w:cs="Times New Roman"/>
                                <w:sz w:val="18"/>
                                <w:szCs w:val="18"/>
                              </w:rPr>
                            </w:pPr>
                            <w:r w:rsidRPr="006A6055">
                              <w:rPr>
                                <w:rFonts w:ascii="Times New Roman" w:hAnsi="Times New Roman" w:cs="Times New Roman"/>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CD15456" id="Text Box 207" o:spid="_x0000_s1075" type="#_x0000_t202" style="width:389.85pt;height:3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" fillcolor="white [3201]" strokeweight=".5pt">
                <v:textbox>
                  <w:txbxContent>
                    <w:p w14:paraId="4F12F06E" w14:textId="76614A41" w:rsidR="001C40C5" w:rsidRPr="006A6055" w:rsidRDefault="001C40C5" w:rsidP="006A6055">
                      <w:pPr>
                        <w:spacing w:line="240" w:lineRule="auto"/>
                        <w:rPr>
                          <w:rFonts w:ascii="Times New Roman" w:hAnsi="Times New Roman" w:cs="Times New Roman"/>
                          <w:sz w:val="18"/>
                          <w:szCs w:val="18"/>
                        </w:rPr>
                      </w:pPr>
                      <w:r w:rsidRPr="006A6055">
                        <w:rPr>
                          <w:rFonts w:ascii="Times New Roman" w:hAnsi="Times New Roman" w:cs="Times New Roman"/>
                          <w:sz w:val="18"/>
                          <w:szCs w:val="18"/>
                        </w:rPr>
                        <w:t>$s=mysql_query("insert into tb_user (nip, nama_pengguna, pekerjaan, no_telepon, userna</w:t>
                      </w:r>
                      <w:r>
                        <w:rPr>
                          <w:rFonts w:ascii="Times New Roman" w:hAnsi="Times New Roman" w:cs="Times New Roman"/>
                          <w:sz w:val="18"/>
                          <w:szCs w:val="18"/>
                        </w:rPr>
                        <w:t xml:space="preserve">me, password, foto, id_level) </w:t>
                      </w:r>
                      <w:r w:rsidRPr="006A6055">
                        <w:rPr>
                          <w:rFonts w:ascii="Times New Roman" w:hAnsi="Times New Roman" w:cs="Times New Roman"/>
                          <w:sz w:val="18"/>
                          <w:szCs w:val="18"/>
                        </w:rPr>
                        <w:t xml:space="preserve"> values ('$nip','$nama','$pekerjaan','$no_tlpn', '$nip','$nip','$photo','$level')");</w:t>
                      </w:r>
                    </w:p>
                    <w:p w14:paraId="1F547AB0" w14:textId="249E92C4" w:rsidR="001C40C5" w:rsidRPr="00627370" w:rsidRDefault="001C40C5" w:rsidP="006A6055">
                      <w:pPr>
                        <w:spacing w:line="240" w:lineRule="auto"/>
                        <w:rPr>
                          <w:rFonts w:ascii="Times New Roman" w:hAnsi="Times New Roman" w:cs="Times New Roman"/>
                          <w:sz w:val="18"/>
                          <w:szCs w:val="18"/>
                        </w:rPr>
                      </w:pPr>
                      <w:r w:rsidRPr="006A6055">
                        <w:rPr>
                          <w:rFonts w:ascii="Times New Roman" w:hAnsi="Times New Roman" w:cs="Times New Roman"/>
                          <w:sz w:val="18"/>
                          <w:szCs w:val="18"/>
                        </w:rPr>
                        <w:t xml:space="preserve">   </w:t>
                      </w:r>
                    </w:p>
                  </w:txbxContent>
                </v:textbox>
                <w10:anchorlock/>
              </v:shape>
            </w:pict>
          </mc:Fallback>
        </mc:AlternateContent>
      </w:r>
    </w:p>
    <w:p w14:paraId="1D1739CA" w14:textId="44410AA7" w:rsidR="00420504" w:rsidRPr="0045752D" w:rsidRDefault="007A58C6" w:rsidP="0045752D">
      <w:pPr>
        <w:pStyle w:val="Caption"/>
        <w:rPr>
          <w:i w:val="0"/>
          <w:sz w:val="24"/>
        </w:rPr>
      </w:pPr>
      <w:r w:rsidRPr="0045752D">
        <w:rPr>
          <w:b/>
          <w:i w:val="0"/>
          <w:sz w:val="24"/>
        </w:rPr>
        <w:t xml:space="preserve">Gambar </w:t>
      </w:r>
      <w:r w:rsidRPr="0045752D">
        <w:rPr>
          <w:b/>
          <w:i w:val="0"/>
          <w:sz w:val="24"/>
        </w:rPr>
        <w:fldChar w:fldCharType="begin"/>
      </w:r>
      <w:r w:rsidRPr="0045752D">
        <w:rPr>
          <w:b/>
          <w:i w:val="0"/>
          <w:sz w:val="24"/>
        </w:rPr>
        <w:instrText xml:space="preserve"> SEQ Gambar \* ARABIC </w:instrText>
      </w:r>
      <w:r w:rsidRPr="0045752D">
        <w:rPr>
          <w:b/>
          <w:i w:val="0"/>
          <w:sz w:val="24"/>
        </w:rPr>
        <w:fldChar w:fldCharType="separate"/>
      </w:r>
      <w:r w:rsidR="007672C9">
        <w:rPr>
          <w:b/>
          <w:i w:val="0"/>
          <w:noProof/>
          <w:sz w:val="24"/>
        </w:rPr>
        <w:t>119</w:t>
      </w:r>
      <w:r w:rsidRPr="0045752D">
        <w:rPr>
          <w:b/>
          <w:i w:val="0"/>
          <w:sz w:val="24"/>
        </w:rPr>
        <w:fldChar w:fldCharType="end"/>
      </w:r>
      <w:r w:rsidRPr="0045752D">
        <w:rPr>
          <w:b/>
          <w:i w:val="0"/>
          <w:sz w:val="24"/>
        </w:rPr>
        <w:t>.</w:t>
      </w:r>
      <w:r w:rsidRPr="0045752D">
        <w:rPr>
          <w:i w:val="0"/>
          <w:sz w:val="24"/>
        </w:rPr>
        <w:t xml:space="preserve"> Potongan Kode Tambah Data Pengelola Sistem</w:t>
      </w:r>
    </w:p>
    <w:p w14:paraId="7A85C39C" w14:textId="77777777" w:rsidR="008D48BE" w:rsidRDefault="0031031D" w:rsidP="0063316E">
      <w:pPr>
        <w:keepNext/>
        <w:jc w:val="center"/>
      </w:pPr>
      <w:r w:rsidRPr="0063316E">
        <w:rPr>
          <w:i/>
          <w:noProof/>
          <w:lang w:val="en-US"/>
        </w:rPr>
        <w:drawing>
          <wp:inline distT="0" distB="0" distL="0" distR="0" wp14:anchorId="2E13B82C" wp14:editId="3242E154">
            <wp:extent cx="3600000" cy="3371854"/>
            <wp:effectExtent l="0" t="0" r="63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00000" cy="3371854"/>
                    </a:xfrm>
                    <a:prstGeom prst="rect">
                      <a:avLst/>
                    </a:prstGeom>
                  </pic:spPr>
                </pic:pic>
              </a:graphicData>
            </a:graphic>
          </wp:inline>
        </w:drawing>
      </w:r>
    </w:p>
    <w:p w14:paraId="0EF903A3" w14:textId="565120A6" w:rsidR="0031031D" w:rsidRDefault="008D48BE" w:rsidP="0063316E">
      <w:pPr>
        <w:pStyle w:val="Caption"/>
        <w:rPr>
          <w:i w:val="0"/>
          <w:sz w:val="24"/>
        </w:rPr>
      </w:pPr>
      <w:r w:rsidRPr="0063316E">
        <w:rPr>
          <w:b/>
          <w:i w:val="0"/>
          <w:sz w:val="24"/>
        </w:rPr>
        <w:t xml:space="preserve">Gambar </w:t>
      </w:r>
      <w:r w:rsidRPr="0063316E">
        <w:rPr>
          <w:b/>
          <w:i w:val="0"/>
          <w:sz w:val="24"/>
        </w:rPr>
        <w:fldChar w:fldCharType="begin"/>
      </w:r>
      <w:r w:rsidRPr="0063316E">
        <w:rPr>
          <w:b/>
          <w:i w:val="0"/>
          <w:sz w:val="24"/>
        </w:rPr>
        <w:instrText xml:space="preserve"> SEQ Gambar \* ARABIC </w:instrText>
      </w:r>
      <w:r w:rsidRPr="0063316E">
        <w:rPr>
          <w:b/>
          <w:i w:val="0"/>
          <w:sz w:val="24"/>
        </w:rPr>
        <w:fldChar w:fldCharType="separate"/>
      </w:r>
      <w:r w:rsidR="007672C9">
        <w:rPr>
          <w:b/>
          <w:i w:val="0"/>
          <w:noProof/>
          <w:sz w:val="24"/>
        </w:rPr>
        <w:t>120</w:t>
      </w:r>
      <w:r w:rsidRPr="0063316E">
        <w:rPr>
          <w:b/>
          <w:i w:val="0"/>
          <w:sz w:val="24"/>
        </w:rPr>
        <w:fldChar w:fldCharType="end"/>
      </w:r>
      <w:r w:rsidRPr="0063316E">
        <w:rPr>
          <w:b/>
          <w:i w:val="0"/>
          <w:sz w:val="24"/>
        </w:rPr>
        <w:t>.</w:t>
      </w:r>
      <w:r w:rsidRPr="0063316E">
        <w:rPr>
          <w:i w:val="0"/>
          <w:sz w:val="24"/>
        </w:rPr>
        <w:t xml:space="preserve"> Implementasi Halaman Data Pengelola Sistem</w:t>
      </w:r>
    </w:p>
    <w:p w14:paraId="38E7B32B" w14:textId="1B60188D" w:rsidR="00C507EC" w:rsidRDefault="00C507EC" w:rsidP="00C507EC">
      <w:pPr>
        <w:pStyle w:val="Paragraf"/>
      </w:pPr>
      <w:r>
        <w:rPr>
          <w:b/>
        </w:rPr>
        <w:t>Gambar 120</w:t>
      </w:r>
      <w:r w:rsidRPr="000C627D">
        <w:rPr>
          <w:b/>
        </w:rPr>
        <w:t>.</w:t>
      </w:r>
      <w:r>
        <w:t xml:space="preserve"> merupakan implementasi </w:t>
      </w:r>
      <w:r w:rsidR="00123AC2">
        <w:t>halaman  ubah</w:t>
      </w:r>
      <w:r>
        <w:t xml:space="preserve"> data pengelola sistem </w:t>
      </w:r>
      <w:r w:rsidR="004078C7">
        <w:t>yang mengubah</w:t>
      </w:r>
      <w:r>
        <w:t xml:space="preserve"> data pengelola sistem.</w:t>
      </w:r>
      <w:r w:rsidR="005F65B1">
        <w:t xml:space="preserve"> Data yang diubah</w:t>
      </w:r>
      <w:r>
        <w:t xml:space="preserve"> merupakan data pengelola sistem.</w:t>
      </w:r>
      <w:r w:rsidR="008522EE">
        <w:t xml:space="preserve"> Tampilan halaman ubah</w:t>
      </w:r>
      <w:r>
        <w:t xml:space="preserve"> data pengelola sistem mengacu pada </w:t>
      </w:r>
      <w:r w:rsidRPr="00356AC1">
        <w:rPr>
          <w:b/>
        </w:rPr>
        <w:t>Gambar</w:t>
      </w:r>
      <w:r>
        <w:rPr>
          <w:b/>
        </w:rPr>
        <w:t xml:space="preserve"> 44</w:t>
      </w:r>
      <w:r>
        <w:t xml:space="preserve">. </w:t>
      </w:r>
      <w:r w:rsidR="00FD631F">
        <w:rPr>
          <w:b/>
        </w:rPr>
        <w:t>Gambar 121</w:t>
      </w:r>
      <w:r>
        <w:t xml:space="preserve"> merupa</w:t>
      </w:r>
      <w:r w:rsidR="00B10EA6">
        <w:t>kan potongan kode untuk mengubah</w:t>
      </w:r>
      <w:r>
        <w:t xml:space="preserve">  data pengelola sistem.</w:t>
      </w:r>
    </w:p>
    <w:p w14:paraId="387BD8C2" w14:textId="77777777" w:rsidR="00FD631F" w:rsidRDefault="007D2A22" w:rsidP="00750BA5">
      <w:pPr>
        <w:pStyle w:val="Paragraf"/>
        <w:keepNext/>
        <w:ind w:firstLine="0"/>
        <w:jc w:val="center"/>
      </w:pPr>
      <w:r>
        <w:rPr>
          <w:b/>
          <w:noProof/>
          <w:lang w:val="en-US"/>
        </w:rPr>
        <w:lastRenderedPageBreak/>
        <mc:AlternateContent>
          <mc:Choice Requires="wps">
            <w:drawing>
              <wp:inline distT="0" distB="0" distL="0" distR="0" wp14:anchorId="07477616" wp14:editId="5B89DEE4">
                <wp:extent cx="4951095" cy="389106"/>
                <wp:effectExtent l="0" t="0" r="20955" b="11430"/>
                <wp:docPr id="225" name="Text Box 225"/>
                <wp:cNvGraphicFramePr/>
                <a:graphic xmlns:a="http://schemas.openxmlformats.org/drawingml/2006/main">
                  <a:graphicData uri="http://schemas.microsoft.com/office/word/2010/wordprocessingShape">
                    <wps:wsp>
                      <wps:cNvSpPr txBox="1"/>
                      <wps:spPr>
                        <a:xfrm>
                          <a:off x="0" y="0"/>
                          <a:ext cx="4951095" cy="38910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C77CA4" w14:textId="49BE4261" w:rsidR="001C40C5" w:rsidRPr="00627370" w:rsidRDefault="001C40C5" w:rsidP="007F4935">
                            <w:pPr>
                              <w:spacing w:line="240" w:lineRule="auto"/>
                              <w:jc w:val="center"/>
                              <w:rPr>
                                <w:rFonts w:ascii="Times New Roman" w:hAnsi="Times New Roman" w:cs="Times New Roman"/>
                                <w:sz w:val="18"/>
                                <w:szCs w:val="18"/>
                              </w:rPr>
                            </w:pPr>
                            <w:r w:rsidRPr="00934C88">
                              <w:rPr>
                                <w:rFonts w:ascii="Times New Roman" w:hAnsi="Times New Roman" w:cs="Times New Roman"/>
                                <w:sz w:val="18"/>
                                <w:szCs w:val="18"/>
                              </w:rPr>
                              <w:t>$s=mysql_query("update tb_user  set nip='$nip', nama_pengguna='$nama', pekerjaan='$pekerjaan', no_telepon='$no_tlpn', foto='$photo', id_level='$level' where nip='$ub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7477616" id="Text Box 225" o:spid="_x0000_s1076" type="#_x0000_t202" style="width:389.85pt;height:3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" fillcolor="white [3201]" strokeweight=".5pt">
                <v:textbox>
                  <w:txbxContent>
                    <w:p w14:paraId="16C77CA4" w14:textId="49BE4261" w:rsidR="001C40C5" w:rsidRPr="00627370" w:rsidRDefault="001C40C5" w:rsidP="007F4935">
                      <w:pPr>
                        <w:spacing w:line="240" w:lineRule="auto"/>
                        <w:jc w:val="center"/>
                        <w:rPr>
                          <w:rFonts w:ascii="Times New Roman" w:hAnsi="Times New Roman" w:cs="Times New Roman"/>
                          <w:sz w:val="18"/>
                          <w:szCs w:val="18"/>
                        </w:rPr>
                      </w:pPr>
                      <w:r w:rsidRPr="00934C88">
                        <w:rPr>
                          <w:rFonts w:ascii="Times New Roman" w:hAnsi="Times New Roman" w:cs="Times New Roman"/>
                          <w:sz w:val="18"/>
                          <w:szCs w:val="18"/>
                        </w:rPr>
                        <w:t>$s=mysql_query("update tb_user  set nip='$nip', nama_pengguna='$nama', pekerjaan='$pekerjaan', no_telepon='$no_tlpn', foto='$photo', id_level='$level' where nip='$ubah'");</w:t>
                      </w:r>
                    </w:p>
                  </w:txbxContent>
                </v:textbox>
                <w10:anchorlock/>
              </v:shape>
            </w:pict>
          </mc:Fallback>
        </mc:AlternateContent>
      </w:r>
    </w:p>
    <w:p w14:paraId="61D2FFF1" w14:textId="185D8D8B" w:rsidR="007D2A22" w:rsidRPr="00750BA5" w:rsidRDefault="00FD631F" w:rsidP="00750BA5">
      <w:pPr>
        <w:pStyle w:val="Caption"/>
        <w:tabs>
          <w:tab w:val="left" w:pos="2436"/>
        </w:tabs>
        <w:rPr>
          <w:i w:val="0"/>
          <w:sz w:val="24"/>
        </w:rPr>
      </w:pPr>
      <w:r w:rsidRPr="00750BA5">
        <w:rPr>
          <w:b/>
          <w:i w:val="0"/>
          <w:sz w:val="24"/>
        </w:rPr>
        <w:t xml:space="preserve">Gambar </w:t>
      </w:r>
      <w:r w:rsidRPr="00750BA5">
        <w:rPr>
          <w:b/>
          <w:i w:val="0"/>
          <w:sz w:val="24"/>
        </w:rPr>
        <w:fldChar w:fldCharType="begin"/>
      </w:r>
      <w:r w:rsidRPr="00750BA5">
        <w:rPr>
          <w:b/>
          <w:i w:val="0"/>
          <w:sz w:val="24"/>
        </w:rPr>
        <w:instrText xml:space="preserve"> SEQ Gambar \* ARABIC </w:instrText>
      </w:r>
      <w:r w:rsidRPr="00750BA5">
        <w:rPr>
          <w:b/>
          <w:i w:val="0"/>
          <w:sz w:val="24"/>
        </w:rPr>
        <w:fldChar w:fldCharType="separate"/>
      </w:r>
      <w:r w:rsidR="007672C9">
        <w:rPr>
          <w:b/>
          <w:i w:val="0"/>
          <w:noProof/>
          <w:sz w:val="24"/>
        </w:rPr>
        <w:t>121</w:t>
      </w:r>
      <w:r w:rsidRPr="00750BA5">
        <w:rPr>
          <w:b/>
          <w:i w:val="0"/>
          <w:sz w:val="24"/>
        </w:rPr>
        <w:fldChar w:fldCharType="end"/>
      </w:r>
      <w:r w:rsidRPr="00750BA5">
        <w:rPr>
          <w:b/>
          <w:i w:val="0"/>
          <w:sz w:val="24"/>
        </w:rPr>
        <w:t>.</w:t>
      </w:r>
      <w:r w:rsidRPr="00750BA5">
        <w:rPr>
          <w:i w:val="0"/>
          <w:sz w:val="24"/>
        </w:rPr>
        <w:t xml:space="preserve"> Potongan </w:t>
      </w:r>
      <w:r w:rsidR="00933890" w:rsidRPr="00750BA5">
        <w:rPr>
          <w:i w:val="0"/>
          <w:sz w:val="24"/>
        </w:rPr>
        <w:t>Kode Ubah Data Pengelola Sistem</w:t>
      </w:r>
    </w:p>
    <w:p w14:paraId="534C9A76" w14:textId="78EA8250" w:rsidR="007D2A22" w:rsidRDefault="00C572C0" w:rsidP="00C572C0">
      <w:pPr>
        <w:pStyle w:val="Heading4"/>
      </w:pPr>
      <w:r>
        <w:t>Implementasi Halaman Data Pengguna</w:t>
      </w:r>
    </w:p>
    <w:p w14:paraId="4B5C8F06" w14:textId="77777777" w:rsidR="00C507EC" w:rsidRPr="00C507EC" w:rsidRDefault="00C507EC" w:rsidP="00C507EC"/>
    <w:p w14:paraId="29D02ED1" w14:textId="77777777" w:rsidR="00317FCE" w:rsidRDefault="00905C42" w:rsidP="004C77DD">
      <w:pPr>
        <w:keepNext/>
        <w:jc w:val="center"/>
      </w:pPr>
      <w:r>
        <w:rPr>
          <w:noProof/>
          <w:lang w:val="en-US"/>
        </w:rPr>
        <w:drawing>
          <wp:inline distT="0" distB="0" distL="0" distR="0" wp14:anchorId="05A19D3B" wp14:editId="5610A814">
            <wp:extent cx="3600000" cy="1615169"/>
            <wp:effectExtent l="0" t="0" r="635" b="444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600000" cy="1615169"/>
                    </a:xfrm>
                    <a:prstGeom prst="rect">
                      <a:avLst/>
                    </a:prstGeom>
                  </pic:spPr>
                </pic:pic>
              </a:graphicData>
            </a:graphic>
          </wp:inline>
        </w:drawing>
      </w:r>
    </w:p>
    <w:p w14:paraId="289E4FF4" w14:textId="52639736" w:rsidR="00905C42" w:rsidRPr="00765D31" w:rsidRDefault="00317FCE" w:rsidP="004C77DD">
      <w:pPr>
        <w:pStyle w:val="Caption"/>
        <w:rPr>
          <w:i w:val="0"/>
          <w:sz w:val="24"/>
        </w:rPr>
      </w:pPr>
      <w:r w:rsidRPr="004C77DD">
        <w:rPr>
          <w:b/>
          <w:i w:val="0"/>
          <w:sz w:val="24"/>
        </w:rPr>
        <w:t xml:space="preserve">Gambar </w:t>
      </w:r>
      <w:r w:rsidRPr="004C77DD">
        <w:rPr>
          <w:b/>
          <w:i w:val="0"/>
          <w:sz w:val="24"/>
        </w:rPr>
        <w:fldChar w:fldCharType="begin"/>
      </w:r>
      <w:r w:rsidRPr="004C77DD">
        <w:rPr>
          <w:b/>
          <w:i w:val="0"/>
          <w:sz w:val="24"/>
        </w:rPr>
        <w:instrText xml:space="preserve"> SEQ Gambar \* ARABIC </w:instrText>
      </w:r>
      <w:r w:rsidRPr="004C77DD">
        <w:rPr>
          <w:b/>
          <w:i w:val="0"/>
          <w:sz w:val="24"/>
        </w:rPr>
        <w:fldChar w:fldCharType="separate"/>
      </w:r>
      <w:r w:rsidR="007672C9">
        <w:rPr>
          <w:b/>
          <w:i w:val="0"/>
          <w:noProof/>
          <w:sz w:val="24"/>
        </w:rPr>
        <w:t>122</w:t>
      </w:r>
      <w:r w:rsidRPr="004C77DD">
        <w:rPr>
          <w:b/>
          <w:i w:val="0"/>
          <w:sz w:val="24"/>
        </w:rPr>
        <w:fldChar w:fldCharType="end"/>
      </w:r>
      <w:r w:rsidRPr="004C77DD">
        <w:rPr>
          <w:b/>
          <w:i w:val="0"/>
          <w:sz w:val="24"/>
        </w:rPr>
        <w:t>.</w:t>
      </w:r>
      <w:r w:rsidR="009108FA" w:rsidRPr="00765D31">
        <w:rPr>
          <w:i w:val="0"/>
          <w:sz w:val="24"/>
        </w:rPr>
        <w:t xml:space="preserve"> Implement</w:t>
      </w:r>
      <w:r w:rsidR="00A050EB">
        <w:rPr>
          <w:i w:val="0"/>
          <w:sz w:val="24"/>
        </w:rPr>
        <w:t>asi Halaman Data Lansia</w:t>
      </w:r>
    </w:p>
    <w:p w14:paraId="0C808FE5" w14:textId="655201A3" w:rsidR="00097926" w:rsidRDefault="00A9655D" w:rsidP="00097926">
      <w:pPr>
        <w:pStyle w:val="Paragraf"/>
      </w:pPr>
      <w:r>
        <w:rPr>
          <w:b/>
        </w:rPr>
        <w:t>Gambar 122</w:t>
      </w:r>
      <w:r w:rsidR="00097926">
        <w:t xml:space="preserve"> merupakan implementasi halaman </w:t>
      </w:r>
      <w:r w:rsidR="00656ABA">
        <w:t xml:space="preserve">data lansia </w:t>
      </w:r>
      <w:r w:rsidR="00DE116F">
        <w:t>yang mengolah data lansia</w:t>
      </w:r>
      <w:r w:rsidR="00097926">
        <w:t>. Tampilan hal</w:t>
      </w:r>
      <w:r w:rsidR="00254CCD">
        <w:t>aman data lansia</w:t>
      </w:r>
      <w:r w:rsidR="00097926">
        <w:t xml:space="preserve"> mengacu pada </w:t>
      </w:r>
      <w:r w:rsidR="00097926" w:rsidRPr="00356AC1">
        <w:rPr>
          <w:b/>
        </w:rPr>
        <w:t>Gambar</w:t>
      </w:r>
      <w:r w:rsidR="00624E3E">
        <w:rPr>
          <w:b/>
        </w:rPr>
        <w:t xml:space="preserve"> 45</w:t>
      </w:r>
      <w:r w:rsidR="00097926">
        <w:t>. Fungsi-fungsi yang terdapat pada halaman ini adalah pen</w:t>
      </w:r>
      <w:r w:rsidR="00CD6F2B">
        <w:t>carian, lihat data</w:t>
      </w:r>
      <w:r w:rsidR="000516A0">
        <w:t>,</w:t>
      </w:r>
      <w:r w:rsidR="00CD6F2B">
        <w:t xml:space="preserve"> </w:t>
      </w:r>
      <w:r w:rsidR="00097926">
        <w:t xml:space="preserve">dan hapus data. </w:t>
      </w:r>
      <w:r w:rsidR="00102312">
        <w:rPr>
          <w:b/>
        </w:rPr>
        <w:t>Gambar 123</w:t>
      </w:r>
      <w:r w:rsidR="00097926">
        <w:t xml:space="preserve"> merupakan potongan kode untuk menampilkan  data pengelola sistem.</w:t>
      </w:r>
    </w:p>
    <w:p w14:paraId="288619DB" w14:textId="77777777" w:rsidR="00F823CD" w:rsidRDefault="005340AF" w:rsidP="00F823CD">
      <w:pPr>
        <w:pStyle w:val="Caption"/>
        <w:keepNext/>
        <w:jc w:val="left"/>
      </w:pPr>
      <w:r>
        <w:rPr>
          <w:b/>
          <w:noProof/>
          <w:lang w:val="en-US"/>
        </w:rPr>
        <mc:AlternateContent>
          <mc:Choice Requires="wps">
            <w:drawing>
              <wp:inline distT="0" distB="0" distL="0" distR="0" wp14:anchorId="49BA456B" wp14:editId="53A33819">
                <wp:extent cx="5107021" cy="505838"/>
                <wp:effectExtent l="0" t="0" r="17780" b="27940"/>
                <wp:docPr id="227" name="Text Box 227"/>
                <wp:cNvGraphicFramePr/>
                <a:graphic xmlns:a="http://schemas.openxmlformats.org/drawingml/2006/main">
                  <a:graphicData uri="http://schemas.microsoft.com/office/word/2010/wordprocessingShape">
                    <wps:wsp>
                      <wps:cNvSpPr txBox="1"/>
                      <wps:spPr>
                        <a:xfrm>
                          <a:off x="0" y="0"/>
                          <a:ext cx="5107021" cy="5058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1971C7" w14:textId="475BAEA4" w:rsidR="001C40C5" w:rsidRPr="00627370" w:rsidRDefault="001C40C5" w:rsidP="002C12A4">
                            <w:pPr>
                              <w:spacing w:line="240" w:lineRule="auto"/>
                              <w:rPr>
                                <w:rFonts w:ascii="Times New Roman" w:hAnsi="Times New Roman" w:cs="Times New Roman"/>
                                <w:sz w:val="18"/>
                                <w:szCs w:val="18"/>
                              </w:rPr>
                            </w:pPr>
                            <w:r w:rsidRPr="002C12A4">
                              <w:rPr>
                                <w:rFonts w:ascii="Times New Roman" w:hAnsi="Times New Roman" w:cs="Times New Roman"/>
                                <w:sz w:val="18"/>
                                <w:szCs w:val="18"/>
                              </w:rPr>
                              <w:t>$sql = "SELECT * FROM tb_pas</w:t>
                            </w:r>
                            <w:r>
                              <w:rPr>
                                <w:rFonts w:ascii="Times New Roman" w:hAnsi="Times New Roman" w:cs="Times New Roman"/>
                                <w:sz w:val="18"/>
                                <w:szCs w:val="18"/>
                              </w:rPr>
                              <w:t xml:space="preserve">ien join tb_jenis_kelamin where </w:t>
                            </w:r>
                            <w:r w:rsidRPr="002C12A4">
                              <w:rPr>
                                <w:rFonts w:ascii="Times New Roman" w:hAnsi="Times New Roman" w:cs="Times New Roman"/>
                                <w:sz w:val="18"/>
                                <w:szCs w:val="18"/>
                              </w:rPr>
                              <w:t>tb_pasien.id_jenis_kelamin=tb_jenis_kelamin.id_jenis_kelamin and nama_lengkap like '%$_POST[key]%'  LIMIT $offset, $dataPerHalaman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9BA456B" id="Text Box 227" o:spid="_x0000_s1077" type="#_x0000_t202" style="width:402.15pt;height:3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" fillcolor="white [3201]" strokeweight=".5pt">
                <v:textbox>
                  <w:txbxContent>
                    <w:p w14:paraId="651971C7" w14:textId="475BAEA4" w:rsidR="001C40C5" w:rsidRPr="00627370" w:rsidRDefault="001C40C5" w:rsidP="002C12A4">
                      <w:pPr>
                        <w:spacing w:line="240" w:lineRule="auto"/>
                        <w:rPr>
                          <w:rFonts w:ascii="Times New Roman" w:hAnsi="Times New Roman" w:cs="Times New Roman"/>
                          <w:sz w:val="18"/>
                          <w:szCs w:val="18"/>
                        </w:rPr>
                      </w:pPr>
                      <w:r w:rsidRPr="002C12A4">
                        <w:rPr>
                          <w:rFonts w:ascii="Times New Roman" w:hAnsi="Times New Roman" w:cs="Times New Roman"/>
                          <w:sz w:val="18"/>
                          <w:szCs w:val="18"/>
                        </w:rPr>
                        <w:t>$sql = "SELECT * FROM tb_pas</w:t>
                      </w:r>
                      <w:r>
                        <w:rPr>
                          <w:rFonts w:ascii="Times New Roman" w:hAnsi="Times New Roman" w:cs="Times New Roman"/>
                          <w:sz w:val="18"/>
                          <w:szCs w:val="18"/>
                        </w:rPr>
                        <w:t xml:space="preserve">ien join tb_jenis_kelamin where </w:t>
                      </w:r>
                      <w:r w:rsidRPr="002C12A4">
                        <w:rPr>
                          <w:rFonts w:ascii="Times New Roman" w:hAnsi="Times New Roman" w:cs="Times New Roman"/>
                          <w:sz w:val="18"/>
                          <w:szCs w:val="18"/>
                        </w:rPr>
                        <w:t>tb_pasien.id_jenis_kelamin=tb_jenis_kelamin.id_jenis_kelamin and nama_lengkap like '%$_POST[key]%'  LIMIT $offset, $dataPerHalaman " ;</w:t>
                      </w:r>
                    </w:p>
                  </w:txbxContent>
                </v:textbox>
                <w10:anchorlock/>
              </v:shape>
            </w:pict>
          </mc:Fallback>
        </mc:AlternateContent>
      </w:r>
    </w:p>
    <w:p w14:paraId="4F236962" w14:textId="126004B3" w:rsidR="005340AF" w:rsidRDefault="00F823CD" w:rsidP="004F3673">
      <w:pPr>
        <w:pStyle w:val="Caption"/>
        <w:rPr>
          <w:i w:val="0"/>
          <w:sz w:val="24"/>
        </w:rPr>
      </w:pPr>
      <w:r w:rsidRPr="002E7E01">
        <w:rPr>
          <w:i w:val="0"/>
          <w:sz w:val="24"/>
        </w:rPr>
        <w:t xml:space="preserve">Gambar </w:t>
      </w:r>
      <w:r w:rsidRPr="002E7E01">
        <w:rPr>
          <w:i w:val="0"/>
          <w:sz w:val="24"/>
        </w:rPr>
        <w:fldChar w:fldCharType="begin"/>
      </w:r>
      <w:r w:rsidRPr="002E7E01">
        <w:rPr>
          <w:i w:val="0"/>
          <w:sz w:val="24"/>
        </w:rPr>
        <w:instrText xml:space="preserve"> SEQ Gambar \* ARABIC </w:instrText>
      </w:r>
      <w:r w:rsidRPr="002E7E01">
        <w:rPr>
          <w:i w:val="0"/>
          <w:sz w:val="24"/>
        </w:rPr>
        <w:fldChar w:fldCharType="separate"/>
      </w:r>
      <w:r w:rsidR="007672C9">
        <w:rPr>
          <w:i w:val="0"/>
          <w:noProof/>
          <w:sz w:val="24"/>
        </w:rPr>
        <w:t>123</w:t>
      </w:r>
      <w:r w:rsidRPr="002E7E01">
        <w:rPr>
          <w:i w:val="0"/>
          <w:sz w:val="24"/>
        </w:rPr>
        <w:fldChar w:fldCharType="end"/>
      </w:r>
      <w:r w:rsidRPr="002E7E01">
        <w:rPr>
          <w:i w:val="0"/>
          <w:sz w:val="24"/>
        </w:rPr>
        <w:t>. Potongan Kode Halaman Data Lansia</w:t>
      </w:r>
    </w:p>
    <w:p w14:paraId="08B6049E" w14:textId="246E4545" w:rsidR="007A73AD" w:rsidRPr="007A73AD" w:rsidRDefault="007A73AD" w:rsidP="007A73AD">
      <w:pPr>
        <w:pStyle w:val="Heading4"/>
      </w:pPr>
      <w:r>
        <w:lastRenderedPageBreak/>
        <w:t xml:space="preserve">Implementasi Halaman </w:t>
      </w:r>
      <w:r w:rsidR="00011C52">
        <w:t>Daftar Konsultasi</w:t>
      </w:r>
    </w:p>
    <w:p w14:paraId="6C35A59C" w14:textId="77777777" w:rsidR="001F2987" w:rsidRDefault="003F6230" w:rsidP="00031295">
      <w:pPr>
        <w:keepNext/>
        <w:jc w:val="center"/>
      </w:pPr>
      <w:r>
        <w:rPr>
          <w:noProof/>
          <w:lang w:val="en-US"/>
        </w:rPr>
        <w:drawing>
          <wp:inline distT="0" distB="0" distL="0" distR="0" wp14:anchorId="74AE9AEE" wp14:editId="29D49AC9">
            <wp:extent cx="2504827" cy="28800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504827" cy="2880000"/>
                    </a:xfrm>
                    <a:prstGeom prst="rect">
                      <a:avLst/>
                    </a:prstGeom>
                  </pic:spPr>
                </pic:pic>
              </a:graphicData>
            </a:graphic>
          </wp:inline>
        </w:drawing>
      </w:r>
    </w:p>
    <w:p w14:paraId="262F626B" w14:textId="6A489AF9" w:rsidR="003F6230" w:rsidRDefault="001F2987" w:rsidP="00031295">
      <w:pPr>
        <w:pStyle w:val="Caption"/>
        <w:rPr>
          <w:i w:val="0"/>
          <w:sz w:val="24"/>
        </w:rPr>
      </w:pPr>
      <w:r w:rsidRPr="00031295">
        <w:rPr>
          <w:b/>
          <w:i w:val="0"/>
          <w:sz w:val="24"/>
        </w:rPr>
        <w:t xml:space="preserve">Gambar </w:t>
      </w:r>
      <w:r w:rsidRPr="00031295">
        <w:rPr>
          <w:b/>
          <w:i w:val="0"/>
          <w:sz w:val="24"/>
        </w:rPr>
        <w:fldChar w:fldCharType="begin"/>
      </w:r>
      <w:r w:rsidRPr="00031295">
        <w:rPr>
          <w:b/>
          <w:i w:val="0"/>
          <w:sz w:val="24"/>
        </w:rPr>
        <w:instrText xml:space="preserve"> SEQ Gambar \* ARABIC </w:instrText>
      </w:r>
      <w:r w:rsidRPr="00031295">
        <w:rPr>
          <w:b/>
          <w:i w:val="0"/>
          <w:sz w:val="24"/>
        </w:rPr>
        <w:fldChar w:fldCharType="separate"/>
      </w:r>
      <w:r w:rsidR="007672C9">
        <w:rPr>
          <w:b/>
          <w:i w:val="0"/>
          <w:noProof/>
          <w:sz w:val="24"/>
        </w:rPr>
        <w:t>124</w:t>
      </w:r>
      <w:r w:rsidRPr="00031295">
        <w:rPr>
          <w:b/>
          <w:i w:val="0"/>
          <w:sz w:val="24"/>
        </w:rPr>
        <w:fldChar w:fldCharType="end"/>
      </w:r>
      <w:r w:rsidRPr="00031295">
        <w:rPr>
          <w:b/>
          <w:i w:val="0"/>
          <w:sz w:val="24"/>
        </w:rPr>
        <w:t>.</w:t>
      </w:r>
      <w:r w:rsidRPr="00031295">
        <w:rPr>
          <w:i w:val="0"/>
          <w:sz w:val="24"/>
        </w:rPr>
        <w:t xml:space="preserve"> </w:t>
      </w:r>
      <w:r w:rsidR="00375FB2" w:rsidRPr="00031295">
        <w:rPr>
          <w:i w:val="0"/>
          <w:sz w:val="24"/>
        </w:rPr>
        <w:t>Implementasi Halaman Daftar Konsultasi</w:t>
      </w:r>
    </w:p>
    <w:p w14:paraId="778F5E62" w14:textId="64DCE720" w:rsidR="00954DE4" w:rsidRDefault="00760FFD" w:rsidP="00760FFD">
      <w:pPr>
        <w:pStyle w:val="Paragraf"/>
      </w:pPr>
      <w:r w:rsidRPr="00760FFD">
        <w:rPr>
          <w:b/>
        </w:rPr>
        <w:t>Gambar 124</w:t>
      </w:r>
      <w:r>
        <w:t xml:space="preserve"> merupakan halaman yang digunakan untuk mendaftar konsultasi. Tampilan halaman daftar konsultasi mengacu pada </w:t>
      </w:r>
      <w:r w:rsidRPr="00760FFD">
        <w:rPr>
          <w:b/>
        </w:rPr>
        <w:t>Gambar 47</w:t>
      </w:r>
      <w:r>
        <w:rPr>
          <w:b/>
        </w:rPr>
        <w:t xml:space="preserve">. </w:t>
      </w:r>
      <w:r w:rsidR="00891D37">
        <w:t xml:space="preserve"> Halaman ini digunakan untuk lansia yang belum pernah berkonsultasi.</w:t>
      </w:r>
      <w:r w:rsidR="0032547B">
        <w:t xml:space="preserve"> </w:t>
      </w:r>
      <w:r w:rsidR="0032547B" w:rsidRPr="004F2B34">
        <w:rPr>
          <w:b/>
        </w:rPr>
        <w:t>Gambar 125</w:t>
      </w:r>
      <w:r w:rsidR="0032547B">
        <w:t xml:space="preserve"> merupakan potongan kode </w:t>
      </w:r>
      <w:r w:rsidR="00E54995">
        <w:t>halaman daftar konsultasi.</w:t>
      </w:r>
      <w:r w:rsidR="00075283">
        <w:t xml:space="preserve"> </w:t>
      </w:r>
    </w:p>
    <w:p w14:paraId="148A1F7C" w14:textId="77777777" w:rsidR="003123CE" w:rsidRDefault="008360AB" w:rsidP="003123CE">
      <w:pPr>
        <w:pStyle w:val="Paragraf"/>
        <w:keepNext/>
        <w:ind w:firstLine="0"/>
      </w:pPr>
      <w:r>
        <w:rPr>
          <w:b/>
          <w:noProof/>
          <w:lang w:val="en-US"/>
        </w:rPr>
        <mc:AlternateContent>
          <mc:Choice Requires="wps">
            <w:drawing>
              <wp:inline distT="0" distB="0" distL="0" distR="0" wp14:anchorId="5B1A585A" wp14:editId="19DEC99B">
                <wp:extent cx="5039995" cy="2519463"/>
                <wp:effectExtent l="0" t="0" r="27305" b="14605"/>
                <wp:docPr id="228" name="Text Box 228"/>
                <wp:cNvGraphicFramePr/>
                <a:graphic xmlns:a="http://schemas.openxmlformats.org/drawingml/2006/main">
                  <a:graphicData uri="http://schemas.microsoft.com/office/word/2010/wordprocessingShape">
                    <wps:wsp>
                      <wps:cNvSpPr txBox="1"/>
                      <wps:spPr>
                        <a:xfrm>
                          <a:off x="0" y="0"/>
                          <a:ext cx="5039995" cy="251946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8CCDED" w14:textId="77777777" w:rsidR="001C40C5"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_SESSION['ID']=$ktp;</w:t>
                            </w:r>
                          </w:p>
                          <w:p w14:paraId="6A98009A" w14:textId="77777777" w:rsidR="001C40C5"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s=mysql_query("insert into tb_pasien (no_ktp, password, nama_lengkap, tgl_lahi</w:t>
                            </w:r>
                            <w:r>
                              <w:rPr>
                                <w:rFonts w:ascii="Times New Roman" w:hAnsi="Times New Roman" w:cs="Times New Roman"/>
                                <w:sz w:val="18"/>
                                <w:szCs w:val="18"/>
                              </w:rPr>
                              <w:t xml:space="preserve">r, no_tlpn, id_jenis_kelamin)  </w:t>
                            </w:r>
                            <w:r w:rsidRPr="0031202F">
                              <w:rPr>
                                <w:rFonts w:ascii="Times New Roman" w:hAnsi="Times New Roman" w:cs="Times New Roman"/>
                                <w:sz w:val="18"/>
                                <w:szCs w:val="18"/>
                              </w:rPr>
                              <w:t>values ('$ktp','$pass', '$na</w:t>
                            </w:r>
                            <w:r>
                              <w:rPr>
                                <w:rFonts w:ascii="Times New Roman" w:hAnsi="Times New Roman" w:cs="Times New Roman"/>
                                <w:sz w:val="18"/>
                                <w:szCs w:val="18"/>
                              </w:rPr>
                              <w:t>ma','$tgl','$no_tlpn','$id')");</w:t>
                            </w:r>
                          </w:p>
                          <w:p w14:paraId="477C13B3" w14:textId="77777777" w:rsidR="001C40C5"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if ($s &amp;&amp; $tahun &gt;= 60 ) {</w:t>
                            </w:r>
                          </w:p>
                          <w:p w14:paraId="792F7427" w14:textId="77777777" w:rsidR="001C40C5" w:rsidRDefault="001C40C5" w:rsidP="00B048CA">
                            <w:pPr>
                              <w:spacing w:line="240" w:lineRule="auto"/>
                              <w:ind w:firstLine="720"/>
                              <w:rPr>
                                <w:rFonts w:ascii="Times New Roman" w:hAnsi="Times New Roman" w:cs="Times New Roman"/>
                                <w:sz w:val="18"/>
                                <w:szCs w:val="18"/>
                              </w:rPr>
                            </w:pPr>
                            <w:r w:rsidRPr="0031202F">
                              <w:rPr>
                                <w:rFonts w:ascii="Times New Roman" w:hAnsi="Times New Roman" w:cs="Times New Roman"/>
                                <w:sz w:val="18"/>
                                <w:szCs w:val="18"/>
                              </w:rPr>
                              <w:t>echo"&lt;script&gt;alert('Silahkan Berkonsultasi');&lt;/script&gt;";</w:t>
                            </w:r>
                          </w:p>
                          <w:p w14:paraId="2CA4BCA0" w14:textId="77777777" w:rsidR="001C40C5" w:rsidRDefault="001C40C5" w:rsidP="00B048CA">
                            <w:pPr>
                              <w:spacing w:line="240" w:lineRule="auto"/>
                              <w:ind w:firstLine="720"/>
                              <w:rPr>
                                <w:rFonts w:ascii="Times New Roman" w:hAnsi="Times New Roman" w:cs="Times New Roman"/>
                                <w:sz w:val="18"/>
                                <w:szCs w:val="18"/>
                              </w:rPr>
                            </w:pPr>
                            <w:r>
                              <w:rPr>
                                <w:rFonts w:ascii="Times New Roman" w:hAnsi="Times New Roman" w:cs="Times New Roman"/>
                                <w:sz w:val="18"/>
                                <w:szCs w:val="18"/>
                              </w:rPr>
                              <w:t xml:space="preserve"> echo "&lt;meta http-equiv=refresh </w:t>
                            </w:r>
                          </w:p>
                          <w:p w14:paraId="115E9CB3" w14:textId="46E515C6" w:rsidR="001C40C5" w:rsidRPr="0031202F" w:rsidRDefault="001C40C5" w:rsidP="00B048CA">
                            <w:pPr>
                              <w:spacing w:line="240" w:lineRule="auto"/>
                              <w:ind w:firstLine="720"/>
                              <w:rPr>
                                <w:rFonts w:ascii="Times New Roman" w:hAnsi="Times New Roman" w:cs="Times New Roman"/>
                                <w:sz w:val="18"/>
                                <w:szCs w:val="18"/>
                              </w:rPr>
                            </w:pPr>
                            <w:r w:rsidRPr="0031202F">
                              <w:rPr>
                                <w:rFonts w:ascii="Times New Roman" w:hAnsi="Times New Roman" w:cs="Times New Roman"/>
                                <w:sz w:val="18"/>
                                <w:szCs w:val="18"/>
                              </w:rPr>
                              <w:t>content=0;url=indexpengguna?m=pengguna/konsultasipasien&gt;";</w:t>
                            </w:r>
                          </w:p>
                          <w:p w14:paraId="75AE4828" w14:textId="3F34BFAD" w:rsidR="001C40C5" w:rsidRPr="0031202F"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31202F">
                              <w:rPr>
                                <w:rFonts w:ascii="Times New Roman" w:hAnsi="Times New Roman" w:cs="Times New Roman"/>
                                <w:sz w:val="18"/>
                                <w:szCs w:val="18"/>
                              </w:rPr>
                              <w:t xml:space="preserve"> } elseif ($s &amp;&amp; $tahun &lt; 60) {</w:t>
                            </w:r>
                          </w:p>
                          <w:p w14:paraId="3A130B29" w14:textId="4E2D5E2B" w:rsidR="001C40C5" w:rsidRPr="0031202F"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31202F">
                              <w:rPr>
                                <w:rFonts w:ascii="Times New Roman" w:hAnsi="Times New Roman" w:cs="Times New Roman"/>
                                <w:sz w:val="18"/>
                                <w:szCs w:val="18"/>
                              </w:rPr>
                              <w:t>echo "&lt;script&gt;confirmation();&lt;/script&gt;";</w:t>
                            </w:r>
                          </w:p>
                          <w:p w14:paraId="079FFBA4" w14:textId="4E78C25C" w:rsidR="001C40C5" w:rsidRPr="0031202F"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31202F">
                              <w:rPr>
                                <w:rFonts w:ascii="Times New Roman" w:hAnsi="Times New Roman" w:cs="Times New Roman"/>
                                <w:sz w:val="18"/>
                                <w:szCs w:val="18"/>
                              </w:rPr>
                              <w:t xml:space="preserve"> }</w:t>
                            </w:r>
                          </w:p>
                          <w:p w14:paraId="1F856A98" w14:textId="77777777" w:rsidR="001C40C5" w:rsidRPr="0031202F" w:rsidRDefault="001C40C5" w:rsidP="0031202F">
                            <w:pPr>
                              <w:spacing w:line="240" w:lineRule="auto"/>
                              <w:rPr>
                                <w:rFonts w:ascii="Times New Roman" w:hAnsi="Times New Roman" w:cs="Times New Roman"/>
                                <w:sz w:val="18"/>
                                <w:szCs w:val="18"/>
                              </w:rPr>
                            </w:pPr>
                          </w:p>
                          <w:p w14:paraId="5C56FC8B" w14:textId="77777777" w:rsidR="001C40C5" w:rsidRPr="0031202F"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w:t>
                            </w:r>
                          </w:p>
                          <w:p w14:paraId="10234A99" w14:textId="77777777" w:rsidR="001C40C5" w:rsidRPr="0031202F"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else {</w:t>
                            </w:r>
                          </w:p>
                          <w:p w14:paraId="34F18ADA" w14:textId="77777777" w:rsidR="001C40C5" w:rsidRPr="0031202F"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echo "gagal";</w:t>
                            </w:r>
                          </w:p>
                          <w:p w14:paraId="1921A232" w14:textId="31689AAC" w:rsidR="001C40C5" w:rsidRPr="00627370"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B1A585A" id="Text Box 228" o:spid="_x0000_s1078" type="#_x0000_t202" style="width:396.85pt;height:19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" fillcolor="white [3201]" strokeweight=".5pt">
                <v:textbox>
                  <w:txbxContent>
                    <w:p w14:paraId="338CCDED" w14:textId="77777777" w:rsidR="001C40C5"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_SESSION['ID']=$ktp;</w:t>
                      </w:r>
                    </w:p>
                    <w:p w14:paraId="6A98009A" w14:textId="77777777" w:rsidR="001C40C5"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s=mysql_query("insert into tb_pasien (no_ktp, password, nama_lengkap, tgl_lahi</w:t>
                      </w:r>
                      <w:r>
                        <w:rPr>
                          <w:rFonts w:ascii="Times New Roman" w:hAnsi="Times New Roman" w:cs="Times New Roman"/>
                          <w:sz w:val="18"/>
                          <w:szCs w:val="18"/>
                        </w:rPr>
                        <w:t xml:space="preserve">r, no_tlpn, id_jenis_kelamin)  </w:t>
                      </w:r>
                      <w:r w:rsidRPr="0031202F">
                        <w:rPr>
                          <w:rFonts w:ascii="Times New Roman" w:hAnsi="Times New Roman" w:cs="Times New Roman"/>
                          <w:sz w:val="18"/>
                          <w:szCs w:val="18"/>
                        </w:rPr>
                        <w:t>values ('$ktp','$pass', '$na</w:t>
                      </w:r>
                      <w:r>
                        <w:rPr>
                          <w:rFonts w:ascii="Times New Roman" w:hAnsi="Times New Roman" w:cs="Times New Roman"/>
                          <w:sz w:val="18"/>
                          <w:szCs w:val="18"/>
                        </w:rPr>
                        <w:t>ma','$tgl','$no_tlpn','$id')");</w:t>
                      </w:r>
                    </w:p>
                    <w:p w14:paraId="477C13B3" w14:textId="77777777" w:rsidR="001C40C5"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if ($s &amp;&amp; $tahun &gt;= 60 ) {</w:t>
                      </w:r>
                    </w:p>
                    <w:p w14:paraId="792F7427" w14:textId="77777777" w:rsidR="001C40C5" w:rsidRDefault="001C40C5" w:rsidP="00B048CA">
                      <w:pPr>
                        <w:spacing w:line="240" w:lineRule="auto"/>
                        <w:ind w:firstLine="720"/>
                        <w:rPr>
                          <w:rFonts w:ascii="Times New Roman" w:hAnsi="Times New Roman" w:cs="Times New Roman"/>
                          <w:sz w:val="18"/>
                          <w:szCs w:val="18"/>
                        </w:rPr>
                      </w:pPr>
                      <w:r w:rsidRPr="0031202F">
                        <w:rPr>
                          <w:rFonts w:ascii="Times New Roman" w:hAnsi="Times New Roman" w:cs="Times New Roman"/>
                          <w:sz w:val="18"/>
                          <w:szCs w:val="18"/>
                        </w:rPr>
                        <w:t>echo"&lt;script&gt;alert('Silahkan Berkonsultasi');&lt;/script&gt;";</w:t>
                      </w:r>
                    </w:p>
                    <w:p w14:paraId="2CA4BCA0" w14:textId="77777777" w:rsidR="001C40C5" w:rsidRDefault="001C40C5" w:rsidP="00B048CA">
                      <w:pPr>
                        <w:spacing w:line="240" w:lineRule="auto"/>
                        <w:ind w:firstLine="720"/>
                        <w:rPr>
                          <w:rFonts w:ascii="Times New Roman" w:hAnsi="Times New Roman" w:cs="Times New Roman"/>
                          <w:sz w:val="18"/>
                          <w:szCs w:val="18"/>
                        </w:rPr>
                      </w:pPr>
                      <w:r>
                        <w:rPr>
                          <w:rFonts w:ascii="Times New Roman" w:hAnsi="Times New Roman" w:cs="Times New Roman"/>
                          <w:sz w:val="18"/>
                          <w:szCs w:val="18"/>
                        </w:rPr>
                        <w:t xml:space="preserve"> echo "&lt;meta http-equiv=refresh </w:t>
                      </w:r>
                    </w:p>
                    <w:p w14:paraId="115E9CB3" w14:textId="46E515C6" w:rsidR="001C40C5" w:rsidRPr="0031202F" w:rsidRDefault="001C40C5" w:rsidP="00B048CA">
                      <w:pPr>
                        <w:spacing w:line="240" w:lineRule="auto"/>
                        <w:ind w:firstLine="720"/>
                        <w:rPr>
                          <w:rFonts w:ascii="Times New Roman" w:hAnsi="Times New Roman" w:cs="Times New Roman"/>
                          <w:sz w:val="18"/>
                          <w:szCs w:val="18"/>
                        </w:rPr>
                      </w:pPr>
                      <w:r w:rsidRPr="0031202F">
                        <w:rPr>
                          <w:rFonts w:ascii="Times New Roman" w:hAnsi="Times New Roman" w:cs="Times New Roman"/>
                          <w:sz w:val="18"/>
                          <w:szCs w:val="18"/>
                        </w:rPr>
                        <w:t>content=0;url=indexpengguna?m=pengguna/konsultasipasien&gt;";</w:t>
                      </w:r>
                    </w:p>
                    <w:p w14:paraId="75AE4828" w14:textId="3F34BFAD" w:rsidR="001C40C5" w:rsidRPr="0031202F"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31202F">
                        <w:rPr>
                          <w:rFonts w:ascii="Times New Roman" w:hAnsi="Times New Roman" w:cs="Times New Roman"/>
                          <w:sz w:val="18"/>
                          <w:szCs w:val="18"/>
                        </w:rPr>
                        <w:t xml:space="preserve"> } elseif ($s &amp;&amp; $tahun &lt; 60) {</w:t>
                      </w:r>
                    </w:p>
                    <w:p w14:paraId="3A130B29" w14:textId="4E2D5E2B" w:rsidR="001C40C5" w:rsidRPr="0031202F"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31202F">
                        <w:rPr>
                          <w:rFonts w:ascii="Times New Roman" w:hAnsi="Times New Roman" w:cs="Times New Roman"/>
                          <w:sz w:val="18"/>
                          <w:szCs w:val="18"/>
                        </w:rPr>
                        <w:t>echo "&lt;script&gt;confirmation();&lt;/script&gt;";</w:t>
                      </w:r>
                    </w:p>
                    <w:p w14:paraId="079FFBA4" w14:textId="4E78C25C" w:rsidR="001C40C5" w:rsidRPr="0031202F" w:rsidRDefault="001C40C5" w:rsidP="0031202F">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31202F">
                        <w:rPr>
                          <w:rFonts w:ascii="Times New Roman" w:hAnsi="Times New Roman" w:cs="Times New Roman"/>
                          <w:sz w:val="18"/>
                          <w:szCs w:val="18"/>
                        </w:rPr>
                        <w:t xml:space="preserve"> }</w:t>
                      </w:r>
                    </w:p>
                    <w:p w14:paraId="1F856A98" w14:textId="77777777" w:rsidR="001C40C5" w:rsidRPr="0031202F" w:rsidRDefault="001C40C5" w:rsidP="0031202F">
                      <w:pPr>
                        <w:spacing w:line="240" w:lineRule="auto"/>
                        <w:rPr>
                          <w:rFonts w:ascii="Times New Roman" w:hAnsi="Times New Roman" w:cs="Times New Roman"/>
                          <w:sz w:val="18"/>
                          <w:szCs w:val="18"/>
                        </w:rPr>
                      </w:pPr>
                    </w:p>
                    <w:p w14:paraId="5C56FC8B" w14:textId="77777777" w:rsidR="001C40C5" w:rsidRPr="0031202F"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w:t>
                      </w:r>
                    </w:p>
                    <w:p w14:paraId="10234A99" w14:textId="77777777" w:rsidR="001C40C5" w:rsidRPr="0031202F"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else {</w:t>
                      </w:r>
                    </w:p>
                    <w:p w14:paraId="34F18ADA" w14:textId="77777777" w:rsidR="001C40C5" w:rsidRPr="0031202F"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echo "gagal";</w:t>
                      </w:r>
                    </w:p>
                    <w:p w14:paraId="1921A232" w14:textId="31689AAC" w:rsidR="001C40C5" w:rsidRPr="00627370" w:rsidRDefault="001C40C5" w:rsidP="0031202F">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w:t>
                      </w:r>
                    </w:p>
                  </w:txbxContent>
                </v:textbox>
                <w10:anchorlock/>
              </v:shape>
            </w:pict>
          </mc:Fallback>
        </mc:AlternateContent>
      </w:r>
    </w:p>
    <w:p w14:paraId="07933CD1" w14:textId="7607C67C" w:rsidR="00EA3605" w:rsidRPr="00EB54E2" w:rsidRDefault="003123CE" w:rsidP="00EB54E2">
      <w:pPr>
        <w:pStyle w:val="Caption"/>
        <w:rPr>
          <w:i w:val="0"/>
          <w:sz w:val="24"/>
        </w:rPr>
      </w:pPr>
      <w:r w:rsidRPr="00F93C14">
        <w:rPr>
          <w:b/>
          <w:i w:val="0"/>
          <w:sz w:val="24"/>
        </w:rPr>
        <w:t xml:space="preserve">Gambar </w:t>
      </w:r>
      <w:r w:rsidRPr="00F93C14">
        <w:rPr>
          <w:b/>
          <w:i w:val="0"/>
          <w:sz w:val="24"/>
        </w:rPr>
        <w:fldChar w:fldCharType="begin"/>
      </w:r>
      <w:r w:rsidRPr="00F93C14">
        <w:rPr>
          <w:b/>
          <w:i w:val="0"/>
          <w:sz w:val="24"/>
        </w:rPr>
        <w:instrText xml:space="preserve"> SEQ Gambar \* ARABIC </w:instrText>
      </w:r>
      <w:r w:rsidRPr="00F93C14">
        <w:rPr>
          <w:b/>
          <w:i w:val="0"/>
          <w:sz w:val="24"/>
        </w:rPr>
        <w:fldChar w:fldCharType="separate"/>
      </w:r>
      <w:r w:rsidR="007672C9">
        <w:rPr>
          <w:b/>
          <w:i w:val="0"/>
          <w:noProof/>
          <w:sz w:val="24"/>
        </w:rPr>
        <w:t>125</w:t>
      </w:r>
      <w:r w:rsidRPr="00F93C14">
        <w:rPr>
          <w:b/>
          <w:i w:val="0"/>
          <w:sz w:val="24"/>
        </w:rPr>
        <w:fldChar w:fldCharType="end"/>
      </w:r>
      <w:r w:rsidRPr="00F93C14">
        <w:rPr>
          <w:b/>
          <w:i w:val="0"/>
          <w:sz w:val="24"/>
        </w:rPr>
        <w:t>.</w:t>
      </w:r>
      <w:r w:rsidRPr="00EB54E2">
        <w:rPr>
          <w:i w:val="0"/>
          <w:sz w:val="24"/>
        </w:rPr>
        <w:t xml:space="preserve"> Potongan Kode Halaman Daftar Konsultasi</w:t>
      </w:r>
    </w:p>
    <w:p w14:paraId="0571A40D" w14:textId="77777777" w:rsidR="00B75E63" w:rsidRPr="00B75E63" w:rsidRDefault="00B75E63" w:rsidP="00B75E63"/>
    <w:p w14:paraId="2123FB7C" w14:textId="77777777" w:rsidR="0079170C" w:rsidRDefault="008A5854" w:rsidP="008E6C5D">
      <w:pPr>
        <w:keepNext/>
        <w:jc w:val="center"/>
      </w:pPr>
      <w:r>
        <w:rPr>
          <w:noProof/>
          <w:lang w:val="en-US"/>
        </w:rPr>
        <w:lastRenderedPageBreak/>
        <w:drawing>
          <wp:inline distT="0" distB="0" distL="0" distR="0" wp14:anchorId="2E10CBA9" wp14:editId="401E20FE">
            <wp:extent cx="3347683" cy="2520000"/>
            <wp:effectExtent l="0" t="0" r="571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347683" cy="2520000"/>
                    </a:xfrm>
                    <a:prstGeom prst="rect">
                      <a:avLst/>
                    </a:prstGeom>
                  </pic:spPr>
                </pic:pic>
              </a:graphicData>
            </a:graphic>
          </wp:inline>
        </w:drawing>
      </w:r>
    </w:p>
    <w:p w14:paraId="507E5211" w14:textId="71F56BD8" w:rsidR="008A5854" w:rsidRDefault="0079170C" w:rsidP="008E6C5D">
      <w:pPr>
        <w:pStyle w:val="Caption"/>
        <w:rPr>
          <w:i w:val="0"/>
          <w:sz w:val="24"/>
        </w:rPr>
      </w:pPr>
      <w:r w:rsidRPr="008E6C5D">
        <w:rPr>
          <w:b/>
          <w:i w:val="0"/>
          <w:sz w:val="24"/>
        </w:rPr>
        <w:t xml:space="preserve">Gambar </w:t>
      </w:r>
      <w:r w:rsidRPr="008E6C5D">
        <w:rPr>
          <w:b/>
          <w:i w:val="0"/>
          <w:sz w:val="24"/>
        </w:rPr>
        <w:fldChar w:fldCharType="begin"/>
      </w:r>
      <w:r w:rsidRPr="008E6C5D">
        <w:rPr>
          <w:b/>
          <w:i w:val="0"/>
          <w:sz w:val="24"/>
        </w:rPr>
        <w:instrText xml:space="preserve"> SEQ Gambar \* ARABIC </w:instrText>
      </w:r>
      <w:r w:rsidRPr="008E6C5D">
        <w:rPr>
          <w:b/>
          <w:i w:val="0"/>
          <w:sz w:val="24"/>
        </w:rPr>
        <w:fldChar w:fldCharType="separate"/>
      </w:r>
      <w:r w:rsidR="007672C9">
        <w:rPr>
          <w:b/>
          <w:i w:val="0"/>
          <w:noProof/>
          <w:sz w:val="24"/>
        </w:rPr>
        <w:t>126</w:t>
      </w:r>
      <w:r w:rsidRPr="008E6C5D">
        <w:rPr>
          <w:b/>
          <w:i w:val="0"/>
          <w:sz w:val="24"/>
        </w:rPr>
        <w:fldChar w:fldCharType="end"/>
      </w:r>
      <w:r w:rsidRPr="008E6C5D">
        <w:rPr>
          <w:b/>
          <w:i w:val="0"/>
          <w:sz w:val="24"/>
        </w:rPr>
        <w:t>.</w:t>
      </w:r>
      <w:r w:rsidRPr="008E6C5D">
        <w:rPr>
          <w:i w:val="0"/>
          <w:sz w:val="24"/>
        </w:rPr>
        <w:t xml:space="preserve"> Implementasi Halaman Login Konsultasi</w:t>
      </w:r>
    </w:p>
    <w:p w14:paraId="49F2E6AD" w14:textId="77777777" w:rsidR="009E1456" w:rsidRDefault="0098753E" w:rsidP="009A125F">
      <w:pPr>
        <w:pStyle w:val="Paragraf"/>
      </w:pPr>
      <w:r w:rsidRPr="00760FFD">
        <w:rPr>
          <w:b/>
        </w:rPr>
        <w:t>Gambar 12</w:t>
      </w:r>
      <w:r w:rsidR="00EE384A">
        <w:rPr>
          <w:b/>
        </w:rPr>
        <w:t>6</w:t>
      </w:r>
      <w:r>
        <w:t xml:space="preserve"> merupakan halaman yang digunakan untuk </w:t>
      </w:r>
      <w:r w:rsidR="00B13D83">
        <w:t xml:space="preserve">login dan masuk ke halaman </w:t>
      </w:r>
      <w:r>
        <w:t xml:space="preserve"> konsultasi.</w:t>
      </w:r>
      <w:r w:rsidR="00BF187C">
        <w:t xml:space="preserve"> Tampilan halaman login</w:t>
      </w:r>
      <w:r>
        <w:t xml:space="preserve"> konsultasi mengacu pada </w:t>
      </w:r>
      <w:r w:rsidR="004777C3">
        <w:rPr>
          <w:b/>
        </w:rPr>
        <w:t>Gambar 48</w:t>
      </w:r>
      <w:r>
        <w:rPr>
          <w:b/>
        </w:rPr>
        <w:t xml:space="preserve">. </w:t>
      </w:r>
      <w:r>
        <w:t xml:space="preserve"> Halaman ini d</w:t>
      </w:r>
      <w:r w:rsidR="004777C3">
        <w:t>igunakan untuk lansia yang</w:t>
      </w:r>
      <w:r>
        <w:t xml:space="preserve"> pernah berkonsultasi.</w:t>
      </w:r>
      <w:r w:rsidR="009A125F">
        <w:t xml:space="preserve"> </w:t>
      </w:r>
      <w:r w:rsidR="009A125F" w:rsidRPr="00CC797B">
        <w:rPr>
          <w:b/>
        </w:rPr>
        <w:t>Gambar 127</w:t>
      </w:r>
      <w:r w:rsidR="009A125F">
        <w:t xml:space="preserve"> merupakan potongan kode halaman login konsultasi.</w:t>
      </w:r>
    </w:p>
    <w:p w14:paraId="1F4F7B19" w14:textId="77777777" w:rsidR="00EE2A50" w:rsidRDefault="0098753E" w:rsidP="00EE2A50">
      <w:pPr>
        <w:pStyle w:val="Paragraf"/>
        <w:keepNext/>
        <w:ind w:firstLine="0"/>
      </w:pPr>
      <w:r>
        <w:t xml:space="preserve"> </w:t>
      </w:r>
      <w:r w:rsidR="009630E0">
        <w:rPr>
          <w:b/>
          <w:noProof/>
          <w:lang w:val="en-US"/>
        </w:rPr>
        <mc:AlternateContent>
          <mc:Choice Requires="wps">
            <w:drawing>
              <wp:inline distT="0" distB="0" distL="0" distR="0" wp14:anchorId="32C1BEEF" wp14:editId="48CF38B7">
                <wp:extent cx="5437762" cy="2509736"/>
                <wp:effectExtent l="0" t="0" r="10795" b="24130"/>
                <wp:docPr id="229" name="Text Box 229"/>
                <wp:cNvGraphicFramePr/>
                <a:graphic xmlns:a="http://schemas.openxmlformats.org/drawingml/2006/main">
                  <a:graphicData uri="http://schemas.microsoft.com/office/word/2010/wordprocessingShape">
                    <wps:wsp>
                      <wps:cNvSpPr txBox="1"/>
                      <wps:spPr>
                        <a:xfrm>
                          <a:off x="0" y="0"/>
                          <a:ext cx="5437762" cy="250973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F78CE9" w14:textId="43C3967D"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if (is</w:t>
                            </w:r>
                            <w:r>
                              <w:rPr>
                                <w:rFonts w:ascii="Times New Roman" w:hAnsi="Times New Roman" w:cs="Times New Roman"/>
                                <w:sz w:val="18"/>
                                <w:szCs w:val="18"/>
                              </w:rPr>
                              <w:t>set($_POST['masukpengguna'])) {</w:t>
                            </w:r>
                          </w:p>
                          <w:p w14:paraId="67E5A5BA" w14:textId="77777777"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q = mysql_query("select * from tb_pasien where no_ktp='$ktp' and password='$pass' ") or die(mysql_error());</w:t>
                            </w:r>
                          </w:p>
                          <w:p w14:paraId="7013BDAA" w14:textId="77777777"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data=mysql_fetch_array($q);</w:t>
                            </w:r>
                          </w:p>
                          <w:p w14:paraId="40600E94" w14:textId="77777777"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cek=mysql_num_rows($q);</w:t>
                            </w:r>
                          </w:p>
                          <w:p w14:paraId="401C2C4A" w14:textId="77777777"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if($cek==1){</w:t>
                            </w:r>
                          </w:p>
                          <w:p w14:paraId="3F094F5F" w14:textId="5F12FD2F"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_SESSION['ID']=$data['no_ktp'];</w:t>
                            </w:r>
                          </w:p>
                          <w:p w14:paraId="6336BB90" w14:textId="527D80FB" w:rsidR="001C40C5" w:rsidRPr="00ED24FE" w:rsidRDefault="001C40C5" w:rsidP="00ED24FE">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ED24FE">
                              <w:rPr>
                                <w:rFonts w:ascii="Times New Roman" w:hAnsi="Times New Roman" w:cs="Times New Roman"/>
                                <w:sz w:val="18"/>
                                <w:szCs w:val="18"/>
                              </w:rPr>
                              <w:t xml:space="preserve"> echo"&lt;script&gt;alert('Selamat Datang $nama , Senang Berjumpa Anda Kembali');&lt;/script&gt;";</w:t>
                            </w:r>
                          </w:p>
                          <w:p w14:paraId="45C66B2A" w14:textId="0657E7F9" w:rsidR="001C40C5" w:rsidRPr="00ED24FE" w:rsidRDefault="001C40C5" w:rsidP="00ED24FE">
                            <w:pPr>
                              <w:spacing w:line="240" w:lineRule="auto"/>
                              <w:rPr>
                                <w:rFonts w:ascii="Times New Roman" w:hAnsi="Times New Roman" w:cs="Times New Roman"/>
                                <w:sz w:val="18"/>
                                <w:szCs w:val="18"/>
                              </w:rPr>
                            </w:pPr>
                            <w:r>
                              <w:rPr>
                                <w:rFonts w:ascii="Times New Roman" w:hAnsi="Times New Roman" w:cs="Times New Roman"/>
                                <w:sz w:val="18"/>
                                <w:szCs w:val="18"/>
                              </w:rPr>
                              <w:t xml:space="preserve">                 echo "&lt;meta http-equiv=refresh </w:t>
                            </w:r>
                            <w:r w:rsidRPr="00ED24FE">
                              <w:rPr>
                                <w:rFonts w:ascii="Times New Roman" w:hAnsi="Times New Roman" w:cs="Times New Roman"/>
                                <w:sz w:val="18"/>
                                <w:szCs w:val="18"/>
                              </w:rPr>
                              <w:t>content=0;url=indexpengguna.php?m=pengguna/konsultasipasien&gt;";</w:t>
                            </w:r>
                          </w:p>
                          <w:p w14:paraId="44E9F80D" w14:textId="03208E29" w:rsidR="001C40C5" w:rsidRPr="00ED24FE" w:rsidRDefault="001C40C5" w:rsidP="00ED24FE">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ED24FE">
                              <w:rPr>
                                <w:rFonts w:ascii="Times New Roman" w:hAnsi="Times New Roman" w:cs="Times New Roman"/>
                                <w:sz w:val="18"/>
                                <w:szCs w:val="18"/>
                              </w:rPr>
                              <w:t>}else</w:t>
                            </w:r>
                            <w:r>
                              <w:rPr>
                                <w:rFonts w:ascii="Times New Roman" w:hAnsi="Times New Roman" w:cs="Times New Roman"/>
                                <w:sz w:val="18"/>
                                <w:szCs w:val="18"/>
                              </w:rPr>
                              <w:t xml:space="preserve"> {</w:t>
                            </w:r>
                            <w:r w:rsidRPr="00ED24FE">
                              <w:rPr>
                                <w:rFonts w:ascii="Times New Roman" w:hAnsi="Times New Roman" w:cs="Times New Roman"/>
                                <w:sz w:val="18"/>
                                <w:szCs w:val="18"/>
                              </w:rPr>
                              <w:t xml:space="preserve"> echo "&lt;script&gt;Cek();&lt;/script&gt;";    </w:t>
                            </w:r>
                            <w:r>
                              <w:rPr>
                                <w:rFonts w:ascii="Times New Roman" w:hAnsi="Times New Roman" w:cs="Times New Roman"/>
                                <w:sz w:val="18"/>
                                <w:szCs w:val="18"/>
                              </w:rPr>
                              <w:t>}</w:t>
                            </w:r>
                          </w:p>
                          <w:p w14:paraId="6E3B4B43" w14:textId="288E49CC" w:rsidR="001C40C5" w:rsidRPr="0031202F"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w:t>
                            </w:r>
                          </w:p>
                          <w:p w14:paraId="73C3487E" w14:textId="3B6555CC" w:rsidR="001C40C5" w:rsidRPr="00627370" w:rsidRDefault="001C40C5" w:rsidP="000A0847">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w:t>
                            </w:r>
                          </w:p>
                          <w:p w14:paraId="0C202A3E" w14:textId="6DD9DA1D" w:rsidR="001C40C5" w:rsidRPr="00627370" w:rsidRDefault="001C40C5" w:rsidP="009630E0">
                            <w:pPr>
                              <w:spacing w:line="240" w:lineRule="auto"/>
                              <w:rPr>
                                <w:rFonts w:ascii="Times New Roman" w:hAnsi="Times New Roman" w:cs="Times New Roman"/>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2C1BEEF" id="Text Box 229" o:spid="_x0000_s1079" type="#_x0000_t202" style="width:428.15pt;height:19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" fillcolor="white [3201]" strokeweight=".5pt">
                <v:textbox>
                  <w:txbxContent>
                    <w:p w14:paraId="44F78CE9" w14:textId="43C3967D"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if (is</w:t>
                      </w:r>
                      <w:r>
                        <w:rPr>
                          <w:rFonts w:ascii="Times New Roman" w:hAnsi="Times New Roman" w:cs="Times New Roman"/>
                          <w:sz w:val="18"/>
                          <w:szCs w:val="18"/>
                        </w:rPr>
                        <w:t>set($_POST['masukpengguna'])) {</w:t>
                      </w:r>
                    </w:p>
                    <w:p w14:paraId="67E5A5BA" w14:textId="77777777"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q = mysql_query("select * from tb_pasien where no_ktp='$ktp' and password='$pass' ") or die(mysql_error());</w:t>
                      </w:r>
                    </w:p>
                    <w:p w14:paraId="7013BDAA" w14:textId="77777777"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data=mysql_fetch_array($q);</w:t>
                      </w:r>
                    </w:p>
                    <w:p w14:paraId="40600E94" w14:textId="77777777"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cek=mysql_num_rows($q);</w:t>
                      </w:r>
                    </w:p>
                    <w:p w14:paraId="401C2C4A" w14:textId="77777777"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if($cek==1){</w:t>
                      </w:r>
                    </w:p>
                    <w:p w14:paraId="3F094F5F" w14:textId="5F12FD2F" w:rsidR="001C40C5" w:rsidRPr="00ED24FE"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_SESSION['ID']=$data['no_ktp'];</w:t>
                      </w:r>
                    </w:p>
                    <w:p w14:paraId="6336BB90" w14:textId="527D80FB" w:rsidR="001C40C5" w:rsidRPr="00ED24FE" w:rsidRDefault="001C40C5" w:rsidP="00ED24FE">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ED24FE">
                        <w:rPr>
                          <w:rFonts w:ascii="Times New Roman" w:hAnsi="Times New Roman" w:cs="Times New Roman"/>
                          <w:sz w:val="18"/>
                          <w:szCs w:val="18"/>
                        </w:rPr>
                        <w:t xml:space="preserve"> echo"&lt;script&gt;alert('Selamat Datang $nama , Senang Berjumpa Anda Kembali');&lt;/script&gt;";</w:t>
                      </w:r>
                    </w:p>
                    <w:p w14:paraId="45C66B2A" w14:textId="0657E7F9" w:rsidR="001C40C5" w:rsidRPr="00ED24FE" w:rsidRDefault="001C40C5" w:rsidP="00ED24FE">
                      <w:pPr>
                        <w:spacing w:line="240" w:lineRule="auto"/>
                        <w:rPr>
                          <w:rFonts w:ascii="Times New Roman" w:hAnsi="Times New Roman" w:cs="Times New Roman"/>
                          <w:sz w:val="18"/>
                          <w:szCs w:val="18"/>
                        </w:rPr>
                      </w:pPr>
                      <w:r>
                        <w:rPr>
                          <w:rFonts w:ascii="Times New Roman" w:hAnsi="Times New Roman" w:cs="Times New Roman"/>
                          <w:sz w:val="18"/>
                          <w:szCs w:val="18"/>
                        </w:rPr>
                        <w:t xml:space="preserve">                 echo "&lt;meta http-equiv=refresh </w:t>
                      </w:r>
                      <w:r w:rsidRPr="00ED24FE">
                        <w:rPr>
                          <w:rFonts w:ascii="Times New Roman" w:hAnsi="Times New Roman" w:cs="Times New Roman"/>
                          <w:sz w:val="18"/>
                          <w:szCs w:val="18"/>
                        </w:rPr>
                        <w:t>content=0;url=indexpengguna.php?m=pengguna/konsultasipasien&gt;";</w:t>
                      </w:r>
                    </w:p>
                    <w:p w14:paraId="44E9F80D" w14:textId="03208E29" w:rsidR="001C40C5" w:rsidRPr="00ED24FE" w:rsidRDefault="001C40C5" w:rsidP="00ED24FE">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ED24FE">
                        <w:rPr>
                          <w:rFonts w:ascii="Times New Roman" w:hAnsi="Times New Roman" w:cs="Times New Roman"/>
                          <w:sz w:val="18"/>
                          <w:szCs w:val="18"/>
                        </w:rPr>
                        <w:t>}else</w:t>
                      </w:r>
                      <w:r>
                        <w:rPr>
                          <w:rFonts w:ascii="Times New Roman" w:hAnsi="Times New Roman" w:cs="Times New Roman"/>
                          <w:sz w:val="18"/>
                          <w:szCs w:val="18"/>
                        </w:rPr>
                        <w:t xml:space="preserve"> {</w:t>
                      </w:r>
                      <w:r w:rsidRPr="00ED24FE">
                        <w:rPr>
                          <w:rFonts w:ascii="Times New Roman" w:hAnsi="Times New Roman" w:cs="Times New Roman"/>
                          <w:sz w:val="18"/>
                          <w:szCs w:val="18"/>
                        </w:rPr>
                        <w:t xml:space="preserve"> echo "&lt;script&gt;Cek();&lt;/script&gt;";    </w:t>
                      </w:r>
                      <w:r>
                        <w:rPr>
                          <w:rFonts w:ascii="Times New Roman" w:hAnsi="Times New Roman" w:cs="Times New Roman"/>
                          <w:sz w:val="18"/>
                          <w:szCs w:val="18"/>
                        </w:rPr>
                        <w:t>}</w:t>
                      </w:r>
                    </w:p>
                    <w:p w14:paraId="6E3B4B43" w14:textId="288E49CC" w:rsidR="001C40C5" w:rsidRPr="0031202F" w:rsidRDefault="001C40C5" w:rsidP="00ED24FE">
                      <w:pPr>
                        <w:spacing w:line="240" w:lineRule="auto"/>
                        <w:rPr>
                          <w:rFonts w:ascii="Times New Roman" w:hAnsi="Times New Roman" w:cs="Times New Roman"/>
                          <w:sz w:val="18"/>
                          <w:szCs w:val="18"/>
                        </w:rPr>
                      </w:pPr>
                      <w:r w:rsidRPr="00ED24FE">
                        <w:rPr>
                          <w:rFonts w:ascii="Times New Roman" w:hAnsi="Times New Roman" w:cs="Times New Roman"/>
                          <w:sz w:val="18"/>
                          <w:szCs w:val="18"/>
                        </w:rPr>
                        <w:t xml:space="preserve">    }</w:t>
                      </w:r>
                    </w:p>
                    <w:p w14:paraId="73C3487E" w14:textId="3B6555CC" w:rsidR="001C40C5" w:rsidRPr="00627370" w:rsidRDefault="001C40C5" w:rsidP="000A0847">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w:t>
                      </w:r>
                    </w:p>
                    <w:p w14:paraId="0C202A3E" w14:textId="6DD9DA1D" w:rsidR="001C40C5" w:rsidRPr="00627370" w:rsidRDefault="001C40C5" w:rsidP="009630E0">
                      <w:pPr>
                        <w:spacing w:line="240" w:lineRule="auto"/>
                        <w:rPr>
                          <w:rFonts w:ascii="Times New Roman" w:hAnsi="Times New Roman" w:cs="Times New Roman"/>
                          <w:sz w:val="18"/>
                          <w:szCs w:val="18"/>
                        </w:rPr>
                      </w:pPr>
                    </w:p>
                  </w:txbxContent>
                </v:textbox>
                <w10:anchorlock/>
              </v:shape>
            </w:pict>
          </mc:Fallback>
        </mc:AlternateContent>
      </w:r>
    </w:p>
    <w:p w14:paraId="5A316C5A" w14:textId="7717F4B6" w:rsidR="0098753E" w:rsidRPr="00874747" w:rsidRDefault="00EE2A50" w:rsidP="00874747">
      <w:pPr>
        <w:pStyle w:val="Caption"/>
        <w:rPr>
          <w:i w:val="0"/>
          <w:sz w:val="24"/>
        </w:rPr>
      </w:pPr>
      <w:r w:rsidRPr="00874747">
        <w:rPr>
          <w:b/>
          <w:i w:val="0"/>
          <w:sz w:val="24"/>
        </w:rPr>
        <w:t xml:space="preserve">Gambar </w:t>
      </w:r>
      <w:r w:rsidRPr="00874747">
        <w:rPr>
          <w:b/>
          <w:i w:val="0"/>
          <w:sz w:val="24"/>
        </w:rPr>
        <w:fldChar w:fldCharType="begin"/>
      </w:r>
      <w:r w:rsidRPr="00874747">
        <w:rPr>
          <w:b/>
          <w:i w:val="0"/>
          <w:sz w:val="24"/>
        </w:rPr>
        <w:instrText xml:space="preserve"> SEQ Gambar \* ARABIC </w:instrText>
      </w:r>
      <w:r w:rsidRPr="00874747">
        <w:rPr>
          <w:b/>
          <w:i w:val="0"/>
          <w:sz w:val="24"/>
        </w:rPr>
        <w:fldChar w:fldCharType="separate"/>
      </w:r>
      <w:r w:rsidR="007672C9">
        <w:rPr>
          <w:b/>
          <w:i w:val="0"/>
          <w:noProof/>
          <w:sz w:val="24"/>
        </w:rPr>
        <w:t>127</w:t>
      </w:r>
      <w:r w:rsidRPr="00874747">
        <w:rPr>
          <w:b/>
          <w:i w:val="0"/>
          <w:sz w:val="24"/>
        </w:rPr>
        <w:fldChar w:fldCharType="end"/>
      </w:r>
      <w:r w:rsidR="00D95E3A" w:rsidRPr="00874747">
        <w:rPr>
          <w:b/>
          <w:i w:val="0"/>
          <w:sz w:val="24"/>
        </w:rPr>
        <w:t>.</w:t>
      </w:r>
      <w:r w:rsidR="00D95E3A" w:rsidRPr="00874747">
        <w:rPr>
          <w:i w:val="0"/>
          <w:sz w:val="24"/>
        </w:rPr>
        <w:t xml:space="preserve"> </w:t>
      </w:r>
      <w:r w:rsidR="006F786A" w:rsidRPr="00874747">
        <w:rPr>
          <w:i w:val="0"/>
          <w:sz w:val="24"/>
        </w:rPr>
        <w:t>Potongan Kode Halaman Login Konsultasi</w:t>
      </w:r>
    </w:p>
    <w:p w14:paraId="4426ADA1" w14:textId="77777777" w:rsidR="00D50757" w:rsidRPr="00D50757" w:rsidRDefault="00D50757" w:rsidP="00D50757"/>
    <w:p w14:paraId="7A94CD31" w14:textId="77777777" w:rsidR="00746899" w:rsidRDefault="00144287" w:rsidP="00746899">
      <w:pPr>
        <w:keepNext/>
        <w:jc w:val="center"/>
      </w:pPr>
      <w:r>
        <w:rPr>
          <w:noProof/>
          <w:lang w:val="en-US"/>
        </w:rPr>
        <w:lastRenderedPageBreak/>
        <w:drawing>
          <wp:inline distT="0" distB="0" distL="0" distR="0" wp14:anchorId="3A18736E" wp14:editId="6D1A964B">
            <wp:extent cx="5446405" cy="2880000"/>
            <wp:effectExtent l="0" t="0" r="190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46405" cy="2880000"/>
                    </a:xfrm>
                    <a:prstGeom prst="rect">
                      <a:avLst/>
                    </a:prstGeom>
                  </pic:spPr>
                </pic:pic>
              </a:graphicData>
            </a:graphic>
          </wp:inline>
        </w:drawing>
      </w:r>
    </w:p>
    <w:p w14:paraId="7CA76FE9" w14:textId="086F70D6" w:rsidR="00FD460C" w:rsidRDefault="00746899" w:rsidP="00746899">
      <w:pPr>
        <w:pStyle w:val="Caption"/>
        <w:rPr>
          <w:i w:val="0"/>
          <w:sz w:val="24"/>
        </w:rPr>
      </w:pPr>
      <w:r w:rsidRPr="00746899">
        <w:rPr>
          <w:b/>
          <w:i w:val="0"/>
          <w:sz w:val="24"/>
        </w:rPr>
        <w:t xml:space="preserve">Gambar </w:t>
      </w:r>
      <w:r w:rsidRPr="00746899">
        <w:rPr>
          <w:b/>
          <w:i w:val="0"/>
          <w:sz w:val="24"/>
        </w:rPr>
        <w:fldChar w:fldCharType="begin"/>
      </w:r>
      <w:r w:rsidRPr="00746899">
        <w:rPr>
          <w:b/>
          <w:i w:val="0"/>
          <w:sz w:val="24"/>
        </w:rPr>
        <w:instrText xml:space="preserve"> SEQ Gambar \* ARABIC </w:instrText>
      </w:r>
      <w:r w:rsidRPr="00746899">
        <w:rPr>
          <w:b/>
          <w:i w:val="0"/>
          <w:sz w:val="24"/>
        </w:rPr>
        <w:fldChar w:fldCharType="separate"/>
      </w:r>
      <w:r w:rsidR="007672C9">
        <w:rPr>
          <w:b/>
          <w:i w:val="0"/>
          <w:noProof/>
          <w:sz w:val="24"/>
        </w:rPr>
        <w:t>128</w:t>
      </w:r>
      <w:r w:rsidRPr="00746899">
        <w:rPr>
          <w:b/>
          <w:i w:val="0"/>
          <w:sz w:val="24"/>
        </w:rPr>
        <w:fldChar w:fldCharType="end"/>
      </w:r>
      <w:r w:rsidRPr="00746899">
        <w:rPr>
          <w:b/>
          <w:i w:val="0"/>
          <w:sz w:val="24"/>
        </w:rPr>
        <w:t>.</w:t>
      </w:r>
      <w:r w:rsidRPr="00746899">
        <w:rPr>
          <w:i w:val="0"/>
          <w:sz w:val="24"/>
        </w:rPr>
        <w:t xml:space="preserve"> Implementasi Halaman Konsultasi Cek Status Gizi</w:t>
      </w:r>
    </w:p>
    <w:p w14:paraId="27C9739E" w14:textId="4DF1B63C" w:rsidR="00BB46C7" w:rsidRDefault="00EC5670" w:rsidP="009147E9">
      <w:pPr>
        <w:pStyle w:val="Paragraf"/>
      </w:pPr>
      <w:r w:rsidRPr="00760FFD">
        <w:rPr>
          <w:b/>
        </w:rPr>
        <w:t>Gambar 12</w:t>
      </w:r>
      <w:r>
        <w:rPr>
          <w:b/>
        </w:rPr>
        <w:t>8</w:t>
      </w:r>
      <w:r>
        <w:t xml:space="preserve"> merupakan halaman yang digunakan untuk </w:t>
      </w:r>
      <w:r w:rsidR="00E02981">
        <w:t>konsultasi</w:t>
      </w:r>
      <w:r w:rsidR="007625D0">
        <w:t xml:space="preserve"> cek status gizi.</w:t>
      </w:r>
      <w:r w:rsidR="007D15F2">
        <w:t xml:space="preserve"> Tampilan halaman </w:t>
      </w:r>
      <w:r>
        <w:t>konsultasi</w:t>
      </w:r>
      <w:r w:rsidR="007D15F2">
        <w:t xml:space="preserve"> cek status gizi</w:t>
      </w:r>
      <w:r>
        <w:t xml:space="preserve"> mengacu pada </w:t>
      </w:r>
      <w:r w:rsidR="008B3286">
        <w:rPr>
          <w:b/>
        </w:rPr>
        <w:t>Gambar 49</w:t>
      </w:r>
      <w:r w:rsidR="00884735">
        <w:rPr>
          <w:b/>
        </w:rPr>
        <w:t>.</w:t>
      </w:r>
      <w:r w:rsidR="00884735">
        <w:t xml:space="preserve"> Halaman ini digunakan</w:t>
      </w:r>
      <w:r w:rsidR="00650E74">
        <w:t xml:space="preserve"> untuk</w:t>
      </w:r>
      <w:r w:rsidR="00A24C05">
        <w:t xml:space="preserve"> mengecek status gizi. </w:t>
      </w:r>
      <w:r>
        <w:t xml:space="preserve"> </w:t>
      </w:r>
      <w:r w:rsidR="00F7623F">
        <w:t xml:space="preserve">Halaman ini akan mengeksekusi proses berupa menghitung nilai IMT. </w:t>
      </w:r>
      <w:r w:rsidR="003F64D0">
        <w:t>Data yang dikelola pada proses ini meliputi tinggi badan sebenarnya dan berat badan aktual (saat ini).</w:t>
      </w:r>
      <w:r w:rsidR="006D2CDE">
        <w:t xml:space="preserve"> Proses menghitung nilai IMT diproses oleh potongan kode pada </w:t>
      </w:r>
      <w:r w:rsidR="008471A8">
        <w:rPr>
          <w:b/>
        </w:rPr>
        <w:t>Gambar 129</w:t>
      </w:r>
      <w:r w:rsidR="007B27C4">
        <w:t>.</w:t>
      </w:r>
    </w:p>
    <w:p w14:paraId="5A952E16" w14:textId="77777777" w:rsidR="0081230B" w:rsidRDefault="00695226" w:rsidP="0081230B">
      <w:pPr>
        <w:pStyle w:val="paragraf0"/>
        <w:keepNext/>
        <w:tabs>
          <w:tab w:val="left" w:pos="6020"/>
        </w:tabs>
        <w:ind w:firstLine="0"/>
      </w:pPr>
      <w:r>
        <w:rPr>
          <w:b/>
          <w:noProof/>
          <w:lang w:val="en-US" w:eastAsia="en-US"/>
        </w:rPr>
        <mc:AlternateContent>
          <mc:Choice Requires="wps">
            <w:drawing>
              <wp:inline distT="0" distB="0" distL="0" distR="0" wp14:anchorId="2EF9E22B" wp14:editId="588EC16E">
                <wp:extent cx="5039995" cy="525294"/>
                <wp:effectExtent l="0" t="0" r="27305" b="27305"/>
                <wp:docPr id="222" name="Text Box 222"/>
                <wp:cNvGraphicFramePr/>
                <a:graphic xmlns:a="http://schemas.openxmlformats.org/drawingml/2006/main">
                  <a:graphicData uri="http://schemas.microsoft.com/office/word/2010/wordprocessingShape">
                    <wps:wsp>
                      <wps:cNvSpPr txBox="1"/>
                      <wps:spPr>
                        <a:xfrm>
                          <a:off x="0" y="0"/>
                          <a:ext cx="5039995" cy="52529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E042A33" w14:textId="332F9958" w:rsidR="001C40C5" w:rsidRPr="00096F62" w:rsidRDefault="001C40C5" w:rsidP="00695226">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tinggi_badan= $nilai_</w:t>
                            </w:r>
                            <w:r>
                              <w:rPr>
                                <w:rFonts w:ascii="Times New Roman" w:hAnsi="Times New Roman" w:cs="Times New Roman"/>
                                <w:sz w:val="18"/>
                                <w:szCs w:val="18"/>
                              </w:rPr>
                              <w:t>depan + ($nama * $nilai_kali ); // hitung tinggi badan sebenarnya</w:t>
                            </w:r>
                          </w:p>
                          <w:p w14:paraId="10D3D2BA" w14:textId="77777777" w:rsidR="001C40C5" w:rsidRPr="00096F62" w:rsidRDefault="001C40C5" w:rsidP="00695226">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imt=$berat/(($tinggi_b</w:t>
                            </w:r>
                            <w:r>
                              <w:rPr>
                                <w:rFonts w:ascii="Times New Roman" w:hAnsi="Times New Roman" w:cs="Times New Roman"/>
                                <w:sz w:val="18"/>
                                <w:szCs w:val="18"/>
                              </w:rPr>
                              <w:t>adan/100)*($tinggi_badan/100));</w:t>
                            </w:r>
                          </w:p>
                          <w:p w14:paraId="45EF8A77" w14:textId="5BEA7E82" w:rsidR="001C40C5" w:rsidRPr="0031202F" w:rsidRDefault="001C40C5" w:rsidP="00695226">
                            <w:pPr>
                              <w:spacing w:line="240" w:lineRule="auto"/>
                              <w:rPr>
                                <w:rFonts w:ascii="Times New Roman" w:hAnsi="Times New Roman" w:cs="Times New Roman"/>
                                <w:sz w:val="18"/>
                                <w:szCs w:val="18"/>
                              </w:rPr>
                            </w:pPr>
                          </w:p>
                          <w:p w14:paraId="119FC130" w14:textId="77777777" w:rsidR="001C40C5" w:rsidRPr="00627370" w:rsidRDefault="001C40C5" w:rsidP="00695226">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w:t>
                            </w:r>
                          </w:p>
                          <w:p w14:paraId="38C30CA1" w14:textId="77777777" w:rsidR="001C40C5" w:rsidRPr="00627370" w:rsidRDefault="001C40C5" w:rsidP="00695226">
                            <w:pPr>
                              <w:spacing w:line="240" w:lineRule="auto"/>
                              <w:rPr>
                                <w:rFonts w:ascii="Times New Roman" w:hAnsi="Times New Roman" w:cs="Times New Roman"/>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EF9E22B" id="Text Box 222" o:spid="_x0000_s1080" type="#_x0000_t202" style="width:396.85pt;height:4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" fillcolor="white [3201]" strokeweight=".5pt">
                <v:textbox>
                  <w:txbxContent>
                    <w:p w14:paraId="4E042A33" w14:textId="332F9958" w:rsidR="001C40C5" w:rsidRPr="00096F62" w:rsidRDefault="001C40C5" w:rsidP="00695226">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tinggi_badan= $nilai_</w:t>
                      </w:r>
                      <w:r>
                        <w:rPr>
                          <w:rFonts w:ascii="Times New Roman" w:hAnsi="Times New Roman" w:cs="Times New Roman"/>
                          <w:sz w:val="18"/>
                          <w:szCs w:val="18"/>
                        </w:rPr>
                        <w:t>depan + ($nama * $nilai_kali ); // hitung tinggi badan sebenarnya</w:t>
                      </w:r>
                    </w:p>
                    <w:p w14:paraId="10D3D2BA" w14:textId="77777777" w:rsidR="001C40C5" w:rsidRPr="00096F62" w:rsidRDefault="001C40C5" w:rsidP="00695226">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imt=$berat/(($tinggi_b</w:t>
                      </w:r>
                      <w:r>
                        <w:rPr>
                          <w:rFonts w:ascii="Times New Roman" w:hAnsi="Times New Roman" w:cs="Times New Roman"/>
                          <w:sz w:val="18"/>
                          <w:szCs w:val="18"/>
                        </w:rPr>
                        <w:t>adan/100)*($tinggi_badan/100));</w:t>
                      </w:r>
                    </w:p>
                    <w:p w14:paraId="45EF8A77" w14:textId="5BEA7E82" w:rsidR="001C40C5" w:rsidRPr="0031202F" w:rsidRDefault="001C40C5" w:rsidP="00695226">
                      <w:pPr>
                        <w:spacing w:line="240" w:lineRule="auto"/>
                        <w:rPr>
                          <w:rFonts w:ascii="Times New Roman" w:hAnsi="Times New Roman" w:cs="Times New Roman"/>
                          <w:sz w:val="18"/>
                          <w:szCs w:val="18"/>
                        </w:rPr>
                      </w:pPr>
                    </w:p>
                    <w:p w14:paraId="119FC130" w14:textId="77777777" w:rsidR="001C40C5" w:rsidRPr="00627370" w:rsidRDefault="001C40C5" w:rsidP="00695226">
                      <w:pPr>
                        <w:spacing w:line="240" w:lineRule="auto"/>
                        <w:rPr>
                          <w:rFonts w:ascii="Times New Roman" w:hAnsi="Times New Roman" w:cs="Times New Roman"/>
                          <w:sz w:val="18"/>
                          <w:szCs w:val="18"/>
                        </w:rPr>
                      </w:pPr>
                      <w:r w:rsidRPr="0031202F">
                        <w:rPr>
                          <w:rFonts w:ascii="Times New Roman" w:hAnsi="Times New Roman" w:cs="Times New Roman"/>
                          <w:sz w:val="18"/>
                          <w:szCs w:val="18"/>
                        </w:rPr>
                        <w:t xml:space="preserve">                        </w:t>
                      </w:r>
                    </w:p>
                    <w:p w14:paraId="38C30CA1" w14:textId="77777777" w:rsidR="001C40C5" w:rsidRPr="00627370" w:rsidRDefault="001C40C5" w:rsidP="00695226">
                      <w:pPr>
                        <w:spacing w:line="240" w:lineRule="auto"/>
                        <w:rPr>
                          <w:rFonts w:ascii="Times New Roman" w:hAnsi="Times New Roman" w:cs="Times New Roman"/>
                          <w:sz w:val="18"/>
                          <w:szCs w:val="18"/>
                        </w:rPr>
                      </w:pPr>
                    </w:p>
                  </w:txbxContent>
                </v:textbox>
                <w10:anchorlock/>
              </v:shape>
            </w:pict>
          </mc:Fallback>
        </mc:AlternateContent>
      </w:r>
    </w:p>
    <w:p w14:paraId="2740AE4B" w14:textId="076B4C4D" w:rsidR="00EC5670" w:rsidRDefault="0081230B" w:rsidP="00623775">
      <w:pPr>
        <w:pStyle w:val="Caption"/>
        <w:rPr>
          <w:i w:val="0"/>
          <w:sz w:val="24"/>
        </w:rPr>
      </w:pPr>
      <w:r w:rsidRPr="0081230B">
        <w:rPr>
          <w:b/>
          <w:i w:val="0"/>
          <w:sz w:val="24"/>
        </w:rPr>
        <w:t xml:space="preserve">Gambar </w:t>
      </w:r>
      <w:r w:rsidRPr="0081230B">
        <w:rPr>
          <w:b/>
          <w:i w:val="0"/>
          <w:sz w:val="24"/>
        </w:rPr>
        <w:fldChar w:fldCharType="begin"/>
      </w:r>
      <w:r w:rsidRPr="0081230B">
        <w:rPr>
          <w:b/>
          <w:i w:val="0"/>
          <w:sz w:val="24"/>
        </w:rPr>
        <w:instrText xml:space="preserve"> SEQ Gambar \* ARABIC </w:instrText>
      </w:r>
      <w:r w:rsidRPr="0081230B">
        <w:rPr>
          <w:b/>
          <w:i w:val="0"/>
          <w:sz w:val="24"/>
        </w:rPr>
        <w:fldChar w:fldCharType="separate"/>
      </w:r>
      <w:r w:rsidR="007672C9">
        <w:rPr>
          <w:b/>
          <w:i w:val="0"/>
          <w:noProof/>
          <w:sz w:val="24"/>
        </w:rPr>
        <w:t>129</w:t>
      </w:r>
      <w:r w:rsidRPr="0081230B">
        <w:rPr>
          <w:b/>
          <w:i w:val="0"/>
          <w:sz w:val="24"/>
        </w:rPr>
        <w:fldChar w:fldCharType="end"/>
      </w:r>
      <w:r w:rsidRPr="0081230B">
        <w:rPr>
          <w:b/>
          <w:i w:val="0"/>
          <w:sz w:val="24"/>
        </w:rPr>
        <w:t>.</w:t>
      </w:r>
      <w:r w:rsidRPr="0081230B">
        <w:rPr>
          <w:i w:val="0"/>
          <w:sz w:val="24"/>
        </w:rPr>
        <w:t xml:space="preserve"> Potongan Kode Menghitung IMT</w:t>
      </w:r>
    </w:p>
    <w:p w14:paraId="3A5AE237" w14:textId="15497EBB" w:rsidR="00623775" w:rsidRPr="0020254F" w:rsidRDefault="00384676" w:rsidP="00017908">
      <w:pPr>
        <w:pStyle w:val="Paragraf"/>
        <w:rPr>
          <w:b/>
        </w:rPr>
      </w:pPr>
      <w:r>
        <w:t>Sedangkan</w:t>
      </w:r>
      <w:r w:rsidRPr="00794750">
        <w:rPr>
          <w:b/>
        </w:rPr>
        <w:t xml:space="preserve"> Gambar 130</w:t>
      </w:r>
      <w:r w:rsidR="00623775">
        <w:t xml:space="preserve"> </w:t>
      </w:r>
      <w:r w:rsidR="00794750">
        <w:t xml:space="preserve">merupakan </w:t>
      </w:r>
      <w:r>
        <w:t>potongan k</w:t>
      </w:r>
      <w:r w:rsidR="00BE3A55">
        <w:t xml:space="preserve">ode </w:t>
      </w:r>
      <w:r w:rsidR="00D25F09">
        <w:t xml:space="preserve">untuk menentukan </w:t>
      </w:r>
      <w:r w:rsidR="00D015ED">
        <w:t xml:space="preserve">kategori </w:t>
      </w:r>
      <w:r w:rsidR="00D25F09">
        <w:t>status gizi</w:t>
      </w:r>
      <w:r w:rsidR="00017908">
        <w:t xml:space="preserve"> dari </w:t>
      </w:r>
      <w:r w:rsidR="00017908" w:rsidRPr="00080991">
        <w:rPr>
          <w:b/>
        </w:rPr>
        <w:t>T</w:t>
      </w:r>
      <w:r w:rsidR="00D015ED" w:rsidRPr="00080991">
        <w:rPr>
          <w:b/>
        </w:rPr>
        <w:t xml:space="preserve">abel </w:t>
      </w:r>
      <w:r w:rsidR="00017908" w:rsidRPr="00080991">
        <w:rPr>
          <w:b/>
        </w:rPr>
        <w:t>23</w:t>
      </w:r>
      <w:r w:rsidR="00267691">
        <w:t xml:space="preserve"> dan</w:t>
      </w:r>
      <w:r w:rsidR="00F72376">
        <w:t xml:space="preserve"> </w:t>
      </w:r>
      <w:r w:rsidR="00267691">
        <w:t>h</w:t>
      </w:r>
      <w:r w:rsidR="000B5A26">
        <w:t>asil eksekusi</w:t>
      </w:r>
      <w:r w:rsidR="00267691">
        <w:t xml:space="preserve"> dari potongan </w:t>
      </w:r>
      <w:r w:rsidR="003220F2">
        <w:t>kode</w:t>
      </w:r>
      <w:r w:rsidR="000B5A26">
        <w:t xml:space="preserve"> </w:t>
      </w:r>
      <w:r w:rsidR="0020254F">
        <w:t xml:space="preserve">disimpan pada </w:t>
      </w:r>
      <w:r w:rsidR="0020254F">
        <w:rPr>
          <w:b/>
        </w:rPr>
        <w:t>Tabel 25</w:t>
      </w:r>
      <w:r w:rsidR="0020254F">
        <w:t>.</w:t>
      </w:r>
      <w:r w:rsidR="006053C4">
        <w:t xml:space="preserve"> </w:t>
      </w:r>
      <w:r w:rsidR="0020254F">
        <w:rPr>
          <w:b/>
        </w:rPr>
        <w:t xml:space="preserve"> </w:t>
      </w:r>
    </w:p>
    <w:p w14:paraId="7176402D" w14:textId="77777777" w:rsidR="00D24AF9" w:rsidRDefault="006B22C4" w:rsidP="00D24AF9">
      <w:pPr>
        <w:keepNext/>
      </w:pPr>
      <w:r>
        <w:rPr>
          <w:b/>
          <w:noProof/>
          <w:lang w:val="en-US"/>
        </w:rPr>
        <w:lastRenderedPageBreak/>
        <mc:AlternateContent>
          <mc:Choice Requires="wps">
            <w:drawing>
              <wp:inline distT="0" distB="0" distL="0" distR="0" wp14:anchorId="59D9A3C1" wp14:editId="0742BF4A">
                <wp:extent cx="5039995" cy="7752945"/>
                <wp:effectExtent l="0" t="0" r="27305" b="19685"/>
                <wp:docPr id="77" name="Text Box 77"/>
                <wp:cNvGraphicFramePr/>
                <a:graphic xmlns:a="http://schemas.openxmlformats.org/drawingml/2006/main">
                  <a:graphicData uri="http://schemas.microsoft.com/office/word/2010/wordprocessingShape">
                    <wps:wsp>
                      <wps:cNvSpPr txBox="1"/>
                      <wps:spPr>
                        <a:xfrm>
                          <a:off x="0" y="0"/>
                          <a:ext cx="5039995" cy="77529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B2EC25"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lt;?php </w:t>
                            </w:r>
                          </w:p>
                          <w:p w14:paraId="641A1D62"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if (isset($_POST['cek']))</w:t>
                            </w:r>
                          </w:p>
                          <w:p w14:paraId="5787D776" w14:textId="78E9CDDE"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nama= $_POST['tinggibadan'];</w:t>
                            </w:r>
                          </w:p>
                          <w:p w14:paraId="1161B34B"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ktp= $d['no_ktp'];</w:t>
                            </w:r>
                          </w:p>
                          <w:p w14:paraId="6C280D86"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berat=$_POST['berat__badan'];</w:t>
                            </w:r>
                          </w:p>
                          <w:p w14:paraId="579BC03E"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todayDate = date("Y-m-d");</w:t>
                            </w:r>
                          </w:p>
                          <w:p w14:paraId="0D2B0064"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tinggi=$_POST['tinggi'];</w:t>
                            </w:r>
                          </w:p>
                          <w:p w14:paraId="45BAA517"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tinggihitung=mysql_query("select* from tb_hitungtinggi where id_hitungtinggi='$tinggi'");</w:t>
                            </w:r>
                          </w:p>
                          <w:p w14:paraId="245C3601"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hitung=mysql_fetch_array($tinggihitung);</w:t>
                            </w:r>
                          </w:p>
                          <w:p w14:paraId="00908541"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nilai_depan=$hitung['nilai_depan'] ;</w:t>
                            </w:r>
                          </w:p>
                          <w:p w14:paraId="4354CDA1"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nilai_kali= $hitung['nilai_kali'];</w:t>
                            </w:r>
                          </w:p>
                          <w:p w14:paraId="0DD4DC93" w14:textId="5A3AB3D1"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tinggi_badan= $nilai_</w:t>
                            </w:r>
                            <w:r>
                              <w:rPr>
                                <w:rFonts w:ascii="Times New Roman" w:hAnsi="Times New Roman" w:cs="Times New Roman"/>
                                <w:sz w:val="18"/>
                                <w:szCs w:val="18"/>
                              </w:rPr>
                              <w:t>depan + ($nama * $nilai_kali );</w:t>
                            </w:r>
                          </w:p>
                          <w:p w14:paraId="2ED53523" w14:textId="34ACC17B"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imt=$berat/(($tinggi_b</w:t>
                            </w:r>
                            <w:r>
                              <w:rPr>
                                <w:rFonts w:ascii="Times New Roman" w:hAnsi="Times New Roman" w:cs="Times New Roman"/>
                                <w:sz w:val="18"/>
                                <w:szCs w:val="18"/>
                              </w:rPr>
                              <w:t>adan/100)*($tinggi_badan/100));</w:t>
                            </w:r>
                          </w:p>
                          <w:p w14:paraId="487A6C80" w14:textId="77777777" w:rsidR="001C40C5"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qry = mysql_query("SELECT id_statusgizi, nama_statusg</w:t>
                            </w:r>
                            <w:r>
                              <w:rPr>
                                <w:rFonts w:ascii="Times New Roman" w:hAnsi="Times New Roman" w:cs="Times New Roman"/>
                                <w:sz w:val="18"/>
                                <w:szCs w:val="18"/>
                              </w:rPr>
                              <w:t>izi FROM `tb_status_gizi` WHERE</w:t>
                            </w:r>
                          </w:p>
                          <w:p w14:paraId="44645163" w14:textId="16FAF5EF"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nilaibawah_statusgizi &lt;= $imt and $imt &lt; nilaiatas_statusgizi ");</w:t>
                            </w:r>
                          </w:p>
                          <w:p w14:paraId="57931C5A"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qury = mysql_fetch_array($qry);</w:t>
                            </w:r>
                          </w:p>
                          <w:p w14:paraId="41B39D49"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id= $qury['id_statusgizi'];</w:t>
                            </w:r>
                          </w:p>
                          <w:p w14:paraId="11870EC5" w14:textId="54E07868"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nama_status=$qury['nama_statusgizi']</w:t>
                            </w:r>
                            <w:r>
                              <w:rPr>
                                <w:rFonts w:ascii="Times New Roman" w:hAnsi="Times New Roman" w:cs="Times New Roman"/>
                                <w:sz w:val="18"/>
                                <w:szCs w:val="18"/>
                              </w:rPr>
                              <w:t>;</w:t>
                            </w:r>
                          </w:p>
                          <w:p w14:paraId="054E4F59"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s=mysql_query("insert into tb_konsultasi values ('$ktp', '$todayDate', '$id', '$berat', '0')");</w:t>
                            </w:r>
                          </w:p>
                          <w:p w14:paraId="2846AA27"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if ($s)</w:t>
                            </w:r>
                          </w:p>
                          <w:p w14:paraId="772F8304" w14:textId="586398B1" w:rsidR="001C40C5"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updatetinggi=mysql_query("update tb_pasien set tin</w:t>
                            </w:r>
                            <w:r>
                              <w:rPr>
                                <w:rFonts w:ascii="Times New Roman" w:hAnsi="Times New Roman" w:cs="Times New Roman"/>
                                <w:sz w:val="18"/>
                                <w:szCs w:val="18"/>
                              </w:rPr>
                              <w:t>ggi_badan='$tinggi_badan' where</w:t>
                            </w:r>
                          </w:p>
                          <w:p w14:paraId="39FA6313" w14:textId="4D9D4735"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no_ktp='$ktp'");</w:t>
                            </w:r>
                          </w:p>
                          <w:p w14:paraId="55B79FA0" w14:textId="25C18948"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echo"&lt;script&gt;alert('Status Gizi Anda $nama_status');&lt;/script&gt;";</w:t>
                            </w:r>
                          </w:p>
                          <w:p w14:paraId="6EFA41D0" w14:textId="3182626A"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echo "&lt;meta http-equiv=refresh content=0;url=?</w:t>
                            </w:r>
                            <w:r>
                              <w:rPr>
                                <w:rFonts w:ascii="Times New Roman" w:hAnsi="Times New Roman" w:cs="Times New Roman"/>
                                <w:sz w:val="18"/>
                                <w:szCs w:val="18"/>
                              </w:rPr>
                              <w:t>m=pengguna/konsultasipasien2&gt;";</w:t>
                            </w:r>
                          </w:p>
                          <w:p w14:paraId="4ACF6C21" w14:textId="77777777" w:rsidR="001C40C5"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 else</w:t>
                            </w:r>
                            <w:r w:rsidRPr="00096F62">
                              <w:rPr>
                                <w:rFonts w:ascii="Times New Roman" w:hAnsi="Times New Roman" w:cs="Times New Roman"/>
                                <w:sz w:val="18"/>
                                <w:szCs w:val="18"/>
                              </w:rPr>
                              <w:t>{  $updatetinggi=mysql_query("update tb_pasien set tin</w:t>
                            </w:r>
                            <w:r>
                              <w:rPr>
                                <w:rFonts w:ascii="Times New Roman" w:hAnsi="Times New Roman" w:cs="Times New Roman"/>
                                <w:sz w:val="18"/>
                                <w:szCs w:val="18"/>
                              </w:rPr>
                              <w:t>ggi_badan='$tinggi_badan' where</w:t>
                            </w:r>
                          </w:p>
                          <w:p w14:paraId="2E833204" w14:textId="77777777" w:rsidR="001C40C5" w:rsidRDefault="001C40C5" w:rsidP="00760397">
                            <w:pPr>
                              <w:spacing w:line="240" w:lineRule="auto"/>
                              <w:ind w:left="720"/>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no_ktp='$ktp'");</w:t>
                            </w:r>
                          </w:p>
                          <w:p w14:paraId="7CCCF267" w14:textId="77777777" w:rsidR="001C40C5" w:rsidRDefault="001C40C5" w:rsidP="00760397">
                            <w:pPr>
                              <w:spacing w:line="240" w:lineRule="auto"/>
                              <w:ind w:left="720"/>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update= mysql_query("update tb_konsultasi set id_statusgizi='$</w:t>
                            </w:r>
                            <w:r>
                              <w:rPr>
                                <w:rFonts w:ascii="Times New Roman" w:hAnsi="Times New Roman" w:cs="Times New Roman"/>
                                <w:sz w:val="18"/>
                                <w:szCs w:val="18"/>
                              </w:rPr>
                              <w:t xml:space="preserve">id', berat_badan='$berat'   </w:t>
                            </w:r>
                          </w:p>
                          <w:p w14:paraId="3913C401" w14:textId="0798253B" w:rsidR="001C40C5" w:rsidRPr="00096F62" w:rsidRDefault="001C40C5" w:rsidP="00760397">
                            <w:pPr>
                              <w:spacing w:line="240" w:lineRule="auto"/>
                              <w:ind w:left="720"/>
                              <w:rPr>
                                <w:rFonts w:ascii="Times New Roman" w:hAnsi="Times New Roman" w:cs="Times New Roman"/>
                                <w:sz w:val="18"/>
                                <w:szCs w:val="18"/>
                              </w:rPr>
                            </w:pPr>
                            <w:r>
                              <w:rPr>
                                <w:rFonts w:ascii="Times New Roman" w:hAnsi="Times New Roman" w:cs="Times New Roman"/>
                                <w:sz w:val="18"/>
                                <w:szCs w:val="18"/>
                              </w:rPr>
                              <w:t xml:space="preserve">      where </w:t>
                            </w:r>
                            <w:r w:rsidRPr="00096F62">
                              <w:rPr>
                                <w:rFonts w:ascii="Times New Roman" w:hAnsi="Times New Roman" w:cs="Times New Roman"/>
                                <w:sz w:val="18"/>
                                <w:szCs w:val="18"/>
                              </w:rPr>
                              <w:t>no_ktp='$ktp' and tgl_konsultasi= '$todayDate'");</w:t>
                            </w:r>
                          </w:p>
                          <w:p w14:paraId="46531ACD" w14:textId="72D8F17E"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echo"&lt;script&gt;alert('Status Gizi Anda $nama_status'  );&lt;/script&gt;";</w:t>
                            </w:r>
                          </w:p>
                          <w:p w14:paraId="6A40B4C4" w14:textId="07B55D4C"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echo "&lt;meta http-equiv=refresh content=0;url=?</w:t>
                            </w:r>
                            <w:r>
                              <w:rPr>
                                <w:rFonts w:ascii="Times New Roman" w:hAnsi="Times New Roman" w:cs="Times New Roman"/>
                                <w:sz w:val="18"/>
                                <w:szCs w:val="18"/>
                              </w:rPr>
                              <w:t>m=pengguna/konsultasipasien2&gt;";</w:t>
                            </w:r>
                          </w:p>
                          <w:p w14:paraId="3D7F8D5E" w14:textId="16DFFDF4"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p>
                          <w:p w14:paraId="5F136D36" w14:textId="5074ACC8"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p>
                          <w:p w14:paraId="2E4350E0" w14:textId="539425A2" w:rsidR="001C40C5" w:rsidRPr="00627370"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gt;</w:t>
                            </w:r>
                            <w:r>
                              <w:rPr>
                                <w:rFonts w:ascii="Times New Roman" w:hAnsi="Times New Roman" w:cs="Times New Roman"/>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9D9A3C1" id="Text Box 77" o:spid="_x0000_s1081" type="#_x0000_t202" style="width:396.85pt;height:61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" fillcolor="white [3201]" strokeweight=".5pt">
                <v:textbox>
                  <w:txbxContent>
                    <w:p w14:paraId="4DB2EC25"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lt;?php </w:t>
                      </w:r>
                    </w:p>
                    <w:p w14:paraId="641A1D62"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if (isset($_POST['cek']))</w:t>
                      </w:r>
                    </w:p>
                    <w:p w14:paraId="5787D776" w14:textId="78E9CDDE"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nama= $_POST['tinggibadan'];</w:t>
                      </w:r>
                    </w:p>
                    <w:p w14:paraId="1161B34B"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ktp= $d['no_ktp'];</w:t>
                      </w:r>
                    </w:p>
                    <w:p w14:paraId="6C280D86"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berat=$_POST['berat__badan'];</w:t>
                      </w:r>
                    </w:p>
                    <w:p w14:paraId="579BC03E"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todayDate = date("Y-m-d");</w:t>
                      </w:r>
                    </w:p>
                    <w:p w14:paraId="0D2B0064"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tinggi=$_POST['tinggi'];</w:t>
                      </w:r>
                    </w:p>
                    <w:p w14:paraId="45BAA517"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tinggihitung=mysql_query("select* from tb_hitungtinggi where id_hitungtinggi='$tinggi'");</w:t>
                      </w:r>
                    </w:p>
                    <w:p w14:paraId="245C3601"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hitung=mysql_fetch_array($tinggihitung);</w:t>
                      </w:r>
                    </w:p>
                    <w:p w14:paraId="00908541"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nilai_depan=$hitung['nilai_depan'] ;</w:t>
                      </w:r>
                    </w:p>
                    <w:p w14:paraId="4354CDA1"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nilai_kali= $hitung['nilai_kali'];</w:t>
                      </w:r>
                    </w:p>
                    <w:p w14:paraId="0DD4DC93" w14:textId="5A3AB3D1"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tinggi_badan= $nilai_</w:t>
                      </w:r>
                      <w:r>
                        <w:rPr>
                          <w:rFonts w:ascii="Times New Roman" w:hAnsi="Times New Roman" w:cs="Times New Roman"/>
                          <w:sz w:val="18"/>
                          <w:szCs w:val="18"/>
                        </w:rPr>
                        <w:t>depan + ($nama * $nilai_kali );</w:t>
                      </w:r>
                    </w:p>
                    <w:p w14:paraId="2ED53523" w14:textId="34ACC17B"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imt=$berat/(($tinggi_b</w:t>
                      </w:r>
                      <w:r>
                        <w:rPr>
                          <w:rFonts w:ascii="Times New Roman" w:hAnsi="Times New Roman" w:cs="Times New Roman"/>
                          <w:sz w:val="18"/>
                          <w:szCs w:val="18"/>
                        </w:rPr>
                        <w:t>adan/100)*($tinggi_badan/100));</w:t>
                      </w:r>
                    </w:p>
                    <w:p w14:paraId="487A6C80" w14:textId="77777777" w:rsidR="001C40C5"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qry = mysql_query("SELECT id_statusgizi, nama_statusg</w:t>
                      </w:r>
                      <w:r>
                        <w:rPr>
                          <w:rFonts w:ascii="Times New Roman" w:hAnsi="Times New Roman" w:cs="Times New Roman"/>
                          <w:sz w:val="18"/>
                          <w:szCs w:val="18"/>
                        </w:rPr>
                        <w:t>izi FROM `tb_status_gizi` WHERE</w:t>
                      </w:r>
                    </w:p>
                    <w:p w14:paraId="44645163" w14:textId="16FAF5EF"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nilaibawah_statusgizi &lt;= $imt and $imt &lt; nilaiatas_statusgizi ");</w:t>
                      </w:r>
                    </w:p>
                    <w:p w14:paraId="57931C5A"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qury = mysql_fetch_array($qry);</w:t>
                      </w:r>
                    </w:p>
                    <w:p w14:paraId="41B39D49"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id= $qury['id_statusgizi'];</w:t>
                      </w:r>
                    </w:p>
                    <w:p w14:paraId="11870EC5" w14:textId="54E07868"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nama_status=$qury['nama_statusgizi']</w:t>
                      </w:r>
                      <w:r>
                        <w:rPr>
                          <w:rFonts w:ascii="Times New Roman" w:hAnsi="Times New Roman" w:cs="Times New Roman"/>
                          <w:sz w:val="18"/>
                          <w:szCs w:val="18"/>
                        </w:rPr>
                        <w:t>;</w:t>
                      </w:r>
                    </w:p>
                    <w:p w14:paraId="054E4F59"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s=mysql_query("insert into tb_konsultasi values ('$ktp', '$todayDate', '$id', '$berat', '0')");</w:t>
                      </w:r>
                    </w:p>
                    <w:p w14:paraId="2846AA27" w14:textId="77777777"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if ($s)</w:t>
                      </w:r>
                    </w:p>
                    <w:p w14:paraId="772F8304" w14:textId="586398B1" w:rsidR="001C40C5"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updatetinggi=mysql_query("update tb_pasien set tin</w:t>
                      </w:r>
                      <w:r>
                        <w:rPr>
                          <w:rFonts w:ascii="Times New Roman" w:hAnsi="Times New Roman" w:cs="Times New Roman"/>
                          <w:sz w:val="18"/>
                          <w:szCs w:val="18"/>
                        </w:rPr>
                        <w:t>ggi_badan='$tinggi_badan' where</w:t>
                      </w:r>
                    </w:p>
                    <w:p w14:paraId="39FA6313" w14:textId="4D9D4735"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no_ktp='$ktp'");</w:t>
                      </w:r>
                    </w:p>
                    <w:p w14:paraId="55B79FA0" w14:textId="25C18948"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echo"&lt;script&gt;alert('Status Gizi Anda $nama_status');&lt;/script&gt;";</w:t>
                      </w:r>
                    </w:p>
                    <w:p w14:paraId="6EFA41D0" w14:textId="3182626A"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echo "&lt;meta http-equiv=refresh content=0;url=?</w:t>
                      </w:r>
                      <w:r>
                        <w:rPr>
                          <w:rFonts w:ascii="Times New Roman" w:hAnsi="Times New Roman" w:cs="Times New Roman"/>
                          <w:sz w:val="18"/>
                          <w:szCs w:val="18"/>
                        </w:rPr>
                        <w:t>m=pengguna/konsultasipasien2&gt;";</w:t>
                      </w:r>
                    </w:p>
                    <w:p w14:paraId="4ACF6C21" w14:textId="77777777" w:rsidR="001C40C5"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 else</w:t>
                      </w:r>
                      <w:r w:rsidRPr="00096F62">
                        <w:rPr>
                          <w:rFonts w:ascii="Times New Roman" w:hAnsi="Times New Roman" w:cs="Times New Roman"/>
                          <w:sz w:val="18"/>
                          <w:szCs w:val="18"/>
                        </w:rPr>
                        <w:t>{  $updatetinggi=mysql_query("update tb_pasien set tin</w:t>
                      </w:r>
                      <w:r>
                        <w:rPr>
                          <w:rFonts w:ascii="Times New Roman" w:hAnsi="Times New Roman" w:cs="Times New Roman"/>
                          <w:sz w:val="18"/>
                          <w:szCs w:val="18"/>
                        </w:rPr>
                        <w:t>ggi_badan='$tinggi_badan' where</w:t>
                      </w:r>
                    </w:p>
                    <w:p w14:paraId="2E833204" w14:textId="77777777" w:rsidR="001C40C5" w:rsidRDefault="001C40C5" w:rsidP="00760397">
                      <w:pPr>
                        <w:spacing w:line="240" w:lineRule="auto"/>
                        <w:ind w:left="720"/>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no_ktp='$ktp'");</w:t>
                      </w:r>
                    </w:p>
                    <w:p w14:paraId="7CCCF267" w14:textId="77777777" w:rsidR="001C40C5" w:rsidRDefault="001C40C5" w:rsidP="00760397">
                      <w:pPr>
                        <w:spacing w:line="240" w:lineRule="auto"/>
                        <w:ind w:left="720"/>
                        <w:rPr>
                          <w:rFonts w:ascii="Times New Roman" w:hAnsi="Times New Roman" w:cs="Times New Roman"/>
                          <w:sz w:val="18"/>
                          <w:szCs w:val="18"/>
                        </w:rPr>
                      </w:pPr>
                      <w:r>
                        <w:rPr>
                          <w:rFonts w:ascii="Times New Roman" w:hAnsi="Times New Roman" w:cs="Times New Roman"/>
                          <w:sz w:val="18"/>
                          <w:szCs w:val="18"/>
                        </w:rPr>
                        <w:t xml:space="preserve">      </w:t>
                      </w:r>
                      <w:r w:rsidRPr="00096F62">
                        <w:rPr>
                          <w:rFonts w:ascii="Times New Roman" w:hAnsi="Times New Roman" w:cs="Times New Roman"/>
                          <w:sz w:val="18"/>
                          <w:szCs w:val="18"/>
                        </w:rPr>
                        <w:t>$update= mysql_query("update tb_konsultasi set id_statusgizi='$</w:t>
                      </w:r>
                      <w:r>
                        <w:rPr>
                          <w:rFonts w:ascii="Times New Roman" w:hAnsi="Times New Roman" w:cs="Times New Roman"/>
                          <w:sz w:val="18"/>
                          <w:szCs w:val="18"/>
                        </w:rPr>
                        <w:t xml:space="preserve">id', berat_badan='$berat'   </w:t>
                      </w:r>
                    </w:p>
                    <w:p w14:paraId="3913C401" w14:textId="0798253B" w:rsidR="001C40C5" w:rsidRPr="00096F62" w:rsidRDefault="001C40C5" w:rsidP="00760397">
                      <w:pPr>
                        <w:spacing w:line="240" w:lineRule="auto"/>
                        <w:ind w:left="720"/>
                        <w:rPr>
                          <w:rFonts w:ascii="Times New Roman" w:hAnsi="Times New Roman" w:cs="Times New Roman"/>
                          <w:sz w:val="18"/>
                          <w:szCs w:val="18"/>
                        </w:rPr>
                      </w:pPr>
                      <w:r>
                        <w:rPr>
                          <w:rFonts w:ascii="Times New Roman" w:hAnsi="Times New Roman" w:cs="Times New Roman"/>
                          <w:sz w:val="18"/>
                          <w:szCs w:val="18"/>
                        </w:rPr>
                        <w:t xml:space="preserve">      where </w:t>
                      </w:r>
                      <w:r w:rsidRPr="00096F62">
                        <w:rPr>
                          <w:rFonts w:ascii="Times New Roman" w:hAnsi="Times New Roman" w:cs="Times New Roman"/>
                          <w:sz w:val="18"/>
                          <w:szCs w:val="18"/>
                        </w:rPr>
                        <w:t>no_ktp='$ktp' and tgl_konsultasi= '$todayDate'");</w:t>
                      </w:r>
                    </w:p>
                    <w:p w14:paraId="46531ACD" w14:textId="72D8F17E"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 xml:space="preserve"> echo"&lt;script&gt;alert('Status Gizi Anda $nama_status'  );&lt;/script&gt;";</w:t>
                      </w:r>
                    </w:p>
                    <w:p w14:paraId="6A40B4C4" w14:textId="07B55D4C" w:rsidR="001C40C5" w:rsidRPr="00096F62"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 xml:space="preserve">            </w:t>
                      </w:r>
                      <w:r>
                        <w:rPr>
                          <w:rFonts w:ascii="Times New Roman" w:hAnsi="Times New Roman" w:cs="Times New Roman"/>
                          <w:sz w:val="18"/>
                          <w:szCs w:val="18"/>
                        </w:rPr>
                        <w:t xml:space="preserve">          </w:t>
                      </w:r>
                      <w:r w:rsidRPr="00096F62">
                        <w:rPr>
                          <w:rFonts w:ascii="Times New Roman" w:hAnsi="Times New Roman" w:cs="Times New Roman"/>
                          <w:sz w:val="18"/>
                          <w:szCs w:val="18"/>
                        </w:rPr>
                        <w:t>echo "&lt;meta http-equiv=refresh content=0;url=?</w:t>
                      </w:r>
                      <w:r>
                        <w:rPr>
                          <w:rFonts w:ascii="Times New Roman" w:hAnsi="Times New Roman" w:cs="Times New Roman"/>
                          <w:sz w:val="18"/>
                          <w:szCs w:val="18"/>
                        </w:rPr>
                        <w:t>m=pengguna/konsultasipasien2&gt;";</w:t>
                      </w:r>
                    </w:p>
                    <w:p w14:paraId="3D7F8D5E" w14:textId="16DFFDF4"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p>
                    <w:p w14:paraId="5F136D36" w14:textId="5074ACC8" w:rsidR="001C40C5" w:rsidRPr="00096F62" w:rsidRDefault="001C40C5" w:rsidP="00760397">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p>
                    <w:p w14:paraId="2E4350E0" w14:textId="539425A2" w:rsidR="001C40C5" w:rsidRPr="00627370" w:rsidRDefault="001C40C5" w:rsidP="00760397">
                      <w:pPr>
                        <w:spacing w:line="240" w:lineRule="auto"/>
                        <w:rPr>
                          <w:rFonts w:ascii="Times New Roman" w:hAnsi="Times New Roman" w:cs="Times New Roman"/>
                          <w:sz w:val="18"/>
                          <w:szCs w:val="18"/>
                        </w:rPr>
                      </w:pPr>
                      <w:r w:rsidRPr="00096F62">
                        <w:rPr>
                          <w:rFonts w:ascii="Times New Roman" w:hAnsi="Times New Roman" w:cs="Times New Roman"/>
                          <w:sz w:val="18"/>
                          <w:szCs w:val="18"/>
                        </w:rPr>
                        <w:t>?&gt;</w:t>
                      </w:r>
                      <w:r>
                        <w:rPr>
                          <w:rFonts w:ascii="Times New Roman" w:hAnsi="Times New Roman" w:cs="Times New Roman"/>
                          <w:sz w:val="18"/>
                          <w:szCs w:val="18"/>
                        </w:rPr>
                        <w:t xml:space="preserve">    </w:t>
                      </w:r>
                    </w:p>
                  </w:txbxContent>
                </v:textbox>
                <w10:anchorlock/>
              </v:shape>
            </w:pict>
          </mc:Fallback>
        </mc:AlternateContent>
      </w:r>
    </w:p>
    <w:p w14:paraId="4B325A0F" w14:textId="79E7F1AC" w:rsidR="00FC7F81" w:rsidRDefault="00D24AF9" w:rsidP="00760397">
      <w:pPr>
        <w:pStyle w:val="Caption"/>
        <w:rPr>
          <w:i w:val="0"/>
          <w:sz w:val="24"/>
        </w:rPr>
      </w:pPr>
      <w:r w:rsidRPr="007F69FC">
        <w:rPr>
          <w:b/>
          <w:i w:val="0"/>
          <w:sz w:val="24"/>
        </w:rPr>
        <w:t xml:space="preserve">Gambar </w:t>
      </w:r>
      <w:r w:rsidRPr="007F69FC">
        <w:rPr>
          <w:b/>
          <w:i w:val="0"/>
          <w:sz w:val="24"/>
        </w:rPr>
        <w:fldChar w:fldCharType="begin"/>
      </w:r>
      <w:r w:rsidRPr="007F69FC">
        <w:rPr>
          <w:b/>
          <w:i w:val="0"/>
          <w:sz w:val="24"/>
        </w:rPr>
        <w:instrText xml:space="preserve"> SEQ Gambar \* ARABIC </w:instrText>
      </w:r>
      <w:r w:rsidRPr="007F69FC">
        <w:rPr>
          <w:b/>
          <w:i w:val="0"/>
          <w:sz w:val="24"/>
        </w:rPr>
        <w:fldChar w:fldCharType="separate"/>
      </w:r>
      <w:r w:rsidR="007672C9">
        <w:rPr>
          <w:b/>
          <w:i w:val="0"/>
          <w:noProof/>
          <w:sz w:val="24"/>
        </w:rPr>
        <w:t>130</w:t>
      </w:r>
      <w:r w:rsidRPr="007F69FC">
        <w:rPr>
          <w:b/>
          <w:i w:val="0"/>
          <w:sz w:val="24"/>
        </w:rPr>
        <w:fldChar w:fldCharType="end"/>
      </w:r>
      <w:r w:rsidR="006B5187" w:rsidRPr="007F69FC">
        <w:rPr>
          <w:b/>
          <w:i w:val="0"/>
          <w:sz w:val="24"/>
        </w:rPr>
        <w:t>.</w:t>
      </w:r>
      <w:r w:rsidR="006B5187" w:rsidRPr="007F69FC">
        <w:rPr>
          <w:i w:val="0"/>
          <w:sz w:val="24"/>
        </w:rPr>
        <w:t xml:space="preserve"> Potongan Kode</w:t>
      </w:r>
      <w:r w:rsidR="003676E1" w:rsidRPr="007F69FC">
        <w:rPr>
          <w:i w:val="0"/>
          <w:sz w:val="24"/>
        </w:rPr>
        <w:t xml:space="preserve"> Halaman </w:t>
      </w:r>
      <w:r w:rsidR="002D6D29" w:rsidRPr="007F69FC">
        <w:rPr>
          <w:i w:val="0"/>
          <w:sz w:val="24"/>
        </w:rPr>
        <w:t xml:space="preserve">Konsultasi Cek </w:t>
      </w:r>
      <w:r w:rsidR="003676E1" w:rsidRPr="007F69FC">
        <w:rPr>
          <w:i w:val="0"/>
          <w:sz w:val="24"/>
        </w:rPr>
        <w:t>Status Gizi</w:t>
      </w:r>
    </w:p>
    <w:p w14:paraId="72A73880" w14:textId="4DEE5D9B" w:rsidR="004E3D50" w:rsidRPr="004E3D50" w:rsidRDefault="00D470EC" w:rsidP="004E3D50">
      <w:pPr>
        <w:pStyle w:val="Heading4"/>
      </w:pPr>
      <w:r>
        <w:lastRenderedPageBreak/>
        <w:t>Implementasi Halaman</w:t>
      </w:r>
      <w:r w:rsidR="004E3D50">
        <w:t xml:space="preserve"> Halaman Cek Kebutuhan Gizi</w:t>
      </w:r>
    </w:p>
    <w:p w14:paraId="6DB48FC2" w14:textId="77777777" w:rsidR="009F3532" w:rsidRDefault="00C14BFB" w:rsidP="00A40308">
      <w:pPr>
        <w:keepNext/>
        <w:jc w:val="center"/>
      </w:pPr>
      <w:r>
        <w:rPr>
          <w:noProof/>
          <w:lang w:val="en-US"/>
        </w:rPr>
        <w:drawing>
          <wp:inline distT="0" distB="0" distL="0" distR="0" wp14:anchorId="4FDF88ED" wp14:editId="57ED3F5A">
            <wp:extent cx="5039995" cy="2522220"/>
            <wp:effectExtent l="0" t="0" r="825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9995" cy="2522220"/>
                    </a:xfrm>
                    <a:prstGeom prst="rect">
                      <a:avLst/>
                    </a:prstGeom>
                  </pic:spPr>
                </pic:pic>
              </a:graphicData>
            </a:graphic>
          </wp:inline>
        </w:drawing>
      </w:r>
    </w:p>
    <w:p w14:paraId="6B08740C" w14:textId="5E8B9CC5" w:rsidR="00F02F72" w:rsidRDefault="009F3532" w:rsidP="00A40308">
      <w:pPr>
        <w:pStyle w:val="Caption"/>
        <w:rPr>
          <w:i w:val="0"/>
          <w:sz w:val="24"/>
        </w:rPr>
      </w:pPr>
      <w:r w:rsidRPr="00A40308">
        <w:rPr>
          <w:b/>
          <w:i w:val="0"/>
          <w:sz w:val="24"/>
        </w:rPr>
        <w:t xml:space="preserve">Gambar </w:t>
      </w:r>
      <w:r w:rsidRPr="00A40308">
        <w:rPr>
          <w:b/>
          <w:i w:val="0"/>
          <w:sz w:val="24"/>
        </w:rPr>
        <w:fldChar w:fldCharType="begin"/>
      </w:r>
      <w:r w:rsidRPr="00A40308">
        <w:rPr>
          <w:b/>
          <w:i w:val="0"/>
          <w:sz w:val="24"/>
        </w:rPr>
        <w:instrText xml:space="preserve"> SEQ Gambar \* ARABIC </w:instrText>
      </w:r>
      <w:r w:rsidRPr="00A40308">
        <w:rPr>
          <w:b/>
          <w:i w:val="0"/>
          <w:sz w:val="24"/>
        </w:rPr>
        <w:fldChar w:fldCharType="separate"/>
      </w:r>
      <w:r w:rsidR="007672C9">
        <w:rPr>
          <w:b/>
          <w:i w:val="0"/>
          <w:noProof/>
          <w:sz w:val="24"/>
        </w:rPr>
        <w:t>131</w:t>
      </w:r>
      <w:r w:rsidRPr="00A40308">
        <w:rPr>
          <w:b/>
          <w:i w:val="0"/>
          <w:sz w:val="24"/>
        </w:rPr>
        <w:fldChar w:fldCharType="end"/>
      </w:r>
      <w:r w:rsidRPr="00A40308">
        <w:rPr>
          <w:b/>
          <w:i w:val="0"/>
          <w:sz w:val="24"/>
        </w:rPr>
        <w:t>.</w:t>
      </w:r>
      <w:r w:rsidRPr="00A40308">
        <w:rPr>
          <w:i w:val="0"/>
          <w:sz w:val="24"/>
        </w:rPr>
        <w:t xml:space="preserve"> </w:t>
      </w:r>
      <w:r w:rsidR="00D470EC">
        <w:rPr>
          <w:i w:val="0"/>
          <w:sz w:val="24"/>
        </w:rPr>
        <w:t>Implementasi Halaman</w:t>
      </w:r>
      <w:r w:rsidRPr="00A40308">
        <w:rPr>
          <w:i w:val="0"/>
          <w:sz w:val="24"/>
        </w:rPr>
        <w:t xml:space="preserve"> Cek Kebutuhan Gizi</w:t>
      </w:r>
    </w:p>
    <w:p w14:paraId="2433B80C" w14:textId="2959E6FA" w:rsidR="0006558C" w:rsidRPr="0006558C" w:rsidRDefault="00F81559" w:rsidP="00655110">
      <w:pPr>
        <w:pStyle w:val="Paragraf"/>
      </w:pPr>
      <w:r>
        <w:rPr>
          <w:b/>
        </w:rPr>
        <w:t>Gambar 131</w:t>
      </w:r>
      <w:r w:rsidR="00D51E69">
        <w:t xml:space="preserve"> merupakan halaman yang digunakan untuk konsultasi</w:t>
      </w:r>
      <w:r w:rsidR="00621820">
        <w:t xml:space="preserve"> menghitung</w:t>
      </w:r>
      <w:r w:rsidR="00B40AE8">
        <w:t xml:space="preserve"> kebutuhan gizi</w:t>
      </w:r>
      <w:r w:rsidR="00D51E69">
        <w:t>. Tampilan halaman konsultasi</w:t>
      </w:r>
      <w:r w:rsidR="00F94609">
        <w:t xml:space="preserve"> hitung kebutuhan gizi </w:t>
      </w:r>
      <w:r w:rsidR="00D51E69">
        <w:t xml:space="preserve"> mengacu pada </w:t>
      </w:r>
      <w:r w:rsidR="00BE0C51">
        <w:rPr>
          <w:b/>
        </w:rPr>
        <w:t>Gambar 50</w:t>
      </w:r>
      <w:r w:rsidR="00D51E69">
        <w:rPr>
          <w:b/>
        </w:rPr>
        <w:t>.</w:t>
      </w:r>
      <w:r w:rsidR="00D51E69">
        <w:t xml:space="preserve"> Halaman ini akan mengeksekusi pr</w:t>
      </w:r>
      <w:r w:rsidR="00F90FF4">
        <w:t>oses berupa menghitung kebutuhan gizi</w:t>
      </w:r>
      <w:r w:rsidR="000E592C">
        <w:t xml:space="preserve">. Proses menghitung nilai kebutuhan gizi </w:t>
      </w:r>
      <w:r w:rsidR="00D51E69">
        <w:t xml:space="preserve"> diproses oleh potongan kode pada </w:t>
      </w:r>
      <w:r w:rsidR="00196B68">
        <w:rPr>
          <w:b/>
        </w:rPr>
        <w:t>Gambar 132</w:t>
      </w:r>
      <w:r w:rsidR="00D51E69">
        <w:t>.</w:t>
      </w:r>
      <w:r w:rsidR="004D6D0E">
        <w:t xml:space="preserve"> </w:t>
      </w:r>
    </w:p>
    <w:p w14:paraId="17BE1D36" w14:textId="77777777" w:rsidR="00885E30" w:rsidRDefault="00C045F3" w:rsidP="00885E30">
      <w:pPr>
        <w:keepNext/>
      </w:pPr>
      <w:r>
        <w:rPr>
          <w:b/>
          <w:noProof/>
          <w:lang w:val="en-US"/>
        </w:rPr>
        <mc:AlternateContent>
          <mc:Choice Requires="wps">
            <w:drawing>
              <wp:inline distT="0" distB="0" distL="0" distR="0" wp14:anchorId="1D9550DB" wp14:editId="408DB57E">
                <wp:extent cx="5009745" cy="2869660"/>
                <wp:effectExtent l="0" t="0" r="19685" b="26035"/>
                <wp:docPr id="110" name="Text Box 110"/>
                <wp:cNvGraphicFramePr/>
                <a:graphic xmlns:a="http://schemas.openxmlformats.org/drawingml/2006/main">
                  <a:graphicData uri="http://schemas.microsoft.com/office/word/2010/wordprocessingShape">
                    <wps:wsp>
                      <wps:cNvSpPr txBox="1"/>
                      <wps:spPr>
                        <a:xfrm>
                          <a:off x="0" y="0"/>
                          <a:ext cx="5009745" cy="2869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2D3B2D" w14:textId="77777777" w:rsidR="001C40C5" w:rsidRPr="00196B68" w:rsidRDefault="001C40C5" w:rsidP="00196B68">
                            <w:pPr>
                              <w:spacing w:line="240" w:lineRule="auto"/>
                              <w:rPr>
                                <w:rFonts w:ascii="Times New Roman" w:hAnsi="Times New Roman" w:cs="Times New Roman"/>
                                <w:sz w:val="18"/>
                                <w:szCs w:val="18"/>
                              </w:rPr>
                            </w:pPr>
                            <w:r w:rsidRPr="00196B68">
                              <w:rPr>
                                <w:rFonts w:ascii="Times New Roman" w:hAnsi="Times New Roman" w:cs="Times New Roman"/>
                                <w:sz w:val="18"/>
                                <w:szCs w:val="18"/>
                              </w:rPr>
                              <w:t>switch ($gender){</w:t>
                            </w:r>
                          </w:p>
                          <w:p w14:paraId="3E43D6DC" w14:textId="69312B41"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case '2':</w:t>
                            </w:r>
                          </w:p>
                          <w:p w14:paraId="4B968186" w14:textId="062E4BFC"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AMB= (655 + (9.6 * $berat_ideal ) + (1.8 * $tinggi_bad</w:t>
                            </w:r>
                            <w:r>
                              <w:rPr>
                                <w:rFonts w:ascii="Times New Roman" w:hAnsi="Times New Roman" w:cs="Times New Roman"/>
                                <w:sz w:val="18"/>
                                <w:szCs w:val="18"/>
                              </w:rPr>
                              <w:t>an) - (4.7 * $tahun)) * $trauma</w:t>
                            </w:r>
                            <w:r w:rsidRPr="00196B68">
                              <w:rPr>
                                <w:rFonts w:ascii="Times New Roman" w:hAnsi="Times New Roman" w:cs="Times New Roman"/>
                                <w:sz w:val="18"/>
                                <w:szCs w:val="18"/>
                              </w:rPr>
                              <w:t>* $aktivitas;</w:t>
                            </w:r>
                          </w:p>
                          <w:p w14:paraId="67F3D615" w14:textId="4BBF90A2"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bulat2=ceil($AMB);</w:t>
                            </w:r>
                          </w:p>
                          <w:p w14:paraId="209749CA" w14:textId="503BD20F" w:rsidR="001C40C5" w:rsidRPr="00196B68" w:rsidRDefault="001C40C5" w:rsidP="00196B68">
                            <w:pPr>
                              <w:spacing w:line="240" w:lineRule="auto"/>
                              <w:rPr>
                                <w:rFonts w:ascii="Times New Roman" w:hAnsi="Times New Roman" w:cs="Times New Roman"/>
                                <w:sz w:val="18"/>
                                <w:szCs w:val="18"/>
                              </w:rPr>
                            </w:pPr>
                            <w:r w:rsidRPr="00196B68">
                              <w:rPr>
                                <w:rFonts w:ascii="Times New Roman" w:hAnsi="Times New Roman" w:cs="Times New Roman"/>
                                <w:sz w:val="18"/>
                                <w:szCs w:val="18"/>
                              </w:rPr>
                              <w:t xml:space="preserve">   </w:t>
                            </w:r>
                            <w:r>
                              <w:rPr>
                                <w:rFonts w:ascii="Times New Roman" w:hAnsi="Times New Roman" w:cs="Times New Roman"/>
                                <w:sz w:val="18"/>
                                <w:szCs w:val="18"/>
                              </w:rPr>
                              <w:t xml:space="preserve">   $bulat=$bulat2+($nilai);</w:t>
                            </w:r>
                          </w:p>
                          <w:p w14:paraId="6A84CE03" w14:textId="0668473F"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break;</w:t>
                            </w:r>
                          </w:p>
                          <w:p w14:paraId="03E0287A" w14:textId="3797E22B"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case '1':</w:t>
                            </w:r>
                          </w:p>
                          <w:p w14:paraId="497D8C90" w14:textId="30C55AED"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AMB=(66 + (13.7 *$berat_ideal) + (5 * $tinggi_badan) - (6.8 * $tahun))* $trauma * $aktivitas;</w:t>
                            </w:r>
                          </w:p>
                          <w:p w14:paraId="70864BA6" w14:textId="4A4D2605"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 xml:space="preserve"> $bulat2= ceil($AMB);</w:t>
                            </w:r>
                          </w:p>
                          <w:p w14:paraId="26DC2A3C" w14:textId="1978E930"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bu</w:t>
                            </w:r>
                            <w:r>
                              <w:rPr>
                                <w:rFonts w:ascii="Times New Roman" w:hAnsi="Times New Roman" w:cs="Times New Roman"/>
                                <w:sz w:val="18"/>
                                <w:szCs w:val="18"/>
                              </w:rPr>
                              <w:t>lat=$AMB+($nilai);</w:t>
                            </w:r>
                          </w:p>
                          <w:p w14:paraId="674D1091" w14:textId="036BC2B2"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break;</w:t>
                            </w:r>
                          </w:p>
                          <w:p w14:paraId="305FEF76" w14:textId="1281838A" w:rsidR="001C40C5" w:rsidRPr="00627370" w:rsidRDefault="001C40C5" w:rsidP="00196B68">
                            <w:pPr>
                              <w:spacing w:line="240" w:lineRule="auto"/>
                              <w:rPr>
                                <w:rFonts w:ascii="Times New Roman" w:hAnsi="Times New Roman" w:cs="Times New Roman"/>
                                <w:sz w:val="18"/>
                                <w:szCs w:val="18"/>
                              </w:rPr>
                            </w:pPr>
                            <w:r w:rsidRPr="00196B68">
                              <w:rPr>
                                <w:rFonts w:ascii="Times New Roman" w:hAnsi="Times New Roman" w:cs="Times New Roman"/>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D9550DB" id="Text Box 110" o:spid="_x0000_s1082" type="#_x0000_t202" style="width:394.45pt;height:2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" fillcolor="white [3201]" strokeweight=".5pt">
                <v:textbox>
                  <w:txbxContent>
                    <w:p w14:paraId="0C2D3B2D" w14:textId="77777777" w:rsidR="001C40C5" w:rsidRPr="00196B68" w:rsidRDefault="001C40C5" w:rsidP="00196B68">
                      <w:pPr>
                        <w:spacing w:line="240" w:lineRule="auto"/>
                        <w:rPr>
                          <w:rFonts w:ascii="Times New Roman" w:hAnsi="Times New Roman" w:cs="Times New Roman"/>
                          <w:sz w:val="18"/>
                          <w:szCs w:val="18"/>
                        </w:rPr>
                      </w:pPr>
                      <w:r w:rsidRPr="00196B68">
                        <w:rPr>
                          <w:rFonts w:ascii="Times New Roman" w:hAnsi="Times New Roman" w:cs="Times New Roman"/>
                          <w:sz w:val="18"/>
                          <w:szCs w:val="18"/>
                        </w:rPr>
                        <w:t>switch ($gender){</w:t>
                      </w:r>
                    </w:p>
                    <w:p w14:paraId="3E43D6DC" w14:textId="69312B41"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case '2':</w:t>
                      </w:r>
                    </w:p>
                    <w:p w14:paraId="4B968186" w14:textId="062E4BFC"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AMB= (655 + (9.6 * $berat_ideal ) + (1.8 * $tinggi_bad</w:t>
                      </w:r>
                      <w:r>
                        <w:rPr>
                          <w:rFonts w:ascii="Times New Roman" w:hAnsi="Times New Roman" w:cs="Times New Roman"/>
                          <w:sz w:val="18"/>
                          <w:szCs w:val="18"/>
                        </w:rPr>
                        <w:t>an) - (4.7 * $tahun)) * $trauma</w:t>
                      </w:r>
                      <w:r w:rsidRPr="00196B68">
                        <w:rPr>
                          <w:rFonts w:ascii="Times New Roman" w:hAnsi="Times New Roman" w:cs="Times New Roman"/>
                          <w:sz w:val="18"/>
                          <w:szCs w:val="18"/>
                        </w:rPr>
                        <w:t>* $aktivitas;</w:t>
                      </w:r>
                    </w:p>
                    <w:p w14:paraId="67F3D615" w14:textId="4BBF90A2"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bulat2=ceil($AMB);</w:t>
                      </w:r>
                    </w:p>
                    <w:p w14:paraId="209749CA" w14:textId="503BD20F" w:rsidR="001C40C5" w:rsidRPr="00196B68" w:rsidRDefault="001C40C5" w:rsidP="00196B68">
                      <w:pPr>
                        <w:spacing w:line="240" w:lineRule="auto"/>
                        <w:rPr>
                          <w:rFonts w:ascii="Times New Roman" w:hAnsi="Times New Roman" w:cs="Times New Roman"/>
                          <w:sz w:val="18"/>
                          <w:szCs w:val="18"/>
                        </w:rPr>
                      </w:pPr>
                      <w:r w:rsidRPr="00196B68">
                        <w:rPr>
                          <w:rFonts w:ascii="Times New Roman" w:hAnsi="Times New Roman" w:cs="Times New Roman"/>
                          <w:sz w:val="18"/>
                          <w:szCs w:val="18"/>
                        </w:rPr>
                        <w:t xml:space="preserve">   </w:t>
                      </w:r>
                      <w:r>
                        <w:rPr>
                          <w:rFonts w:ascii="Times New Roman" w:hAnsi="Times New Roman" w:cs="Times New Roman"/>
                          <w:sz w:val="18"/>
                          <w:szCs w:val="18"/>
                        </w:rPr>
                        <w:t xml:space="preserve">   $bulat=$bulat2+($nilai);</w:t>
                      </w:r>
                    </w:p>
                    <w:p w14:paraId="6A84CE03" w14:textId="0668473F"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break;</w:t>
                      </w:r>
                    </w:p>
                    <w:p w14:paraId="03E0287A" w14:textId="3797E22B"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case '1':</w:t>
                      </w:r>
                    </w:p>
                    <w:p w14:paraId="497D8C90" w14:textId="30C55AED"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AMB=(66 + (13.7 *$berat_ideal) + (5 * $tinggi_badan) - (6.8 * $tahun))* $trauma * $aktivitas;</w:t>
                      </w:r>
                    </w:p>
                    <w:p w14:paraId="70864BA6" w14:textId="4A4D2605"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 xml:space="preserve"> $bulat2= ceil($AMB);</w:t>
                      </w:r>
                    </w:p>
                    <w:p w14:paraId="26DC2A3C" w14:textId="1978E930"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bu</w:t>
                      </w:r>
                      <w:r>
                        <w:rPr>
                          <w:rFonts w:ascii="Times New Roman" w:hAnsi="Times New Roman" w:cs="Times New Roman"/>
                          <w:sz w:val="18"/>
                          <w:szCs w:val="18"/>
                        </w:rPr>
                        <w:t>lat=$AMB+($nilai);</w:t>
                      </w:r>
                    </w:p>
                    <w:p w14:paraId="674D1091" w14:textId="036BC2B2" w:rsidR="001C40C5" w:rsidRPr="00196B68" w:rsidRDefault="001C40C5" w:rsidP="00196B68">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r w:rsidRPr="00196B68">
                        <w:rPr>
                          <w:rFonts w:ascii="Times New Roman" w:hAnsi="Times New Roman" w:cs="Times New Roman"/>
                          <w:sz w:val="18"/>
                          <w:szCs w:val="18"/>
                        </w:rPr>
                        <w:t>break;</w:t>
                      </w:r>
                    </w:p>
                    <w:p w14:paraId="305FEF76" w14:textId="1281838A" w:rsidR="001C40C5" w:rsidRPr="00627370" w:rsidRDefault="001C40C5" w:rsidP="00196B68">
                      <w:pPr>
                        <w:spacing w:line="240" w:lineRule="auto"/>
                        <w:rPr>
                          <w:rFonts w:ascii="Times New Roman" w:hAnsi="Times New Roman" w:cs="Times New Roman"/>
                          <w:sz w:val="18"/>
                          <w:szCs w:val="18"/>
                        </w:rPr>
                      </w:pPr>
                      <w:r w:rsidRPr="00196B68">
                        <w:rPr>
                          <w:rFonts w:ascii="Times New Roman" w:hAnsi="Times New Roman" w:cs="Times New Roman"/>
                          <w:sz w:val="18"/>
                          <w:szCs w:val="18"/>
                        </w:rPr>
                        <w:t xml:space="preserve">          }</w:t>
                      </w:r>
                    </w:p>
                  </w:txbxContent>
                </v:textbox>
                <w10:anchorlock/>
              </v:shape>
            </w:pict>
          </mc:Fallback>
        </mc:AlternateContent>
      </w:r>
    </w:p>
    <w:p w14:paraId="000FDA15" w14:textId="6D59171F" w:rsidR="00A40308" w:rsidRDefault="00885E30" w:rsidP="00513D15">
      <w:pPr>
        <w:pStyle w:val="Caption"/>
        <w:rPr>
          <w:i w:val="0"/>
          <w:sz w:val="24"/>
        </w:rPr>
      </w:pPr>
      <w:r w:rsidRPr="00513D15">
        <w:rPr>
          <w:b/>
          <w:i w:val="0"/>
          <w:sz w:val="24"/>
        </w:rPr>
        <w:t xml:space="preserve">Gambar </w:t>
      </w:r>
      <w:r w:rsidRPr="00513D15">
        <w:rPr>
          <w:b/>
          <w:i w:val="0"/>
          <w:sz w:val="24"/>
        </w:rPr>
        <w:fldChar w:fldCharType="begin"/>
      </w:r>
      <w:r w:rsidRPr="00513D15">
        <w:rPr>
          <w:b/>
          <w:i w:val="0"/>
          <w:sz w:val="24"/>
        </w:rPr>
        <w:instrText xml:space="preserve"> SEQ Gambar \* ARABIC </w:instrText>
      </w:r>
      <w:r w:rsidRPr="00513D15">
        <w:rPr>
          <w:b/>
          <w:i w:val="0"/>
          <w:sz w:val="24"/>
        </w:rPr>
        <w:fldChar w:fldCharType="separate"/>
      </w:r>
      <w:r w:rsidR="007672C9">
        <w:rPr>
          <w:b/>
          <w:i w:val="0"/>
          <w:noProof/>
          <w:sz w:val="24"/>
        </w:rPr>
        <w:t>132</w:t>
      </w:r>
      <w:r w:rsidRPr="00513D15">
        <w:rPr>
          <w:b/>
          <w:i w:val="0"/>
          <w:sz w:val="24"/>
        </w:rPr>
        <w:fldChar w:fldCharType="end"/>
      </w:r>
      <w:r w:rsidRPr="00513D15">
        <w:rPr>
          <w:b/>
          <w:i w:val="0"/>
          <w:sz w:val="24"/>
        </w:rPr>
        <w:t>.</w:t>
      </w:r>
      <w:r w:rsidRPr="00513D15">
        <w:rPr>
          <w:i w:val="0"/>
          <w:sz w:val="24"/>
        </w:rPr>
        <w:t xml:space="preserve"> Potongan Kode Menghitung Kebutuhan Gizi</w:t>
      </w:r>
    </w:p>
    <w:p w14:paraId="177C55B2" w14:textId="5493DB7F" w:rsidR="00601101" w:rsidRDefault="00D470EC" w:rsidP="00601101">
      <w:pPr>
        <w:pStyle w:val="Heading4"/>
      </w:pPr>
      <w:r>
        <w:lastRenderedPageBreak/>
        <w:t>Implementasi Halaman</w:t>
      </w:r>
      <w:r w:rsidR="00601101">
        <w:t xml:space="preserve"> Anjuran Menu Makanan</w:t>
      </w:r>
    </w:p>
    <w:p w14:paraId="0B1277E9" w14:textId="77777777" w:rsidR="00931F4F" w:rsidRDefault="009669E2" w:rsidP="00931F4F">
      <w:pPr>
        <w:keepNext/>
      </w:pPr>
      <w:r>
        <w:rPr>
          <w:noProof/>
          <w:lang w:val="en-US"/>
        </w:rPr>
        <w:drawing>
          <wp:inline distT="0" distB="0" distL="0" distR="0" wp14:anchorId="7A2A7601" wp14:editId="3595E6EF">
            <wp:extent cx="5039995" cy="3297555"/>
            <wp:effectExtent l="0" t="0" r="825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39995" cy="3297555"/>
                    </a:xfrm>
                    <a:prstGeom prst="rect">
                      <a:avLst/>
                    </a:prstGeom>
                  </pic:spPr>
                </pic:pic>
              </a:graphicData>
            </a:graphic>
          </wp:inline>
        </w:drawing>
      </w:r>
    </w:p>
    <w:p w14:paraId="49B168B1" w14:textId="684B4303" w:rsidR="009669E2" w:rsidRPr="00C9416D" w:rsidRDefault="00931F4F" w:rsidP="00C9416D">
      <w:pPr>
        <w:pStyle w:val="Caption"/>
        <w:rPr>
          <w:i w:val="0"/>
          <w:sz w:val="24"/>
        </w:rPr>
      </w:pPr>
      <w:r w:rsidRPr="00C9416D">
        <w:rPr>
          <w:b/>
          <w:i w:val="0"/>
          <w:sz w:val="24"/>
        </w:rPr>
        <w:t xml:space="preserve">Gambar </w:t>
      </w:r>
      <w:r w:rsidRPr="00C9416D">
        <w:rPr>
          <w:b/>
          <w:i w:val="0"/>
          <w:sz w:val="24"/>
        </w:rPr>
        <w:fldChar w:fldCharType="begin"/>
      </w:r>
      <w:r w:rsidRPr="00C9416D">
        <w:rPr>
          <w:b/>
          <w:i w:val="0"/>
          <w:sz w:val="24"/>
        </w:rPr>
        <w:instrText xml:space="preserve"> SEQ Gambar \* ARABIC </w:instrText>
      </w:r>
      <w:r w:rsidRPr="00C9416D">
        <w:rPr>
          <w:b/>
          <w:i w:val="0"/>
          <w:sz w:val="24"/>
        </w:rPr>
        <w:fldChar w:fldCharType="separate"/>
      </w:r>
      <w:r w:rsidR="007672C9">
        <w:rPr>
          <w:b/>
          <w:i w:val="0"/>
          <w:noProof/>
          <w:sz w:val="24"/>
        </w:rPr>
        <w:t>133</w:t>
      </w:r>
      <w:r w:rsidRPr="00C9416D">
        <w:rPr>
          <w:b/>
          <w:i w:val="0"/>
          <w:sz w:val="24"/>
        </w:rPr>
        <w:fldChar w:fldCharType="end"/>
      </w:r>
      <w:r w:rsidR="002D1F3E" w:rsidRPr="00C9416D">
        <w:rPr>
          <w:b/>
          <w:i w:val="0"/>
          <w:sz w:val="24"/>
        </w:rPr>
        <w:t>.</w:t>
      </w:r>
      <w:r w:rsidR="00EC250C">
        <w:rPr>
          <w:i w:val="0"/>
          <w:sz w:val="24"/>
        </w:rPr>
        <w:t xml:space="preserve"> </w:t>
      </w:r>
      <w:r w:rsidRPr="00C9416D">
        <w:rPr>
          <w:i w:val="0"/>
          <w:sz w:val="24"/>
        </w:rPr>
        <w:t>Implementasi</w:t>
      </w:r>
      <w:r w:rsidR="00EC250C">
        <w:rPr>
          <w:i w:val="0"/>
          <w:sz w:val="24"/>
        </w:rPr>
        <w:t xml:space="preserve"> Halaman</w:t>
      </w:r>
      <w:r w:rsidRPr="00C9416D">
        <w:rPr>
          <w:i w:val="0"/>
          <w:sz w:val="24"/>
        </w:rPr>
        <w:t xml:space="preserve"> Anjuran Menu Makanan</w:t>
      </w:r>
    </w:p>
    <w:p w14:paraId="796DD040" w14:textId="3F27D0A5" w:rsidR="003211BF" w:rsidRPr="0006558C" w:rsidRDefault="00857167" w:rsidP="003211BF">
      <w:pPr>
        <w:pStyle w:val="Paragraf"/>
      </w:pPr>
      <w:r>
        <w:rPr>
          <w:b/>
        </w:rPr>
        <w:t>Gambar 133</w:t>
      </w:r>
      <w:r w:rsidR="003211BF">
        <w:t xml:space="preserve"> merupakan halaman</w:t>
      </w:r>
      <w:r w:rsidR="00F62073">
        <w:t xml:space="preserve"> yang digunakan untuk memberi anjuran menu pada pasien</w:t>
      </w:r>
      <w:r w:rsidR="003211BF">
        <w:t xml:space="preserve">. Tampilan halaman konsultasi hitung kebutuhan gizi  mengacu pada </w:t>
      </w:r>
      <w:r w:rsidR="001337E4">
        <w:rPr>
          <w:b/>
        </w:rPr>
        <w:t>Gambar 51</w:t>
      </w:r>
      <w:r w:rsidR="003211BF">
        <w:rPr>
          <w:b/>
        </w:rPr>
        <w:t>.</w:t>
      </w:r>
      <w:r w:rsidR="003211BF">
        <w:t xml:space="preserve"> Halaman ini akan mengeksekusi proses </w:t>
      </w:r>
      <w:r w:rsidR="0028628D">
        <w:t>berupa mencari menu yang paling sesuai dengan nilai kebutuhan gizi</w:t>
      </w:r>
      <w:r w:rsidR="003211BF">
        <w:t xml:space="preserve">. Proses </w:t>
      </w:r>
      <w:r w:rsidR="00D80C41">
        <w:t xml:space="preserve">ini dijelaskan pada potongan kode </w:t>
      </w:r>
      <w:r w:rsidR="003211BF">
        <w:t xml:space="preserve"> </w:t>
      </w:r>
      <w:r w:rsidR="00D80C41">
        <w:rPr>
          <w:b/>
        </w:rPr>
        <w:t>Gambar 134</w:t>
      </w:r>
      <w:r w:rsidR="003211BF">
        <w:t xml:space="preserve">. </w:t>
      </w:r>
    </w:p>
    <w:p w14:paraId="3F8D46CA" w14:textId="7D9C72C5" w:rsidR="00931F4F" w:rsidRDefault="00931F4F" w:rsidP="009669E2"/>
    <w:p w14:paraId="770AE02B" w14:textId="77777777" w:rsidR="00485812" w:rsidRDefault="0063320D" w:rsidP="00485812">
      <w:pPr>
        <w:keepNext/>
      </w:pPr>
      <w:r>
        <w:rPr>
          <w:b/>
          <w:noProof/>
          <w:lang w:val="en-US"/>
        </w:rPr>
        <w:lastRenderedPageBreak/>
        <mc:AlternateContent>
          <mc:Choice Requires="wps">
            <w:drawing>
              <wp:inline distT="0" distB="0" distL="0" distR="0" wp14:anchorId="475CEE70" wp14:editId="245B26ED">
                <wp:extent cx="5009745" cy="6332707"/>
                <wp:effectExtent l="0" t="0" r="19685" b="11430"/>
                <wp:docPr id="232" name="Text Box 232"/>
                <wp:cNvGraphicFramePr/>
                <a:graphic xmlns:a="http://schemas.openxmlformats.org/drawingml/2006/main">
                  <a:graphicData uri="http://schemas.microsoft.com/office/word/2010/wordprocessingShape">
                    <wps:wsp>
                      <wps:cNvSpPr txBox="1"/>
                      <wps:spPr>
                        <a:xfrm>
                          <a:off x="0" y="0"/>
                          <a:ext cx="5009745" cy="633270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BBBB763" w14:textId="77777777" w:rsidR="001C40C5" w:rsidRPr="0063320D" w:rsidRDefault="001C40C5" w:rsidP="0063320D">
                            <w:pPr>
                              <w:spacing w:line="240" w:lineRule="auto"/>
                              <w:rPr>
                                <w:rFonts w:ascii="Times New Roman" w:hAnsi="Times New Roman" w:cs="Times New Roman"/>
                                <w:sz w:val="18"/>
                                <w:szCs w:val="18"/>
                              </w:rPr>
                            </w:pPr>
                            <w:r>
                              <w:rPr>
                                <w:rFonts w:ascii="Times New Roman" w:hAnsi="Times New Roman" w:cs="Times New Roman"/>
                                <w:sz w:val="18"/>
                                <w:szCs w:val="18"/>
                              </w:rPr>
                              <w:t>&lt;?php</w:t>
                            </w:r>
                          </w:p>
                          <w:p w14:paraId="4B7742A1"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todayDate = </w:t>
                            </w:r>
                            <w:r>
                              <w:rPr>
                                <w:rFonts w:ascii="Times New Roman" w:hAnsi="Times New Roman" w:cs="Times New Roman"/>
                                <w:sz w:val="18"/>
                                <w:szCs w:val="18"/>
                              </w:rPr>
                              <w:t>date("Y-m-d");</w:t>
                            </w:r>
                          </w:p>
                          <w:p w14:paraId="39440962"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anu = mysql_query("select kebutuhangizi from tb_konsultasi where no_ktp='$_SESSION[ID]' </w:t>
                            </w:r>
                          </w:p>
                          <w:p w14:paraId="0228C7DA"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and tgl_konsultasi='$todayDate'");</w:t>
                            </w:r>
                          </w:p>
                          <w:p w14:paraId="7187A21A"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ambilkebut</w:t>
                            </w:r>
                            <w:r>
                              <w:rPr>
                                <w:rFonts w:ascii="Times New Roman" w:hAnsi="Times New Roman" w:cs="Times New Roman"/>
                                <w:sz w:val="18"/>
                                <w:szCs w:val="18"/>
                              </w:rPr>
                              <w:t>uhan = mysql_fetch_array($anu);</w:t>
                            </w:r>
                          </w:p>
                          <w:p w14:paraId="7B62AA38"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nilaitmp =0;</w:t>
                            </w:r>
                          </w:p>
                          <w:p w14:paraId="132910F8"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id;</w:t>
                            </w:r>
                          </w:p>
                          <w:p w14:paraId="297CBFDB"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query= mysql_query("select id_menumakan, jumlah_kalori from tb_menumakan");</w:t>
                            </w:r>
                          </w:p>
                          <w:p w14:paraId="31D8EC28"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s = array();</w:t>
                            </w:r>
                          </w:p>
                          <w:p w14:paraId="69E88BD4" w14:textId="77777777" w:rsidR="001C40C5" w:rsidRPr="0063320D" w:rsidRDefault="001C40C5" w:rsidP="0063320D">
                            <w:pPr>
                              <w:spacing w:line="240" w:lineRule="auto"/>
                              <w:rPr>
                                <w:rFonts w:ascii="Times New Roman" w:hAnsi="Times New Roman" w:cs="Times New Roman"/>
                                <w:sz w:val="18"/>
                                <w:szCs w:val="18"/>
                              </w:rPr>
                            </w:pPr>
                            <w:r>
                              <w:rPr>
                                <w:rFonts w:ascii="Times New Roman" w:hAnsi="Times New Roman" w:cs="Times New Roman"/>
                                <w:sz w:val="18"/>
                                <w:szCs w:val="18"/>
                              </w:rPr>
                              <w:t xml:space="preserve">      $arrayId = array();</w:t>
                            </w:r>
                          </w:p>
                          <w:p w14:paraId="194920EE"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hile ($data=mysql_fetch_array($query)) {</w:t>
                            </w:r>
                          </w:p>
                          <w:p w14:paraId="258106EE" w14:textId="7FD4DD5D"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sidRPr="0063320D">
                              <w:rPr>
                                <w:rFonts w:ascii="Times New Roman" w:hAnsi="Times New Roman" w:cs="Times New Roman"/>
                                <w:sz w:val="18"/>
                                <w:szCs w:val="18"/>
                              </w:rPr>
                              <w:t>array_push($arrayId, $data[0]);</w:t>
                            </w:r>
                          </w:p>
                          <w:p w14:paraId="61F3A257" w14:textId="243D4534"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sidRPr="0063320D">
                              <w:rPr>
                                <w:rFonts w:ascii="Times New Roman" w:hAnsi="Times New Roman" w:cs="Times New Roman"/>
                                <w:sz w:val="18"/>
                                <w:szCs w:val="18"/>
                              </w:rPr>
                              <w:t xml:space="preserve"> array_push($s, $data[1]);</w:t>
                            </w:r>
                          </w:p>
                          <w:p w14:paraId="70AB499E" w14:textId="718F9019" w:rsidR="001C40C5" w:rsidRPr="0063320D" w:rsidRDefault="001C40C5" w:rsidP="0063320D">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p>
                          <w:p w14:paraId="4952A90A" w14:textId="3E020499"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for </w:t>
                            </w:r>
                            <w:r>
                              <w:rPr>
                                <w:rFonts w:ascii="Times New Roman" w:hAnsi="Times New Roman" w:cs="Times New Roman"/>
                                <w:sz w:val="18"/>
                                <w:szCs w:val="18"/>
                              </w:rPr>
                              <w:t xml:space="preserve">($i=0; $i &lt; count($s); $i++) { </w:t>
                            </w:r>
                            <w:r w:rsidRPr="0063320D">
                              <w:rPr>
                                <w:rFonts w:ascii="Times New Roman" w:hAnsi="Times New Roman" w:cs="Times New Roman"/>
                                <w:sz w:val="18"/>
                                <w:szCs w:val="18"/>
                              </w:rPr>
                              <w:t xml:space="preserve">  </w:t>
                            </w:r>
                          </w:p>
                          <w:p w14:paraId="41846AA1" w14:textId="5D949EA6"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sidRPr="0063320D">
                              <w:rPr>
                                <w:rFonts w:ascii="Times New Roman" w:hAnsi="Times New Roman" w:cs="Times New Roman"/>
                                <w:sz w:val="18"/>
                                <w:szCs w:val="18"/>
                              </w:rPr>
                              <w:t xml:space="preserve"> $tmp = </w:t>
                            </w:r>
                            <w:r>
                              <w:rPr>
                                <w:rFonts w:ascii="Times New Roman" w:hAnsi="Times New Roman" w:cs="Times New Roman"/>
                                <w:sz w:val="18"/>
                                <w:szCs w:val="18"/>
                              </w:rPr>
                              <w:t>abs($s[$i]-$ambilkebutuhan[0]);</w:t>
                            </w:r>
                          </w:p>
                          <w:p w14:paraId="0FFB6A33" w14:textId="29974071"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sidRPr="0063320D">
                              <w:rPr>
                                <w:rFonts w:ascii="Times New Roman" w:hAnsi="Times New Roman" w:cs="Times New Roman"/>
                                <w:sz w:val="18"/>
                                <w:szCs w:val="18"/>
                              </w:rPr>
                              <w:t>if ($nilaitmp==0) {</w:t>
                            </w:r>
                          </w:p>
                          <w:p w14:paraId="3B25EA7D" w14:textId="6D5F61CC"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Pr>
                                <w:rFonts w:ascii="Times New Roman" w:hAnsi="Times New Roman" w:cs="Times New Roman"/>
                                <w:sz w:val="18"/>
                                <w:szCs w:val="18"/>
                              </w:rPr>
                              <w:tab/>
                            </w:r>
                            <w:r w:rsidRPr="0063320D">
                              <w:rPr>
                                <w:rFonts w:ascii="Times New Roman" w:hAnsi="Times New Roman" w:cs="Times New Roman"/>
                                <w:sz w:val="18"/>
                                <w:szCs w:val="18"/>
                              </w:rPr>
                              <w:t>$nilaitmp=$tmp;</w:t>
                            </w:r>
                          </w:p>
                          <w:p w14:paraId="28C1749B" w14:textId="4F6BFDDF"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t xml:space="preserve"> }</w:t>
                            </w:r>
                            <w:r w:rsidRPr="0063320D">
                              <w:rPr>
                                <w:rFonts w:ascii="Times New Roman" w:hAnsi="Times New Roman" w:cs="Times New Roman"/>
                                <w:sz w:val="18"/>
                                <w:szCs w:val="18"/>
                              </w:rPr>
                              <w:t xml:space="preserve">  else if($nilaitmp&gt;$tmp) {</w:t>
                            </w:r>
                          </w:p>
                          <w:p w14:paraId="20A3323B" w14:textId="31A11621"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Pr>
                                <w:rFonts w:ascii="Times New Roman" w:hAnsi="Times New Roman" w:cs="Times New Roman"/>
                                <w:sz w:val="18"/>
                                <w:szCs w:val="18"/>
                              </w:rPr>
                              <w:tab/>
                            </w:r>
                            <w:r w:rsidRPr="0063320D">
                              <w:rPr>
                                <w:rFonts w:ascii="Times New Roman" w:hAnsi="Times New Roman" w:cs="Times New Roman"/>
                                <w:sz w:val="18"/>
                                <w:szCs w:val="18"/>
                              </w:rPr>
                              <w:t>$nilaitmp=$tmp;</w:t>
                            </w:r>
                          </w:p>
                          <w:p w14:paraId="7896DF39" w14:textId="77777777" w:rsidR="001C40C5"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Pr>
                                <w:rFonts w:ascii="Times New Roman" w:hAnsi="Times New Roman" w:cs="Times New Roman"/>
                                <w:sz w:val="18"/>
                                <w:szCs w:val="18"/>
                              </w:rPr>
                              <w:tab/>
                              <w:t xml:space="preserve"> $id = $arrayId[$i];</w:t>
                            </w:r>
                          </w:p>
                          <w:p w14:paraId="110F035A" w14:textId="12C5A15D" w:rsidR="001C40C5" w:rsidRPr="0063320D" w:rsidRDefault="001C40C5" w:rsidP="00CF59AD">
                            <w:pPr>
                              <w:spacing w:line="240" w:lineRule="auto"/>
                              <w:ind w:left="720"/>
                              <w:rPr>
                                <w:rFonts w:ascii="Times New Roman" w:hAnsi="Times New Roman" w:cs="Times New Roman"/>
                                <w:sz w:val="18"/>
                                <w:szCs w:val="18"/>
                              </w:rPr>
                            </w:pPr>
                            <w:r>
                              <w:rPr>
                                <w:rFonts w:ascii="Times New Roman" w:hAnsi="Times New Roman" w:cs="Times New Roman"/>
                                <w:sz w:val="18"/>
                                <w:szCs w:val="18"/>
                              </w:rPr>
                              <w:t xml:space="preserve">     </w:t>
                            </w:r>
                            <w:r w:rsidRPr="0063320D">
                              <w:rPr>
                                <w:rFonts w:ascii="Times New Roman" w:hAnsi="Times New Roman" w:cs="Times New Roman"/>
                                <w:sz w:val="18"/>
                                <w:szCs w:val="18"/>
                              </w:rPr>
                              <w:t>}</w:t>
                            </w:r>
                          </w:p>
                          <w:p w14:paraId="64D12599"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p>
                          <w:p w14:paraId="1946FA00"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tampil= mysql_query("Select * from tb_menumakan where id_menumakan= '$id'");</w:t>
                            </w:r>
                          </w:p>
                          <w:p w14:paraId="52F185ED"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tampilkandata=mysql_fetch_array($tampil);</w:t>
                            </w:r>
                          </w:p>
                          <w:p w14:paraId="32F504A2" w14:textId="4E32FCD0"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coba= </w:t>
                            </w:r>
                            <w:r>
                              <w:rPr>
                                <w:rFonts w:ascii="Times New Roman" w:hAnsi="Times New Roman" w:cs="Times New Roman"/>
                                <w:sz w:val="18"/>
                                <w:szCs w:val="18"/>
                              </w:rPr>
                              <w:t>$tampilkandata['id_menumakan'];</w:t>
                            </w:r>
                          </w:p>
                          <w:p w14:paraId="7CBF97C2" w14:textId="77777777" w:rsidR="001C40C5" w:rsidRPr="00627370"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75CEE70" id="Text Box 232" o:spid="_x0000_s1083" type="#_x0000_t202" style="width:394.45pt;height:49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" fillcolor="white [3201]" strokeweight=".5pt">
                <v:textbox>
                  <w:txbxContent>
                    <w:p w14:paraId="5BBBB763" w14:textId="77777777" w:rsidR="001C40C5" w:rsidRPr="0063320D" w:rsidRDefault="001C40C5" w:rsidP="0063320D">
                      <w:pPr>
                        <w:spacing w:line="240" w:lineRule="auto"/>
                        <w:rPr>
                          <w:rFonts w:ascii="Times New Roman" w:hAnsi="Times New Roman" w:cs="Times New Roman"/>
                          <w:sz w:val="18"/>
                          <w:szCs w:val="18"/>
                        </w:rPr>
                      </w:pPr>
                      <w:r>
                        <w:rPr>
                          <w:rFonts w:ascii="Times New Roman" w:hAnsi="Times New Roman" w:cs="Times New Roman"/>
                          <w:sz w:val="18"/>
                          <w:szCs w:val="18"/>
                        </w:rPr>
                        <w:t>&lt;?php</w:t>
                      </w:r>
                    </w:p>
                    <w:p w14:paraId="4B7742A1"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todayDate = </w:t>
                      </w:r>
                      <w:r>
                        <w:rPr>
                          <w:rFonts w:ascii="Times New Roman" w:hAnsi="Times New Roman" w:cs="Times New Roman"/>
                          <w:sz w:val="18"/>
                          <w:szCs w:val="18"/>
                        </w:rPr>
                        <w:t>date("Y-m-d");</w:t>
                      </w:r>
                    </w:p>
                    <w:p w14:paraId="39440962"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anu = mysql_query("select kebutuhangizi from tb_konsultasi where no_ktp='$_SESSION[ID]' </w:t>
                      </w:r>
                    </w:p>
                    <w:p w14:paraId="0228C7DA"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and tgl_konsultasi='$todayDate'");</w:t>
                      </w:r>
                    </w:p>
                    <w:p w14:paraId="7187A21A"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ambilkebut</w:t>
                      </w:r>
                      <w:r>
                        <w:rPr>
                          <w:rFonts w:ascii="Times New Roman" w:hAnsi="Times New Roman" w:cs="Times New Roman"/>
                          <w:sz w:val="18"/>
                          <w:szCs w:val="18"/>
                        </w:rPr>
                        <w:t>uhan = mysql_fetch_array($anu);</w:t>
                      </w:r>
                    </w:p>
                    <w:p w14:paraId="7B62AA38"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nilaitmp =0;</w:t>
                      </w:r>
                    </w:p>
                    <w:p w14:paraId="132910F8"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id;</w:t>
                      </w:r>
                    </w:p>
                    <w:p w14:paraId="297CBFDB"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query= mysql_query("select id_menumakan, jumlah_kalori from tb_menumakan");</w:t>
                      </w:r>
                    </w:p>
                    <w:p w14:paraId="31D8EC28"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s = array();</w:t>
                      </w:r>
                    </w:p>
                    <w:p w14:paraId="69E88BD4" w14:textId="77777777" w:rsidR="001C40C5" w:rsidRPr="0063320D" w:rsidRDefault="001C40C5" w:rsidP="0063320D">
                      <w:pPr>
                        <w:spacing w:line="240" w:lineRule="auto"/>
                        <w:rPr>
                          <w:rFonts w:ascii="Times New Roman" w:hAnsi="Times New Roman" w:cs="Times New Roman"/>
                          <w:sz w:val="18"/>
                          <w:szCs w:val="18"/>
                        </w:rPr>
                      </w:pPr>
                      <w:r>
                        <w:rPr>
                          <w:rFonts w:ascii="Times New Roman" w:hAnsi="Times New Roman" w:cs="Times New Roman"/>
                          <w:sz w:val="18"/>
                          <w:szCs w:val="18"/>
                        </w:rPr>
                        <w:t xml:space="preserve">      $arrayId = array();</w:t>
                      </w:r>
                    </w:p>
                    <w:p w14:paraId="194920EE"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hile ($data=mysql_fetch_array($query)) {</w:t>
                      </w:r>
                    </w:p>
                    <w:p w14:paraId="258106EE" w14:textId="7FD4DD5D"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sidRPr="0063320D">
                        <w:rPr>
                          <w:rFonts w:ascii="Times New Roman" w:hAnsi="Times New Roman" w:cs="Times New Roman"/>
                          <w:sz w:val="18"/>
                          <w:szCs w:val="18"/>
                        </w:rPr>
                        <w:t>array_push($arrayId, $data[0]);</w:t>
                      </w:r>
                    </w:p>
                    <w:p w14:paraId="61F3A257" w14:textId="243D4534"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sidRPr="0063320D">
                        <w:rPr>
                          <w:rFonts w:ascii="Times New Roman" w:hAnsi="Times New Roman" w:cs="Times New Roman"/>
                          <w:sz w:val="18"/>
                          <w:szCs w:val="18"/>
                        </w:rPr>
                        <w:t xml:space="preserve"> array_push($s, $data[1]);</w:t>
                      </w:r>
                    </w:p>
                    <w:p w14:paraId="70AB499E" w14:textId="718F9019" w:rsidR="001C40C5" w:rsidRPr="0063320D" w:rsidRDefault="001C40C5" w:rsidP="0063320D">
                      <w:pPr>
                        <w:spacing w:line="240" w:lineRule="auto"/>
                        <w:rPr>
                          <w:rFonts w:ascii="Times New Roman" w:hAnsi="Times New Roman" w:cs="Times New Roman"/>
                          <w:sz w:val="18"/>
                          <w:szCs w:val="18"/>
                        </w:rPr>
                      </w:pPr>
                      <w:r>
                        <w:rPr>
                          <w:rFonts w:ascii="Times New Roman" w:hAnsi="Times New Roman" w:cs="Times New Roman"/>
                          <w:sz w:val="18"/>
                          <w:szCs w:val="18"/>
                        </w:rPr>
                        <w:t xml:space="preserve">    }</w:t>
                      </w:r>
                    </w:p>
                    <w:p w14:paraId="4952A90A" w14:textId="3E020499"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for </w:t>
                      </w:r>
                      <w:r>
                        <w:rPr>
                          <w:rFonts w:ascii="Times New Roman" w:hAnsi="Times New Roman" w:cs="Times New Roman"/>
                          <w:sz w:val="18"/>
                          <w:szCs w:val="18"/>
                        </w:rPr>
                        <w:t xml:space="preserve">($i=0; $i &lt; count($s); $i++) { </w:t>
                      </w:r>
                      <w:r w:rsidRPr="0063320D">
                        <w:rPr>
                          <w:rFonts w:ascii="Times New Roman" w:hAnsi="Times New Roman" w:cs="Times New Roman"/>
                          <w:sz w:val="18"/>
                          <w:szCs w:val="18"/>
                        </w:rPr>
                        <w:t xml:space="preserve">  </w:t>
                      </w:r>
                    </w:p>
                    <w:p w14:paraId="41846AA1" w14:textId="5D949EA6"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sidRPr="0063320D">
                        <w:rPr>
                          <w:rFonts w:ascii="Times New Roman" w:hAnsi="Times New Roman" w:cs="Times New Roman"/>
                          <w:sz w:val="18"/>
                          <w:szCs w:val="18"/>
                        </w:rPr>
                        <w:t xml:space="preserve"> $tmp = </w:t>
                      </w:r>
                      <w:r>
                        <w:rPr>
                          <w:rFonts w:ascii="Times New Roman" w:hAnsi="Times New Roman" w:cs="Times New Roman"/>
                          <w:sz w:val="18"/>
                          <w:szCs w:val="18"/>
                        </w:rPr>
                        <w:t>abs($s[$i]-$ambilkebutuhan[0]);</w:t>
                      </w:r>
                    </w:p>
                    <w:p w14:paraId="0FFB6A33" w14:textId="29974071"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sidRPr="0063320D">
                        <w:rPr>
                          <w:rFonts w:ascii="Times New Roman" w:hAnsi="Times New Roman" w:cs="Times New Roman"/>
                          <w:sz w:val="18"/>
                          <w:szCs w:val="18"/>
                        </w:rPr>
                        <w:t>if ($nilaitmp==0) {</w:t>
                      </w:r>
                    </w:p>
                    <w:p w14:paraId="3B25EA7D" w14:textId="6D5F61CC"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Pr>
                          <w:rFonts w:ascii="Times New Roman" w:hAnsi="Times New Roman" w:cs="Times New Roman"/>
                          <w:sz w:val="18"/>
                          <w:szCs w:val="18"/>
                        </w:rPr>
                        <w:tab/>
                      </w:r>
                      <w:r w:rsidRPr="0063320D">
                        <w:rPr>
                          <w:rFonts w:ascii="Times New Roman" w:hAnsi="Times New Roman" w:cs="Times New Roman"/>
                          <w:sz w:val="18"/>
                          <w:szCs w:val="18"/>
                        </w:rPr>
                        <w:t>$nilaitmp=$tmp;</w:t>
                      </w:r>
                    </w:p>
                    <w:p w14:paraId="28C1749B" w14:textId="4F6BFDDF"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t xml:space="preserve"> }</w:t>
                      </w:r>
                      <w:r w:rsidRPr="0063320D">
                        <w:rPr>
                          <w:rFonts w:ascii="Times New Roman" w:hAnsi="Times New Roman" w:cs="Times New Roman"/>
                          <w:sz w:val="18"/>
                          <w:szCs w:val="18"/>
                        </w:rPr>
                        <w:t xml:space="preserve">  else if($nilaitmp&gt;$tmp) {</w:t>
                      </w:r>
                    </w:p>
                    <w:p w14:paraId="20A3323B" w14:textId="31A11621"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Pr>
                          <w:rFonts w:ascii="Times New Roman" w:hAnsi="Times New Roman" w:cs="Times New Roman"/>
                          <w:sz w:val="18"/>
                          <w:szCs w:val="18"/>
                        </w:rPr>
                        <w:tab/>
                      </w:r>
                      <w:r w:rsidRPr="0063320D">
                        <w:rPr>
                          <w:rFonts w:ascii="Times New Roman" w:hAnsi="Times New Roman" w:cs="Times New Roman"/>
                          <w:sz w:val="18"/>
                          <w:szCs w:val="18"/>
                        </w:rPr>
                        <w:t>$nilaitmp=$tmp;</w:t>
                      </w:r>
                    </w:p>
                    <w:p w14:paraId="7896DF39" w14:textId="77777777" w:rsidR="001C40C5"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r>
                        <w:rPr>
                          <w:rFonts w:ascii="Times New Roman" w:hAnsi="Times New Roman" w:cs="Times New Roman"/>
                          <w:sz w:val="18"/>
                          <w:szCs w:val="18"/>
                        </w:rPr>
                        <w:tab/>
                      </w:r>
                      <w:r>
                        <w:rPr>
                          <w:rFonts w:ascii="Times New Roman" w:hAnsi="Times New Roman" w:cs="Times New Roman"/>
                          <w:sz w:val="18"/>
                          <w:szCs w:val="18"/>
                        </w:rPr>
                        <w:tab/>
                        <w:t xml:space="preserve"> $id = $arrayId[$i];</w:t>
                      </w:r>
                    </w:p>
                    <w:p w14:paraId="110F035A" w14:textId="12C5A15D" w:rsidR="001C40C5" w:rsidRPr="0063320D" w:rsidRDefault="001C40C5" w:rsidP="00CF59AD">
                      <w:pPr>
                        <w:spacing w:line="240" w:lineRule="auto"/>
                        <w:ind w:left="720"/>
                        <w:rPr>
                          <w:rFonts w:ascii="Times New Roman" w:hAnsi="Times New Roman" w:cs="Times New Roman"/>
                          <w:sz w:val="18"/>
                          <w:szCs w:val="18"/>
                        </w:rPr>
                      </w:pPr>
                      <w:r>
                        <w:rPr>
                          <w:rFonts w:ascii="Times New Roman" w:hAnsi="Times New Roman" w:cs="Times New Roman"/>
                          <w:sz w:val="18"/>
                          <w:szCs w:val="18"/>
                        </w:rPr>
                        <w:t xml:space="preserve">     </w:t>
                      </w:r>
                      <w:r w:rsidRPr="0063320D">
                        <w:rPr>
                          <w:rFonts w:ascii="Times New Roman" w:hAnsi="Times New Roman" w:cs="Times New Roman"/>
                          <w:sz w:val="18"/>
                          <w:szCs w:val="18"/>
                        </w:rPr>
                        <w:t>}</w:t>
                      </w:r>
                    </w:p>
                    <w:p w14:paraId="64D12599"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w:t>
                      </w:r>
                    </w:p>
                    <w:p w14:paraId="1946FA00"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tampil= mysql_query("Select * from tb_menumakan where id_menumakan= '$id'");</w:t>
                      </w:r>
                    </w:p>
                    <w:p w14:paraId="52F185ED" w14:textId="77777777"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tampilkandata=mysql_fetch_array($tampil);</w:t>
                      </w:r>
                    </w:p>
                    <w:p w14:paraId="32F504A2" w14:textId="4E32FCD0" w:rsidR="001C40C5" w:rsidRPr="0063320D"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 xml:space="preserve">      $coba= </w:t>
                      </w:r>
                      <w:r>
                        <w:rPr>
                          <w:rFonts w:ascii="Times New Roman" w:hAnsi="Times New Roman" w:cs="Times New Roman"/>
                          <w:sz w:val="18"/>
                          <w:szCs w:val="18"/>
                        </w:rPr>
                        <w:t>$tampilkandata['id_menumakan'];</w:t>
                      </w:r>
                    </w:p>
                    <w:p w14:paraId="7CBF97C2" w14:textId="77777777" w:rsidR="001C40C5" w:rsidRPr="00627370" w:rsidRDefault="001C40C5" w:rsidP="0063320D">
                      <w:pPr>
                        <w:spacing w:line="240" w:lineRule="auto"/>
                        <w:rPr>
                          <w:rFonts w:ascii="Times New Roman" w:hAnsi="Times New Roman" w:cs="Times New Roman"/>
                          <w:sz w:val="18"/>
                          <w:szCs w:val="18"/>
                        </w:rPr>
                      </w:pPr>
                      <w:r w:rsidRPr="0063320D">
                        <w:rPr>
                          <w:rFonts w:ascii="Times New Roman" w:hAnsi="Times New Roman" w:cs="Times New Roman"/>
                          <w:sz w:val="18"/>
                          <w:szCs w:val="18"/>
                        </w:rPr>
                        <w:t>?&gt;</w:t>
                      </w:r>
                    </w:p>
                  </w:txbxContent>
                </v:textbox>
                <w10:anchorlock/>
              </v:shape>
            </w:pict>
          </mc:Fallback>
        </mc:AlternateContent>
      </w:r>
    </w:p>
    <w:p w14:paraId="1827576D" w14:textId="55ACCCEC" w:rsidR="0063320D" w:rsidRPr="005B7A12" w:rsidRDefault="00485812" w:rsidP="005B7A12">
      <w:pPr>
        <w:pStyle w:val="Caption"/>
        <w:rPr>
          <w:i w:val="0"/>
          <w:sz w:val="24"/>
        </w:rPr>
      </w:pPr>
      <w:r w:rsidRPr="005B7A12">
        <w:rPr>
          <w:b/>
          <w:i w:val="0"/>
          <w:sz w:val="24"/>
        </w:rPr>
        <w:t xml:space="preserve">Gambar </w:t>
      </w:r>
      <w:r w:rsidRPr="005B7A12">
        <w:rPr>
          <w:b/>
          <w:i w:val="0"/>
          <w:sz w:val="24"/>
        </w:rPr>
        <w:fldChar w:fldCharType="begin"/>
      </w:r>
      <w:r w:rsidRPr="005B7A12">
        <w:rPr>
          <w:b/>
          <w:i w:val="0"/>
          <w:sz w:val="24"/>
        </w:rPr>
        <w:instrText xml:space="preserve"> SEQ Gambar \* ARABIC </w:instrText>
      </w:r>
      <w:r w:rsidRPr="005B7A12">
        <w:rPr>
          <w:b/>
          <w:i w:val="0"/>
          <w:sz w:val="24"/>
        </w:rPr>
        <w:fldChar w:fldCharType="separate"/>
      </w:r>
      <w:r w:rsidR="007672C9">
        <w:rPr>
          <w:b/>
          <w:i w:val="0"/>
          <w:noProof/>
          <w:sz w:val="24"/>
        </w:rPr>
        <w:t>134</w:t>
      </w:r>
      <w:r w:rsidRPr="005B7A12">
        <w:rPr>
          <w:b/>
          <w:i w:val="0"/>
          <w:sz w:val="24"/>
        </w:rPr>
        <w:fldChar w:fldCharType="end"/>
      </w:r>
      <w:r w:rsidRPr="005B7A12">
        <w:rPr>
          <w:b/>
          <w:i w:val="0"/>
          <w:sz w:val="24"/>
        </w:rPr>
        <w:t>.</w:t>
      </w:r>
      <w:r w:rsidRPr="005B7A12">
        <w:rPr>
          <w:i w:val="0"/>
          <w:sz w:val="24"/>
        </w:rPr>
        <w:t xml:space="preserve"> Potongan Kode Halaman Anjuran Menu Makanan</w:t>
      </w:r>
    </w:p>
    <w:p w14:paraId="3851B41C" w14:textId="77777777" w:rsidR="0063320D" w:rsidRDefault="0063320D" w:rsidP="009669E2"/>
    <w:p w14:paraId="317762E6" w14:textId="77777777" w:rsidR="0063320D" w:rsidRDefault="0063320D" w:rsidP="009669E2"/>
    <w:p w14:paraId="4C19EB65" w14:textId="77777777" w:rsidR="0063320D" w:rsidRDefault="0063320D" w:rsidP="009669E2"/>
    <w:p w14:paraId="1968535E" w14:textId="77777777" w:rsidR="0063320D" w:rsidRDefault="0063320D" w:rsidP="009669E2"/>
    <w:p w14:paraId="7734A7C3" w14:textId="77777777" w:rsidR="0063320D" w:rsidRPr="009669E2" w:rsidRDefault="0063320D" w:rsidP="009669E2"/>
    <w:p w14:paraId="15BB6ABE" w14:textId="274C147C" w:rsidR="0009109D" w:rsidRPr="0009109D" w:rsidRDefault="00D470EC" w:rsidP="0009109D">
      <w:pPr>
        <w:pStyle w:val="Heading4"/>
      </w:pPr>
      <w:r>
        <w:lastRenderedPageBreak/>
        <w:t>Implementasi Halaman</w:t>
      </w:r>
      <w:r w:rsidR="0009109D">
        <w:t xml:space="preserve"> Profil Sistem</w:t>
      </w:r>
    </w:p>
    <w:p w14:paraId="0062EAE9" w14:textId="77777777" w:rsidR="007377FD" w:rsidRDefault="009C743F" w:rsidP="007377FD">
      <w:pPr>
        <w:keepNext/>
      </w:pPr>
      <w:r>
        <w:rPr>
          <w:noProof/>
          <w:lang w:val="en-US"/>
        </w:rPr>
        <w:drawing>
          <wp:inline distT="0" distB="0" distL="0" distR="0" wp14:anchorId="1FCFF6A4" wp14:editId="77AF6275">
            <wp:extent cx="5039995" cy="3386455"/>
            <wp:effectExtent l="0" t="0" r="8255" b="444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39995" cy="3386455"/>
                    </a:xfrm>
                    <a:prstGeom prst="rect">
                      <a:avLst/>
                    </a:prstGeom>
                  </pic:spPr>
                </pic:pic>
              </a:graphicData>
            </a:graphic>
          </wp:inline>
        </w:drawing>
      </w:r>
    </w:p>
    <w:p w14:paraId="6749B420" w14:textId="7BADB366" w:rsidR="00601101" w:rsidRDefault="007377FD" w:rsidP="00530A57">
      <w:pPr>
        <w:pStyle w:val="Caption"/>
        <w:rPr>
          <w:i w:val="0"/>
          <w:sz w:val="24"/>
        </w:rPr>
      </w:pPr>
      <w:r w:rsidRPr="00530A57">
        <w:rPr>
          <w:b/>
          <w:i w:val="0"/>
          <w:sz w:val="24"/>
        </w:rPr>
        <w:t xml:space="preserve">Gambar </w:t>
      </w:r>
      <w:r w:rsidRPr="00530A57">
        <w:rPr>
          <w:b/>
          <w:i w:val="0"/>
          <w:sz w:val="24"/>
        </w:rPr>
        <w:fldChar w:fldCharType="begin"/>
      </w:r>
      <w:r w:rsidRPr="00530A57">
        <w:rPr>
          <w:b/>
          <w:i w:val="0"/>
          <w:sz w:val="24"/>
        </w:rPr>
        <w:instrText xml:space="preserve"> SEQ Gambar \* ARABIC </w:instrText>
      </w:r>
      <w:r w:rsidRPr="00530A57">
        <w:rPr>
          <w:b/>
          <w:i w:val="0"/>
          <w:sz w:val="24"/>
        </w:rPr>
        <w:fldChar w:fldCharType="separate"/>
      </w:r>
      <w:r w:rsidR="007672C9">
        <w:rPr>
          <w:b/>
          <w:i w:val="0"/>
          <w:noProof/>
          <w:sz w:val="24"/>
        </w:rPr>
        <w:t>135</w:t>
      </w:r>
      <w:r w:rsidRPr="00530A57">
        <w:rPr>
          <w:b/>
          <w:i w:val="0"/>
          <w:sz w:val="24"/>
        </w:rPr>
        <w:fldChar w:fldCharType="end"/>
      </w:r>
      <w:r w:rsidRPr="00530A57">
        <w:rPr>
          <w:b/>
          <w:i w:val="0"/>
          <w:sz w:val="24"/>
        </w:rPr>
        <w:t>.</w:t>
      </w:r>
      <w:r w:rsidR="001A6EA4">
        <w:rPr>
          <w:i w:val="0"/>
          <w:sz w:val="24"/>
        </w:rPr>
        <w:t xml:space="preserve"> </w:t>
      </w:r>
      <w:r w:rsidRPr="00530A57">
        <w:rPr>
          <w:i w:val="0"/>
          <w:sz w:val="24"/>
        </w:rPr>
        <w:t>Implementasi</w:t>
      </w:r>
      <w:r w:rsidR="001A6EA4">
        <w:rPr>
          <w:i w:val="0"/>
          <w:sz w:val="24"/>
        </w:rPr>
        <w:t xml:space="preserve"> Halaman</w:t>
      </w:r>
      <w:r w:rsidRPr="00530A57">
        <w:rPr>
          <w:i w:val="0"/>
          <w:sz w:val="24"/>
        </w:rPr>
        <w:t xml:space="preserve"> Profil Sistem</w:t>
      </w:r>
    </w:p>
    <w:p w14:paraId="72F94A9A" w14:textId="0F7676C6" w:rsidR="00FC5603" w:rsidRDefault="00FF0097" w:rsidP="00FC5603">
      <w:pPr>
        <w:pStyle w:val="Paragraf"/>
      </w:pPr>
      <w:r>
        <w:rPr>
          <w:b/>
        </w:rPr>
        <w:t>Gambar 135</w:t>
      </w:r>
      <w:r>
        <w:t xml:space="preserve"> merupakan </w:t>
      </w:r>
      <w:r w:rsidR="00D470EC">
        <w:t>Implementasi Halaman</w:t>
      </w:r>
      <w:r>
        <w:t xml:space="preserve"> profil sistem. Halaman ini berisi mengenai profil pengembang dan pakar sistem. Tampilan halaman konsultasi hitung kebutuhan gizi  mengacu pada </w:t>
      </w:r>
      <w:r w:rsidR="00864F9E">
        <w:rPr>
          <w:b/>
        </w:rPr>
        <w:t>Gambar 52</w:t>
      </w:r>
      <w:r>
        <w:rPr>
          <w:b/>
        </w:rPr>
        <w:t>.</w:t>
      </w:r>
      <w:r w:rsidR="00864F9E">
        <w:t xml:space="preserve"> Sedangkan kode untuk mengeksekusi halaman ini dapat dijelaskan pada </w:t>
      </w:r>
      <w:r w:rsidR="00864F9E" w:rsidRPr="00864F9E">
        <w:rPr>
          <w:b/>
        </w:rPr>
        <w:t>Gambar 136</w:t>
      </w:r>
      <w:r w:rsidR="00864F9E">
        <w:t>.</w:t>
      </w:r>
      <w:r>
        <w:t xml:space="preserve"> </w:t>
      </w:r>
    </w:p>
    <w:p w14:paraId="654CC01A" w14:textId="77777777" w:rsidR="001A6EA4" w:rsidRDefault="00FC5603" w:rsidP="001A6EA4">
      <w:pPr>
        <w:pStyle w:val="Paragraf"/>
        <w:keepNext/>
        <w:ind w:firstLine="0"/>
      </w:pPr>
      <w:r>
        <w:rPr>
          <w:b/>
          <w:noProof/>
          <w:lang w:val="en-US"/>
        </w:rPr>
        <mc:AlternateContent>
          <mc:Choice Requires="wps">
            <w:drawing>
              <wp:inline distT="0" distB="0" distL="0" distR="0" wp14:anchorId="69E2783D" wp14:editId="13743AA9">
                <wp:extent cx="5009745" cy="571500"/>
                <wp:effectExtent l="0" t="0" r="19685" b="19050"/>
                <wp:docPr id="233" name="Text Box 233"/>
                <wp:cNvGraphicFramePr/>
                <a:graphic xmlns:a="http://schemas.openxmlformats.org/drawingml/2006/main">
                  <a:graphicData uri="http://schemas.microsoft.com/office/word/2010/wordprocessingShape">
                    <wps:wsp>
                      <wps:cNvSpPr txBox="1"/>
                      <wps:spPr>
                        <a:xfrm>
                          <a:off x="0" y="0"/>
                          <a:ext cx="5009745" cy="571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D5DF41" w14:textId="711C1276" w:rsidR="001C40C5" w:rsidRPr="00627370" w:rsidRDefault="001C40C5" w:rsidP="00FC5603">
                            <w:pPr>
                              <w:spacing w:line="240" w:lineRule="auto"/>
                              <w:rPr>
                                <w:rFonts w:ascii="Times New Roman" w:hAnsi="Times New Roman" w:cs="Times New Roman"/>
                                <w:sz w:val="18"/>
                                <w:szCs w:val="18"/>
                              </w:rPr>
                            </w:pPr>
                            <w:r w:rsidRPr="00FC5603">
                              <w:rPr>
                                <w:rFonts w:ascii="Times New Roman" w:hAnsi="Times New Roman" w:cs="Times New Roman"/>
                                <w:sz w:val="18"/>
                                <w:szCs w:val="18"/>
                              </w:rPr>
                              <w:t>$sql = "SELECT * FROM tb_user join  tb_level where tb_user.id_level=tb_level.id_level and tb_user.id_level='1' and nama_pengguna like '%$_POST[key]%' ORDER BY tb_level.id_level ASC LIMIT $offset, $dataPerHalaman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9E2783D" id="Text Box 233" o:spid="_x0000_s1084" type="#_x0000_t202" style="width:394.45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" fillcolor="white [3201]" strokeweight=".5pt">
                <v:textbox>
                  <w:txbxContent>
                    <w:p w14:paraId="56D5DF41" w14:textId="711C1276" w:rsidR="001C40C5" w:rsidRPr="00627370" w:rsidRDefault="001C40C5" w:rsidP="00FC5603">
                      <w:pPr>
                        <w:spacing w:line="240" w:lineRule="auto"/>
                        <w:rPr>
                          <w:rFonts w:ascii="Times New Roman" w:hAnsi="Times New Roman" w:cs="Times New Roman"/>
                          <w:sz w:val="18"/>
                          <w:szCs w:val="18"/>
                        </w:rPr>
                      </w:pPr>
                      <w:r w:rsidRPr="00FC5603">
                        <w:rPr>
                          <w:rFonts w:ascii="Times New Roman" w:hAnsi="Times New Roman" w:cs="Times New Roman"/>
                          <w:sz w:val="18"/>
                          <w:szCs w:val="18"/>
                        </w:rPr>
                        <w:t>$sql = "SELECT * FROM tb_user join  tb_level where tb_user.id_level=tb_level.id_level and tb_user.id_level='1' and nama_pengguna like '%$_POST[key]%' ORDER BY tb_level.id_level ASC LIMIT $offset, $dataPerHalaman " ;</w:t>
                      </w:r>
                    </w:p>
                  </w:txbxContent>
                </v:textbox>
                <w10:anchorlock/>
              </v:shape>
            </w:pict>
          </mc:Fallback>
        </mc:AlternateContent>
      </w:r>
    </w:p>
    <w:p w14:paraId="55D40BF8" w14:textId="6F37941F" w:rsidR="00FC5603" w:rsidRPr="00D470EC" w:rsidRDefault="001A6EA4" w:rsidP="00D470EC">
      <w:pPr>
        <w:pStyle w:val="Caption"/>
        <w:rPr>
          <w:i w:val="0"/>
          <w:sz w:val="24"/>
        </w:rPr>
      </w:pPr>
      <w:r w:rsidRPr="00D470EC">
        <w:rPr>
          <w:b/>
          <w:i w:val="0"/>
          <w:sz w:val="24"/>
        </w:rPr>
        <w:t xml:space="preserve">Gambar </w:t>
      </w:r>
      <w:r w:rsidRPr="00D470EC">
        <w:rPr>
          <w:b/>
          <w:i w:val="0"/>
          <w:sz w:val="24"/>
        </w:rPr>
        <w:fldChar w:fldCharType="begin"/>
      </w:r>
      <w:r w:rsidRPr="00D470EC">
        <w:rPr>
          <w:b/>
          <w:i w:val="0"/>
          <w:sz w:val="24"/>
        </w:rPr>
        <w:instrText xml:space="preserve"> SEQ Gambar \* ARABIC </w:instrText>
      </w:r>
      <w:r w:rsidRPr="00D470EC">
        <w:rPr>
          <w:b/>
          <w:i w:val="0"/>
          <w:sz w:val="24"/>
        </w:rPr>
        <w:fldChar w:fldCharType="separate"/>
      </w:r>
      <w:r w:rsidR="007672C9">
        <w:rPr>
          <w:b/>
          <w:i w:val="0"/>
          <w:noProof/>
          <w:sz w:val="24"/>
        </w:rPr>
        <w:t>136</w:t>
      </w:r>
      <w:r w:rsidRPr="00D470EC">
        <w:rPr>
          <w:b/>
          <w:i w:val="0"/>
          <w:sz w:val="24"/>
        </w:rPr>
        <w:fldChar w:fldCharType="end"/>
      </w:r>
      <w:r w:rsidR="00D470EC" w:rsidRPr="00D470EC">
        <w:rPr>
          <w:b/>
          <w:i w:val="0"/>
          <w:sz w:val="24"/>
        </w:rPr>
        <w:t>.</w:t>
      </w:r>
      <w:r w:rsidR="00D470EC" w:rsidRPr="00D470EC">
        <w:rPr>
          <w:i w:val="0"/>
          <w:sz w:val="24"/>
        </w:rPr>
        <w:t xml:space="preserve"> Potongan Kode </w:t>
      </w:r>
      <w:r w:rsidR="0051264C" w:rsidRPr="00D470EC">
        <w:rPr>
          <w:i w:val="0"/>
          <w:sz w:val="24"/>
        </w:rPr>
        <w:t>Halaman Profil Sistem</w:t>
      </w:r>
    </w:p>
    <w:p w14:paraId="71408EC8" w14:textId="0D465809" w:rsidR="009D401A" w:rsidRDefault="00720E21" w:rsidP="009D401A">
      <w:pPr>
        <w:pStyle w:val="Heading2"/>
      </w:pPr>
      <w:bookmarkStart w:id="122" w:name="_Toc448712465"/>
      <w:r>
        <w:t>Pengujian</w:t>
      </w:r>
      <w:r w:rsidR="009D401A">
        <w:t xml:space="preserve"> Sistem</w:t>
      </w:r>
      <w:bookmarkEnd w:id="122"/>
    </w:p>
    <w:p w14:paraId="77648838" w14:textId="6C49B647" w:rsidR="00F7093C" w:rsidRDefault="00E20049" w:rsidP="009A797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gujian </w:t>
      </w:r>
      <w:r w:rsidR="001A6BC5" w:rsidRPr="00B9585C">
        <w:rPr>
          <w:rFonts w:ascii="Times New Roman" w:hAnsi="Times New Roman" w:cs="Times New Roman"/>
          <w:sz w:val="24"/>
          <w:szCs w:val="24"/>
        </w:rPr>
        <w:t xml:space="preserve">sistem dilakukan untuk memastikan bahwa sistem yang dibuat telah sesuai dengan perancangan yang dibuat sebelumnya dan semua fungsi dapat berfungsi dengan baik serta untuk menemukan kekurangan dari sistem sehingga dapat dilakukan perbaikan sistem. </w:t>
      </w:r>
      <w:r w:rsidR="007B262D">
        <w:rPr>
          <w:rFonts w:ascii="Times New Roman" w:hAnsi="Times New Roman" w:cs="Times New Roman"/>
          <w:sz w:val="24"/>
          <w:szCs w:val="24"/>
        </w:rPr>
        <w:t xml:space="preserve">Pengujian yang akan dilakukan dengan cara </w:t>
      </w:r>
      <w:r w:rsidR="007B262D" w:rsidRPr="00783C67">
        <w:rPr>
          <w:rFonts w:ascii="Times New Roman" w:hAnsi="Times New Roman" w:cs="Times New Roman"/>
          <w:i/>
          <w:sz w:val="24"/>
          <w:szCs w:val="24"/>
        </w:rPr>
        <w:lastRenderedPageBreak/>
        <w:t>alpha</w:t>
      </w:r>
      <w:r w:rsidR="007B262D">
        <w:rPr>
          <w:rFonts w:ascii="Times New Roman" w:hAnsi="Times New Roman" w:cs="Times New Roman"/>
          <w:sz w:val="24"/>
          <w:szCs w:val="24"/>
        </w:rPr>
        <w:t xml:space="preserve"> yaitu dengan me</w:t>
      </w:r>
      <w:r w:rsidR="00655867">
        <w:rPr>
          <w:rFonts w:ascii="Times New Roman" w:hAnsi="Times New Roman" w:cs="Times New Roman"/>
          <w:sz w:val="24"/>
          <w:szCs w:val="24"/>
        </w:rPr>
        <w:t>t</w:t>
      </w:r>
      <w:r w:rsidR="007B262D">
        <w:rPr>
          <w:rFonts w:ascii="Times New Roman" w:hAnsi="Times New Roman" w:cs="Times New Roman"/>
          <w:sz w:val="24"/>
          <w:szCs w:val="24"/>
        </w:rPr>
        <w:t xml:space="preserve">ode pengujian </w:t>
      </w:r>
      <w:r w:rsidR="007B262D" w:rsidRPr="00783C67">
        <w:rPr>
          <w:rFonts w:ascii="Times New Roman" w:hAnsi="Times New Roman" w:cs="Times New Roman"/>
          <w:i/>
          <w:sz w:val="24"/>
          <w:szCs w:val="24"/>
        </w:rPr>
        <w:t>black box</w:t>
      </w:r>
      <w:r w:rsidR="007B262D">
        <w:rPr>
          <w:rFonts w:ascii="Times New Roman" w:hAnsi="Times New Roman" w:cs="Times New Roman"/>
          <w:sz w:val="24"/>
          <w:szCs w:val="24"/>
        </w:rPr>
        <w:t xml:space="preserve"> yang berfokus pada persyaratan fungsional</w:t>
      </w:r>
      <w:r w:rsidR="002376C8">
        <w:rPr>
          <w:rFonts w:ascii="Times New Roman" w:hAnsi="Times New Roman" w:cs="Times New Roman"/>
          <w:sz w:val="24"/>
          <w:szCs w:val="24"/>
        </w:rPr>
        <w:t xml:space="preserve"> sistem</w:t>
      </w:r>
      <w:r w:rsidR="007B262D">
        <w:rPr>
          <w:rFonts w:ascii="Times New Roman" w:hAnsi="Times New Roman" w:cs="Times New Roman"/>
          <w:sz w:val="24"/>
          <w:szCs w:val="24"/>
        </w:rPr>
        <w:t xml:space="preserve">. </w:t>
      </w:r>
    </w:p>
    <w:p w14:paraId="17ACD7A9" w14:textId="410FA65E" w:rsidR="00D07CE8" w:rsidRDefault="002C2FAB" w:rsidP="00D07CE8">
      <w:pPr>
        <w:pStyle w:val="Heading3"/>
      </w:pPr>
      <w:r>
        <w:t>Rencana Pengujian</w:t>
      </w:r>
    </w:p>
    <w:p w14:paraId="1B0CEA0E" w14:textId="768DEE71" w:rsidR="00323F36" w:rsidRDefault="001C40C5" w:rsidP="008F615A">
      <w:pPr>
        <w:pStyle w:val="paragraf0"/>
        <w:rPr>
          <w:i/>
        </w:rPr>
      </w:pPr>
      <w:r>
        <w:t xml:space="preserve">Rencana pengujian yang akan dilakukan </w:t>
      </w:r>
      <w:r w:rsidR="00323F36">
        <w:t xml:space="preserve">dengan menguji secara </w:t>
      </w:r>
      <w:r w:rsidR="00323F36" w:rsidRPr="00323F36">
        <w:rPr>
          <w:i/>
        </w:rPr>
        <w:t xml:space="preserve">alpha </w:t>
      </w:r>
      <w:r w:rsidR="00323F36">
        <w:t xml:space="preserve">menggunakan metode </w:t>
      </w:r>
      <w:r w:rsidR="00323F36" w:rsidRPr="00323F36">
        <w:rPr>
          <w:i/>
        </w:rPr>
        <w:t>black box.</w:t>
      </w:r>
    </w:p>
    <w:tbl>
      <w:tblPr>
        <w:tblStyle w:val="TableGrid"/>
        <w:tblW w:w="0" w:type="auto"/>
        <w:tblLook w:val="04A0" w:firstRow="1" w:lastRow="0" w:firstColumn="1" w:lastColumn="0" w:noHBand="0" w:noVBand="1"/>
      </w:tblPr>
      <w:tblGrid>
        <w:gridCol w:w="1980"/>
        <w:gridCol w:w="4678"/>
        <w:gridCol w:w="1269"/>
      </w:tblGrid>
      <w:tr w:rsidR="00B62CAB" w14:paraId="462690B0" w14:textId="77777777" w:rsidTr="00B132CD">
        <w:tc>
          <w:tcPr>
            <w:tcW w:w="1980" w:type="dxa"/>
          </w:tcPr>
          <w:p w14:paraId="07D03DFA" w14:textId="55A6D30A" w:rsidR="00B62CAB" w:rsidRDefault="00B62CAB" w:rsidP="00C135A7">
            <w:pPr>
              <w:pStyle w:val="paragraf0"/>
              <w:ind w:firstLine="0"/>
              <w:jc w:val="center"/>
            </w:pPr>
            <w:r>
              <w:t>Item Pengujian</w:t>
            </w:r>
          </w:p>
        </w:tc>
        <w:tc>
          <w:tcPr>
            <w:tcW w:w="4678" w:type="dxa"/>
          </w:tcPr>
          <w:p w14:paraId="5AE6595D" w14:textId="7BFB13F3" w:rsidR="00B62CAB" w:rsidRDefault="00B62CAB" w:rsidP="00C135A7">
            <w:pPr>
              <w:pStyle w:val="paragraf0"/>
              <w:ind w:firstLine="0"/>
              <w:jc w:val="center"/>
            </w:pPr>
            <w:r>
              <w:t>Detail Pengujian</w:t>
            </w:r>
          </w:p>
        </w:tc>
        <w:tc>
          <w:tcPr>
            <w:tcW w:w="1269" w:type="dxa"/>
          </w:tcPr>
          <w:p w14:paraId="51FF31CE" w14:textId="6A395200" w:rsidR="00B62CAB" w:rsidRDefault="00B62CAB" w:rsidP="00C135A7">
            <w:pPr>
              <w:pStyle w:val="paragraf0"/>
              <w:ind w:firstLine="0"/>
              <w:jc w:val="center"/>
            </w:pPr>
            <w:r>
              <w:t>Jenis Pengujian</w:t>
            </w:r>
          </w:p>
        </w:tc>
      </w:tr>
      <w:tr w:rsidR="00B62CAB" w14:paraId="780BB72D" w14:textId="77777777" w:rsidTr="00B132CD">
        <w:tc>
          <w:tcPr>
            <w:tcW w:w="1980" w:type="dxa"/>
          </w:tcPr>
          <w:p w14:paraId="50899C82" w14:textId="43B4FA6D" w:rsidR="00B62CAB" w:rsidRPr="00B62CAB" w:rsidRDefault="00B62CAB" w:rsidP="00B62CAB">
            <w:pPr>
              <w:pStyle w:val="paragraf0"/>
              <w:spacing w:line="240" w:lineRule="auto"/>
              <w:ind w:firstLine="0"/>
            </w:pPr>
            <w:r>
              <w:rPr>
                <w:i/>
              </w:rPr>
              <w:t xml:space="preserve">Login </w:t>
            </w:r>
            <w:r>
              <w:t>Admin atau Pakar</w:t>
            </w:r>
          </w:p>
        </w:tc>
        <w:tc>
          <w:tcPr>
            <w:tcW w:w="4678" w:type="dxa"/>
          </w:tcPr>
          <w:p w14:paraId="4A4608A2" w14:textId="053D1FB0" w:rsidR="00B62CAB" w:rsidRDefault="00B62CAB" w:rsidP="00B62CAB">
            <w:pPr>
              <w:pStyle w:val="paragraf0"/>
              <w:spacing w:line="240" w:lineRule="auto"/>
              <w:ind w:firstLine="0"/>
            </w:pPr>
            <w:r>
              <w:t xml:space="preserve">Memasukkan nama pengguna, kata sandi, dan tipe </w:t>
            </w:r>
            <w:r w:rsidRPr="00B9585C">
              <w:rPr>
                <w:i/>
              </w:rPr>
              <w:t>user</w:t>
            </w:r>
            <w:r>
              <w:t xml:space="preserve"> (pakar/admin) yang benar dan salah.</w:t>
            </w:r>
          </w:p>
        </w:tc>
        <w:tc>
          <w:tcPr>
            <w:tcW w:w="1269" w:type="dxa"/>
          </w:tcPr>
          <w:p w14:paraId="7BC60DC8" w14:textId="7EE24CAA" w:rsidR="00B62CAB" w:rsidRPr="00C135A7" w:rsidRDefault="00C135A7" w:rsidP="00B62CAB">
            <w:pPr>
              <w:pStyle w:val="paragraf0"/>
              <w:ind w:firstLine="0"/>
              <w:rPr>
                <w:i/>
              </w:rPr>
            </w:pPr>
            <w:r>
              <w:rPr>
                <w:i/>
              </w:rPr>
              <w:t>Black Box</w:t>
            </w:r>
          </w:p>
        </w:tc>
      </w:tr>
      <w:tr w:rsidR="00E466CE" w14:paraId="6B6DACAC" w14:textId="77777777" w:rsidTr="003A080C">
        <w:tc>
          <w:tcPr>
            <w:tcW w:w="7927" w:type="dxa"/>
            <w:gridSpan w:val="3"/>
          </w:tcPr>
          <w:p w14:paraId="00698706" w14:textId="54AE5EDF" w:rsidR="00E466CE" w:rsidRDefault="00E466CE" w:rsidP="007C189E">
            <w:pPr>
              <w:pStyle w:val="paragraf0"/>
              <w:spacing w:line="240" w:lineRule="auto"/>
              <w:ind w:firstLine="0"/>
            </w:pPr>
            <w:r>
              <w:t xml:space="preserve">Pengujian pada </w:t>
            </w:r>
            <w:r w:rsidR="00CE742A">
              <w:t xml:space="preserve">Hak Akses </w:t>
            </w:r>
            <w:r w:rsidR="007B3046">
              <w:t>Pakar</w:t>
            </w:r>
          </w:p>
        </w:tc>
      </w:tr>
      <w:tr w:rsidR="003A0F5E" w14:paraId="03672D3D" w14:textId="77777777" w:rsidTr="00345814">
        <w:tc>
          <w:tcPr>
            <w:tcW w:w="1980" w:type="dxa"/>
            <w:vMerge w:val="restart"/>
          </w:tcPr>
          <w:p w14:paraId="698624DD" w14:textId="03EF7973" w:rsidR="003A0F5E" w:rsidRDefault="003A0F5E" w:rsidP="00F01D29">
            <w:pPr>
              <w:pStyle w:val="paragraf0"/>
              <w:spacing w:line="240" w:lineRule="auto"/>
              <w:ind w:firstLine="0"/>
            </w:pPr>
            <w:r>
              <w:t>Managemen Data Status Gizi</w:t>
            </w:r>
          </w:p>
        </w:tc>
        <w:tc>
          <w:tcPr>
            <w:tcW w:w="4678" w:type="dxa"/>
          </w:tcPr>
          <w:p w14:paraId="5A412D8A" w14:textId="64331302" w:rsidR="003A0F5E" w:rsidRDefault="003A0F5E" w:rsidP="00DE003D">
            <w:pPr>
              <w:pStyle w:val="paragraf0"/>
              <w:spacing w:line="240" w:lineRule="auto"/>
              <w:ind w:firstLine="0"/>
            </w:pPr>
            <w:r>
              <w:t>Memasukkan data status gizi</w:t>
            </w:r>
          </w:p>
        </w:tc>
        <w:tc>
          <w:tcPr>
            <w:tcW w:w="1269" w:type="dxa"/>
            <w:vMerge w:val="restart"/>
          </w:tcPr>
          <w:p w14:paraId="117CFF9F" w14:textId="69658DBA" w:rsidR="003A0F5E" w:rsidRDefault="003A0F5E" w:rsidP="00B62CAB">
            <w:pPr>
              <w:pStyle w:val="paragraf0"/>
              <w:ind w:firstLine="0"/>
            </w:pPr>
            <w:r w:rsidRPr="00B9585C">
              <w:rPr>
                <w:i/>
              </w:rPr>
              <w:t>Black Box</w:t>
            </w:r>
          </w:p>
        </w:tc>
      </w:tr>
      <w:tr w:rsidR="003A0F5E" w14:paraId="10CDFC43" w14:textId="77777777" w:rsidTr="00345814">
        <w:tc>
          <w:tcPr>
            <w:tcW w:w="1980" w:type="dxa"/>
            <w:vMerge/>
          </w:tcPr>
          <w:p w14:paraId="283F32A9" w14:textId="77777777" w:rsidR="003A0F5E" w:rsidRDefault="003A0F5E" w:rsidP="00B62CAB">
            <w:pPr>
              <w:pStyle w:val="paragraf0"/>
              <w:ind w:firstLine="0"/>
            </w:pPr>
          </w:p>
        </w:tc>
        <w:tc>
          <w:tcPr>
            <w:tcW w:w="4678" w:type="dxa"/>
          </w:tcPr>
          <w:p w14:paraId="1B874B66" w14:textId="72A650E3" w:rsidR="003A0F5E" w:rsidRDefault="003A0F5E" w:rsidP="00DE003D">
            <w:pPr>
              <w:pStyle w:val="paragraf0"/>
              <w:spacing w:line="240" w:lineRule="auto"/>
              <w:ind w:firstLine="0"/>
            </w:pPr>
            <w:r>
              <w:t>Mengubah data status gizi</w:t>
            </w:r>
          </w:p>
        </w:tc>
        <w:tc>
          <w:tcPr>
            <w:tcW w:w="1269" w:type="dxa"/>
            <w:vMerge/>
          </w:tcPr>
          <w:p w14:paraId="30643EE7" w14:textId="77777777" w:rsidR="003A0F5E" w:rsidRDefault="003A0F5E" w:rsidP="00B62CAB">
            <w:pPr>
              <w:pStyle w:val="paragraf0"/>
              <w:ind w:firstLine="0"/>
            </w:pPr>
          </w:p>
        </w:tc>
      </w:tr>
      <w:tr w:rsidR="003A0F5E" w14:paraId="7E48B4B2" w14:textId="77777777" w:rsidTr="00345814">
        <w:tc>
          <w:tcPr>
            <w:tcW w:w="1980" w:type="dxa"/>
            <w:vMerge/>
          </w:tcPr>
          <w:p w14:paraId="49534FBC" w14:textId="77777777" w:rsidR="003A0F5E" w:rsidRDefault="003A0F5E" w:rsidP="00B62CAB">
            <w:pPr>
              <w:pStyle w:val="paragraf0"/>
              <w:ind w:firstLine="0"/>
            </w:pPr>
          </w:p>
        </w:tc>
        <w:tc>
          <w:tcPr>
            <w:tcW w:w="4678" w:type="dxa"/>
          </w:tcPr>
          <w:p w14:paraId="1C26BE62" w14:textId="22C1F235" w:rsidR="003A0F5E" w:rsidRDefault="003A0F5E" w:rsidP="00DE003D">
            <w:pPr>
              <w:pStyle w:val="paragraf0"/>
              <w:spacing w:line="240" w:lineRule="auto"/>
              <w:ind w:firstLine="0"/>
            </w:pPr>
            <w:r>
              <w:t>Menghapus data status gizi</w:t>
            </w:r>
          </w:p>
        </w:tc>
        <w:tc>
          <w:tcPr>
            <w:tcW w:w="1269" w:type="dxa"/>
            <w:vMerge/>
          </w:tcPr>
          <w:p w14:paraId="15627C56" w14:textId="77777777" w:rsidR="003A0F5E" w:rsidRDefault="003A0F5E" w:rsidP="00B62CAB">
            <w:pPr>
              <w:pStyle w:val="paragraf0"/>
              <w:ind w:firstLine="0"/>
            </w:pPr>
          </w:p>
        </w:tc>
      </w:tr>
      <w:tr w:rsidR="00D6393B" w14:paraId="796FEB67" w14:textId="77777777" w:rsidTr="00345814">
        <w:tc>
          <w:tcPr>
            <w:tcW w:w="1980" w:type="dxa"/>
            <w:vMerge w:val="restart"/>
          </w:tcPr>
          <w:p w14:paraId="46491F7A" w14:textId="2658D8B2" w:rsidR="00D6393B" w:rsidRDefault="00D6393B" w:rsidP="0097489D">
            <w:pPr>
              <w:pStyle w:val="paragraf0"/>
              <w:spacing w:line="240" w:lineRule="auto"/>
              <w:ind w:firstLine="0"/>
            </w:pPr>
            <w:r>
              <w:t>Managemen Data Rumus Prediksi Tinggi Badan</w:t>
            </w:r>
          </w:p>
        </w:tc>
        <w:tc>
          <w:tcPr>
            <w:tcW w:w="4678" w:type="dxa"/>
          </w:tcPr>
          <w:p w14:paraId="7E496D40" w14:textId="72BA583B" w:rsidR="00D6393B" w:rsidRDefault="00D6393B" w:rsidP="00345814">
            <w:pPr>
              <w:pStyle w:val="paragraf0"/>
              <w:spacing w:line="240" w:lineRule="auto"/>
              <w:ind w:firstLine="0"/>
            </w:pPr>
            <w:r>
              <w:t>Memasukkan data rumus prediksi tinggi badan</w:t>
            </w:r>
          </w:p>
        </w:tc>
        <w:tc>
          <w:tcPr>
            <w:tcW w:w="1269" w:type="dxa"/>
            <w:vMerge w:val="restart"/>
          </w:tcPr>
          <w:p w14:paraId="61F11999" w14:textId="6391E7C6" w:rsidR="00D6393B" w:rsidRDefault="00D6393B" w:rsidP="00B62CAB">
            <w:pPr>
              <w:pStyle w:val="paragraf0"/>
              <w:ind w:firstLine="0"/>
            </w:pPr>
            <w:r w:rsidRPr="00B9585C">
              <w:rPr>
                <w:i/>
              </w:rPr>
              <w:t>Black Box</w:t>
            </w:r>
          </w:p>
        </w:tc>
      </w:tr>
      <w:tr w:rsidR="00D6393B" w14:paraId="75F68B37" w14:textId="77777777" w:rsidTr="00345814">
        <w:tc>
          <w:tcPr>
            <w:tcW w:w="1980" w:type="dxa"/>
            <w:vMerge/>
          </w:tcPr>
          <w:p w14:paraId="10E5B5BC" w14:textId="77777777" w:rsidR="00D6393B" w:rsidRDefault="00D6393B" w:rsidP="00B62CAB">
            <w:pPr>
              <w:pStyle w:val="paragraf0"/>
              <w:ind w:firstLine="0"/>
            </w:pPr>
          </w:p>
        </w:tc>
        <w:tc>
          <w:tcPr>
            <w:tcW w:w="4678" w:type="dxa"/>
          </w:tcPr>
          <w:p w14:paraId="5779B35B" w14:textId="2528A704" w:rsidR="00D6393B" w:rsidRDefault="00D6393B" w:rsidP="00345814">
            <w:pPr>
              <w:pStyle w:val="paragraf0"/>
              <w:spacing w:line="240" w:lineRule="auto"/>
              <w:ind w:firstLine="0"/>
            </w:pPr>
            <w:r>
              <w:t>Mengubah data rumus prediksi tinggi badan</w:t>
            </w:r>
          </w:p>
        </w:tc>
        <w:tc>
          <w:tcPr>
            <w:tcW w:w="1269" w:type="dxa"/>
            <w:vMerge/>
          </w:tcPr>
          <w:p w14:paraId="72E27D87" w14:textId="77777777" w:rsidR="00D6393B" w:rsidRDefault="00D6393B" w:rsidP="00B62CAB">
            <w:pPr>
              <w:pStyle w:val="paragraf0"/>
              <w:ind w:firstLine="0"/>
            </w:pPr>
          </w:p>
        </w:tc>
      </w:tr>
      <w:tr w:rsidR="00D6393B" w14:paraId="377E013C" w14:textId="77777777" w:rsidTr="00345814">
        <w:tc>
          <w:tcPr>
            <w:tcW w:w="1980" w:type="dxa"/>
            <w:vMerge/>
          </w:tcPr>
          <w:p w14:paraId="4238EA2B" w14:textId="77777777" w:rsidR="00D6393B" w:rsidRDefault="00D6393B" w:rsidP="00B62CAB">
            <w:pPr>
              <w:pStyle w:val="paragraf0"/>
              <w:ind w:firstLine="0"/>
            </w:pPr>
          </w:p>
        </w:tc>
        <w:tc>
          <w:tcPr>
            <w:tcW w:w="4678" w:type="dxa"/>
          </w:tcPr>
          <w:p w14:paraId="1C7C3C87" w14:textId="5773DDA8" w:rsidR="00D6393B" w:rsidRDefault="00D6393B" w:rsidP="00345814">
            <w:pPr>
              <w:pStyle w:val="paragraf0"/>
              <w:spacing w:line="240" w:lineRule="auto"/>
              <w:ind w:firstLine="0"/>
            </w:pPr>
            <w:r>
              <w:t>Menghapus data rumus prediksi tinggi badan</w:t>
            </w:r>
          </w:p>
        </w:tc>
        <w:tc>
          <w:tcPr>
            <w:tcW w:w="1269" w:type="dxa"/>
            <w:vMerge/>
          </w:tcPr>
          <w:p w14:paraId="652AD6C4" w14:textId="77777777" w:rsidR="00D6393B" w:rsidRDefault="00D6393B" w:rsidP="00B62CAB">
            <w:pPr>
              <w:pStyle w:val="paragraf0"/>
              <w:ind w:firstLine="0"/>
            </w:pPr>
          </w:p>
        </w:tc>
      </w:tr>
      <w:tr w:rsidR="00634219" w14:paraId="0AFEDB0C" w14:textId="77777777" w:rsidTr="00345814">
        <w:tc>
          <w:tcPr>
            <w:tcW w:w="1980" w:type="dxa"/>
            <w:vMerge w:val="restart"/>
          </w:tcPr>
          <w:p w14:paraId="20BEAB31" w14:textId="3BA55054" w:rsidR="00634219" w:rsidRDefault="00634219" w:rsidP="00634219">
            <w:pPr>
              <w:pStyle w:val="paragraf0"/>
              <w:spacing w:line="240" w:lineRule="auto"/>
              <w:ind w:firstLine="0"/>
            </w:pPr>
            <w:r>
              <w:t>Managemen Data Nilai Stress</w:t>
            </w:r>
          </w:p>
        </w:tc>
        <w:tc>
          <w:tcPr>
            <w:tcW w:w="4678" w:type="dxa"/>
          </w:tcPr>
          <w:p w14:paraId="4DBA2897" w14:textId="76DEF1D6" w:rsidR="00634219" w:rsidRDefault="00634219" w:rsidP="00634219">
            <w:pPr>
              <w:pStyle w:val="paragraf0"/>
              <w:spacing w:line="240" w:lineRule="auto"/>
              <w:ind w:firstLine="0"/>
            </w:pPr>
            <w:r>
              <w:t>Memasukkan data nilai stress</w:t>
            </w:r>
          </w:p>
        </w:tc>
        <w:tc>
          <w:tcPr>
            <w:tcW w:w="1269" w:type="dxa"/>
            <w:vMerge w:val="restart"/>
          </w:tcPr>
          <w:p w14:paraId="79B40A5F" w14:textId="4F23060E" w:rsidR="00634219" w:rsidRDefault="00634219" w:rsidP="00B62CAB">
            <w:pPr>
              <w:pStyle w:val="paragraf0"/>
              <w:ind w:firstLine="0"/>
            </w:pPr>
            <w:r w:rsidRPr="00B9585C">
              <w:rPr>
                <w:i/>
              </w:rPr>
              <w:t>Black Box</w:t>
            </w:r>
          </w:p>
        </w:tc>
      </w:tr>
      <w:tr w:rsidR="00634219" w14:paraId="1E9ACFDB" w14:textId="77777777" w:rsidTr="00345814">
        <w:tc>
          <w:tcPr>
            <w:tcW w:w="1980" w:type="dxa"/>
            <w:vMerge/>
          </w:tcPr>
          <w:p w14:paraId="385D64EB" w14:textId="77777777" w:rsidR="00634219" w:rsidRDefault="00634219" w:rsidP="00634219">
            <w:pPr>
              <w:pStyle w:val="paragraf0"/>
              <w:spacing w:line="240" w:lineRule="auto"/>
              <w:ind w:firstLine="0"/>
            </w:pPr>
          </w:p>
        </w:tc>
        <w:tc>
          <w:tcPr>
            <w:tcW w:w="4678" w:type="dxa"/>
          </w:tcPr>
          <w:p w14:paraId="71F55685" w14:textId="2BC9A31F" w:rsidR="00634219" w:rsidRDefault="00634219" w:rsidP="00634219">
            <w:pPr>
              <w:pStyle w:val="paragraf0"/>
              <w:spacing w:line="240" w:lineRule="auto"/>
              <w:ind w:firstLine="0"/>
            </w:pPr>
            <w:r>
              <w:t>Mengubah data nilai stress</w:t>
            </w:r>
          </w:p>
        </w:tc>
        <w:tc>
          <w:tcPr>
            <w:tcW w:w="1269" w:type="dxa"/>
            <w:vMerge/>
          </w:tcPr>
          <w:p w14:paraId="6C0533A2" w14:textId="77777777" w:rsidR="00634219" w:rsidRDefault="00634219" w:rsidP="00B62CAB">
            <w:pPr>
              <w:pStyle w:val="paragraf0"/>
              <w:ind w:firstLine="0"/>
            </w:pPr>
          </w:p>
        </w:tc>
      </w:tr>
      <w:tr w:rsidR="00634219" w14:paraId="7AEA3451" w14:textId="77777777" w:rsidTr="00345814">
        <w:tc>
          <w:tcPr>
            <w:tcW w:w="1980" w:type="dxa"/>
            <w:vMerge/>
          </w:tcPr>
          <w:p w14:paraId="3458AB94" w14:textId="77777777" w:rsidR="00634219" w:rsidRDefault="00634219" w:rsidP="00634219">
            <w:pPr>
              <w:pStyle w:val="paragraf0"/>
              <w:spacing w:line="240" w:lineRule="auto"/>
              <w:ind w:firstLine="0"/>
            </w:pPr>
          </w:p>
        </w:tc>
        <w:tc>
          <w:tcPr>
            <w:tcW w:w="4678" w:type="dxa"/>
          </w:tcPr>
          <w:p w14:paraId="48BB209C" w14:textId="77944E4D" w:rsidR="00634219" w:rsidRDefault="00634219" w:rsidP="00634219">
            <w:pPr>
              <w:pStyle w:val="paragraf0"/>
              <w:spacing w:line="240" w:lineRule="auto"/>
              <w:ind w:firstLine="0"/>
            </w:pPr>
            <w:r>
              <w:t>Menghapus data nilai stress</w:t>
            </w:r>
          </w:p>
        </w:tc>
        <w:tc>
          <w:tcPr>
            <w:tcW w:w="1269" w:type="dxa"/>
            <w:vMerge/>
          </w:tcPr>
          <w:p w14:paraId="4DDEE453" w14:textId="77777777" w:rsidR="00634219" w:rsidRDefault="00634219" w:rsidP="00B62CAB">
            <w:pPr>
              <w:pStyle w:val="paragraf0"/>
              <w:ind w:firstLine="0"/>
            </w:pPr>
          </w:p>
        </w:tc>
      </w:tr>
      <w:tr w:rsidR="008D45D2" w14:paraId="162D98C2" w14:textId="77777777" w:rsidTr="00345814">
        <w:tc>
          <w:tcPr>
            <w:tcW w:w="1980" w:type="dxa"/>
            <w:vMerge w:val="restart"/>
          </w:tcPr>
          <w:p w14:paraId="130D0CAD" w14:textId="498F85FC" w:rsidR="008D45D2" w:rsidRDefault="008D45D2" w:rsidP="00197D5C">
            <w:pPr>
              <w:pStyle w:val="paragraf0"/>
              <w:spacing w:line="240" w:lineRule="auto"/>
              <w:ind w:firstLine="0"/>
            </w:pPr>
            <w:r>
              <w:t>Managemen Data Nilai Aktivitas</w:t>
            </w:r>
          </w:p>
        </w:tc>
        <w:tc>
          <w:tcPr>
            <w:tcW w:w="4678" w:type="dxa"/>
          </w:tcPr>
          <w:p w14:paraId="76ABFC9F" w14:textId="4CFADC06" w:rsidR="008D45D2" w:rsidRDefault="008D45D2" w:rsidP="008D45D2">
            <w:pPr>
              <w:pStyle w:val="paragraf0"/>
              <w:spacing w:line="240" w:lineRule="auto"/>
              <w:ind w:firstLine="0"/>
            </w:pPr>
            <w:r>
              <w:t>Memasukkan data nilai aktivitas</w:t>
            </w:r>
          </w:p>
        </w:tc>
        <w:tc>
          <w:tcPr>
            <w:tcW w:w="1269" w:type="dxa"/>
            <w:vMerge w:val="restart"/>
          </w:tcPr>
          <w:p w14:paraId="3F074D4F" w14:textId="6F43BF7B" w:rsidR="008D45D2" w:rsidRDefault="008D45D2" w:rsidP="00B62CAB">
            <w:pPr>
              <w:pStyle w:val="paragraf0"/>
              <w:ind w:firstLine="0"/>
            </w:pPr>
            <w:r w:rsidRPr="00B9585C">
              <w:rPr>
                <w:i/>
              </w:rPr>
              <w:t>Black Box</w:t>
            </w:r>
          </w:p>
        </w:tc>
      </w:tr>
      <w:tr w:rsidR="008D45D2" w14:paraId="3742DF22" w14:textId="77777777" w:rsidTr="00345814">
        <w:tc>
          <w:tcPr>
            <w:tcW w:w="1980" w:type="dxa"/>
            <w:vMerge/>
          </w:tcPr>
          <w:p w14:paraId="2FF570D3" w14:textId="77777777" w:rsidR="008D45D2" w:rsidRDefault="008D45D2" w:rsidP="00B62CAB">
            <w:pPr>
              <w:pStyle w:val="paragraf0"/>
              <w:ind w:firstLine="0"/>
            </w:pPr>
          </w:p>
        </w:tc>
        <w:tc>
          <w:tcPr>
            <w:tcW w:w="4678" w:type="dxa"/>
          </w:tcPr>
          <w:p w14:paraId="75F60D97" w14:textId="6807E10C" w:rsidR="008D45D2" w:rsidRDefault="008D45D2" w:rsidP="008D45D2">
            <w:pPr>
              <w:pStyle w:val="paragraf0"/>
              <w:spacing w:line="240" w:lineRule="auto"/>
              <w:ind w:firstLine="0"/>
            </w:pPr>
            <w:r>
              <w:t>Mengubah data nilai aktivitas</w:t>
            </w:r>
          </w:p>
        </w:tc>
        <w:tc>
          <w:tcPr>
            <w:tcW w:w="1269" w:type="dxa"/>
            <w:vMerge/>
          </w:tcPr>
          <w:p w14:paraId="7B7449DF" w14:textId="77777777" w:rsidR="008D45D2" w:rsidRDefault="008D45D2" w:rsidP="00B62CAB">
            <w:pPr>
              <w:pStyle w:val="paragraf0"/>
              <w:ind w:firstLine="0"/>
            </w:pPr>
          </w:p>
        </w:tc>
      </w:tr>
      <w:tr w:rsidR="008D45D2" w14:paraId="7A57A5A9" w14:textId="77777777" w:rsidTr="00345814">
        <w:tc>
          <w:tcPr>
            <w:tcW w:w="1980" w:type="dxa"/>
            <w:vMerge/>
          </w:tcPr>
          <w:p w14:paraId="18118982" w14:textId="77777777" w:rsidR="008D45D2" w:rsidRDefault="008D45D2" w:rsidP="00B62CAB">
            <w:pPr>
              <w:pStyle w:val="paragraf0"/>
              <w:ind w:firstLine="0"/>
            </w:pPr>
          </w:p>
        </w:tc>
        <w:tc>
          <w:tcPr>
            <w:tcW w:w="4678" w:type="dxa"/>
          </w:tcPr>
          <w:p w14:paraId="73D4EE28" w14:textId="7F08F723" w:rsidR="008D45D2" w:rsidRDefault="008D45D2" w:rsidP="008D45D2">
            <w:pPr>
              <w:pStyle w:val="paragraf0"/>
              <w:spacing w:line="240" w:lineRule="auto"/>
              <w:ind w:firstLine="0"/>
            </w:pPr>
            <w:r>
              <w:t>Menghapus data nilai aktivitas</w:t>
            </w:r>
          </w:p>
        </w:tc>
        <w:tc>
          <w:tcPr>
            <w:tcW w:w="1269" w:type="dxa"/>
            <w:vMerge/>
          </w:tcPr>
          <w:p w14:paraId="4AC172A3" w14:textId="77777777" w:rsidR="008D45D2" w:rsidRDefault="008D45D2" w:rsidP="00B62CAB">
            <w:pPr>
              <w:pStyle w:val="paragraf0"/>
              <w:ind w:firstLine="0"/>
            </w:pPr>
          </w:p>
        </w:tc>
      </w:tr>
      <w:tr w:rsidR="002E2162" w14:paraId="54F5A788" w14:textId="77777777" w:rsidTr="00345814">
        <w:tc>
          <w:tcPr>
            <w:tcW w:w="1980" w:type="dxa"/>
            <w:vMerge w:val="restart"/>
          </w:tcPr>
          <w:p w14:paraId="42A4E32B" w14:textId="3EE20498" w:rsidR="002E2162" w:rsidRDefault="002E2162" w:rsidP="00197D5C">
            <w:pPr>
              <w:pStyle w:val="paragraf0"/>
              <w:spacing w:line="240" w:lineRule="auto"/>
              <w:ind w:firstLine="0"/>
            </w:pPr>
            <w:r>
              <w:t>Managemen Data Diet</w:t>
            </w:r>
          </w:p>
        </w:tc>
        <w:tc>
          <w:tcPr>
            <w:tcW w:w="4678" w:type="dxa"/>
          </w:tcPr>
          <w:p w14:paraId="4AABB4BF" w14:textId="5080CDF7" w:rsidR="002E2162" w:rsidRDefault="002E2162" w:rsidP="002E2162">
            <w:pPr>
              <w:pStyle w:val="paragraf0"/>
              <w:spacing w:line="240" w:lineRule="auto"/>
              <w:ind w:firstLine="0"/>
            </w:pPr>
            <w:r>
              <w:t>Memasukkan data diet</w:t>
            </w:r>
          </w:p>
        </w:tc>
        <w:tc>
          <w:tcPr>
            <w:tcW w:w="1269" w:type="dxa"/>
            <w:vMerge w:val="restart"/>
          </w:tcPr>
          <w:p w14:paraId="3841F235" w14:textId="483B00C3" w:rsidR="002E2162" w:rsidRDefault="002E2162" w:rsidP="00B62CAB">
            <w:pPr>
              <w:pStyle w:val="paragraf0"/>
              <w:ind w:firstLine="0"/>
            </w:pPr>
            <w:r w:rsidRPr="00B9585C">
              <w:rPr>
                <w:i/>
              </w:rPr>
              <w:t>Black Box</w:t>
            </w:r>
          </w:p>
        </w:tc>
      </w:tr>
      <w:tr w:rsidR="002E2162" w14:paraId="4326FA71" w14:textId="77777777" w:rsidTr="00345814">
        <w:tc>
          <w:tcPr>
            <w:tcW w:w="1980" w:type="dxa"/>
            <w:vMerge/>
          </w:tcPr>
          <w:p w14:paraId="564EF067" w14:textId="77777777" w:rsidR="002E2162" w:rsidRDefault="002E2162" w:rsidP="00B62CAB">
            <w:pPr>
              <w:pStyle w:val="paragraf0"/>
              <w:ind w:firstLine="0"/>
            </w:pPr>
          </w:p>
        </w:tc>
        <w:tc>
          <w:tcPr>
            <w:tcW w:w="4678" w:type="dxa"/>
          </w:tcPr>
          <w:p w14:paraId="2D699428" w14:textId="534F3FF0" w:rsidR="002E2162" w:rsidRDefault="002E2162" w:rsidP="002E2162">
            <w:pPr>
              <w:pStyle w:val="paragraf0"/>
              <w:spacing w:line="240" w:lineRule="auto"/>
              <w:ind w:firstLine="0"/>
            </w:pPr>
            <w:r>
              <w:t>Mengubah data diet</w:t>
            </w:r>
          </w:p>
        </w:tc>
        <w:tc>
          <w:tcPr>
            <w:tcW w:w="1269" w:type="dxa"/>
            <w:vMerge/>
          </w:tcPr>
          <w:p w14:paraId="46659C38" w14:textId="77777777" w:rsidR="002E2162" w:rsidRDefault="002E2162" w:rsidP="00B62CAB">
            <w:pPr>
              <w:pStyle w:val="paragraf0"/>
              <w:ind w:firstLine="0"/>
            </w:pPr>
          </w:p>
        </w:tc>
      </w:tr>
      <w:tr w:rsidR="002E2162" w14:paraId="4E644CD5" w14:textId="77777777" w:rsidTr="00345814">
        <w:tc>
          <w:tcPr>
            <w:tcW w:w="1980" w:type="dxa"/>
            <w:vMerge/>
          </w:tcPr>
          <w:p w14:paraId="7CECB8FA" w14:textId="77777777" w:rsidR="002E2162" w:rsidRDefault="002E2162" w:rsidP="00B62CAB">
            <w:pPr>
              <w:pStyle w:val="paragraf0"/>
              <w:ind w:firstLine="0"/>
            </w:pPr>
          </w:p>
        </w:tc>
        <w:tc>
          <w:tcPr>
            <w:tcW w:w="4678" w:type="dxa"/>
          </w:tcPr>
          <w:p w14:paraId="2081559E" w14:textId="1EAB0A10" w:rsidR="002E2162" w:rsidRDefault="002E2162" w:rsidP="002E2162">
            <w:pPr>
              <w:pStyle w:val="paragraf0"/>
              <w:spacing w:line="240" w:lineRule="auto"/>
              <w:ind w:firstLine="0"/>
            </w:pPr>
            <w:r>
              <w:t>Menghapus data diet</w:t>
            </w:r>
          </w:p>
        </w:tc>
        <w:tc>
          <w:tcPr>
            <w:tcW w:w="1269" w:type="dxa"/>
            <w:vMerge/>
          </w:tcPr>
          <w:p w14:paraId="1CBE5F8C" w14:textId="77777777" w:rsidR="002E2162" w:rsidRDefault="002E2162" w:rsidP="00B62CAB">
            <w:pPr>
              <w:pStyle w:val="paragraf0"/>
              <w:ind w:firstLine="0"/>
            </w:pPr>
          </w:p>
        </w:tc>
      </w:tr>
      <w:tr w:rsidR="008B02C3" w14:paraId="164BD71D" w14:textId="77777777" w:rsidTr="00345814">
        <w:tc>
          <w:tcPr>
            <w:tcW w:w="1980" w:type="dxa"/>
            <w:vMerge w:val="restart"/>
          </w:tcPr>
          <w:p w14:paraId="7E8C6771" w14:textId="14A3F66F" w:rsidR="008B02C3" w:rsidRDefault="008B02C3" w:rsidP="00197D5C">
            <w:pPr>
              <w:pStyle w:val="paragraf0"/>
              <w:spacing w:line="240" w:lineRule="auto"/>
              <w:ind w:firstLine="0"/>
            </w:pPr>
            <w:r>
              <w:t>Managemen Data Makanan</w:t>
            </w:r>
          </w:p>
        </w:tc>
        <w:tc>
          <w:tcPr>
            <w:tcW w:w="4678" w:type="dxa"/>
          </w:tcPr>
          <w:p w14:paraId="6B69650A" w14:textId="3AFB179F" w:rsidR="008B02C3" w:rsidRDefault="008B02C3" w:rsidP="00197D5C">
            <w:pPr>
              <w:pStyle w:val="paragraf0"/>
              <w:spacing w:line="240" w:lineRule="auto"/>
              <w:ind w:firstLine="0"/>
            </w:pPr>
            <w:r>
              <w:t>Memasukkan data makanan</w:t>
            </w:r>
          </w:p>
        </w:tc>
        <w:tc>
          <w:tcPr>
            <w:tcW w:w="1269" w:type="dxa"/>
            <w:vMerge w:val="restart"/>
          </w:tcPr>
          <w:p w14:paraId="45562EBD" w14:textId="58E1D35E" w:rsidR="008B02C3" w:rsidRDefault="008B02C3" w:rsidP="00B62CAB">
            <w:pPr>
              <w:pStyle w:val="paragraf0"/>
              <w:ind w:firstLine="0"/>
            </w:pPr>
            <w:r w:rsidRPr="00B9585C">
              <w:rPr>
                <w:i/>
              </w:rPr>
              <w:t>Black Box</w:t>
            </w:r>
          </w:p>
        </w:tc>
      </w:tr>
      <w:tr w:rsidR="008B02C3" w14:paraId="574C2FCA" w14:textId="77777777" w:rsidTr="00345814">
        <w:tc>
          <w:tcPr>
            <w:tcW w:w="1980" w:type="dxa"/>
            <w:vMerge/>
          </w:tcPr>
          <w:p w14:paraId="0FEE5F29" w14:textId="77777777" w:rsidR="008B02C3" w:rsidRDefault="008B02C3" w:rsidP="00B62CAB">
            <w:pPr>
              <w:pStyle w:val="paragraf0"/>
              <w:ind w:firstLine="0"/>
            </w:pPr>
          </w:p>
        </w:tc>
        <w:tc>
          <w:tcPr>
            <w:tcW w:w="4678" w:type="dxa"/>
          </w:tcPr>
          <w:p w14:paraId="46C55B25" w14:textId="1C8EA387" w:rsidR="008B02C3" w:rsidRDefault="008B02C3" w:rsidP="00197D5C">
            <w:pPr>
              <w:pStyle w:val="paragraf0"/>
              <w:spacing w:line="240" w:lineRule="auto"/>
              <w:ind w:firstLine="0"/>
            </w:pPr>
            <w:r>
              <w:t>Mengubah data makanan</w:t>
            </w:r>
          </w:p>
        </w:tc>
        <w:tc>
          <w:tcPr>
            <w:tcW w:w="1269" w:type="dxa"/>
            <w:vMerge/>
          </w:tcPr>
          <w:p w14:paraId="1C467D93" w14:textId="77777777" w:rsidR="008B02C3" w:rsidRDefault="008B02C3" w:rsidP="00B62CAB">
            <w:pPr>
              <w:pStyle w:val="paragraf0"/>
              <w:ind w:firstLine="0"/>
            </w:pPr>
          </w:p>
        </w:tc>
      </w:tr>
      <w:tr w:rsidR="008B02C3" w14:paraId="4F1BAAE8" w14:textId="77777777" w:rsidTr="00345814">
        <w:tc>
          <w:tcPr>
            <w:tcW w:w="1980" w:type="dxa"/>
            <w:vMerge/>
          </w:tcPr>
          <w:p w14:paraId="4F846113" w14:textId="77777777" w:rsidR="008B02C3" w:rsidRDefault="008B02C3" w:rsidP="00B62CAB">
            <w:pPr>
              <w:pStyle w:val="paragraf0"/>
              <w:ind w:firstLine="0"/>
            </w:pPr>
          </w:p>
        </w:tc>
        <w:tc>
          <w:tcPr>
            <w:tcW w:w="4678" w:type="dxa"/>
          </w:tcPr>
          <w:p w14:paraId="248D05C6" w14:textId="0D4A640F" w:rsidR="008B02C3" w:rsidRDefault="008B02C3" w:rsidP="00197D5C">
            <w:pPr>
              <w:pStyle w:val="paragraf0"/>
              <w:spacing w:line="240" w:lineRule="auto"/>
              <w:ind w:firstLine="0"/>
            </w:pPr>
            <w:r>
              <w:t>Menghapus data makanan</w:t>
            </w:r>
          </w:p>
        </w:tc>
        <w:tc>
          <w:tcPr>
            <w:tcW w:w="1269" w:type="dxa"/>
            <w:vMerge/>
          </w:tcPr>
          <w:p w14:paraId="512337AC" w14:textId="77777777" w:rsidR="008B02C3" w:rsidRDefault="008B02C3" w:rsidP="00B62CAB">
            <w:pPr>
              <w:pStyle w:val="paragraf0"/>
              <w:ind w:firstLine="0"/>
            </w:pPr>
          </w:p>
        </w:tc>
      </w:tr>
      <w:tr w:rsidR="00A54CA4" w14:paraId="59967ED5" w14:textId="77777777" w:rsidTr="00345814">
        <w:tc>
          <w:tcPr>
            <w:tcW w:w="1980" w:type="dxa"/>
            <w:vMerge w:val="restart"/>
          </w:tcPr>
          <w:p w14:paraId="0D1581FF" w14:textId="58FED1BC" w:rsidR="00A54CA4" w:rsidRDefault="00A54CA4" w:rsidP="00D7169C">
            <w:pPr>
              <w:pStyle w:val="paragraf0"/>
              <w:spacing w:line="240" w:lineRule="auto"/>
              <w:ind w:firstLine="0"/>
            </w:pPr>
            <w:r>
              <w:t>Managemen Data Menu Makanan</w:t>
            </w:r>
          </w:p>
        </w:tc>
        <w:tc>
          <w:tcPr>
            <w:tcW w:w="4678" w:type="dxa"/>
          </w:tcPr>
          <w:p w14:paraId="0D28CA6A" w14:textId="6459DB71" w:rsidR="00A54CA4" w:rsidRDefault="00A54CA4" w:rsidP="00A54CA4">
            <w:pPr>
              <w:pStyle w:val="paragraf0"/>
              <w:spacing w:line="240" w:lineRule="auto"/>
              <w:ind w:firstLine="0"/>
            </w:pPr>
            <w:r>
              <w:t>Memasukkan data menu makanan</w:t>
            </w:r>
          </w:p>
        </w:tc>
        <w:tc>
          <w:tcPr>
            <w:tcW w:w="1269" w:type="dxa"/>
            <w:vMerge w:val="restart"/>
          </w:tcPr>
          <w:p w14:paraId="70E9EF84" w14:textId="31EE172D" w:rsidR="00A54CA4" w:rsidRDefault="00A54CA4" w:rsidP="00B62CAB">
            <w:pPr>
              <w:pStyle w:val="paragraf0"/>
              <w:ind w:firstLine="0"/>
            </w:pPr>
            <w:r w:rsidRPr="00B9585C">
              <w:rPr>
                <w:i/>
              </w:rPr>
              <w:t>Black Box</w:t>
            </w:r>
          </w:p>
        </w:tc>
      </w:tr>
      <w:tr w:rsidR="00A54CA4" w14:paraId="3015D5F3" w14:textId="77777777" w:rsidTr="00345814">
        <w:tc>
          <w:tcPr>
            <w:tcW w:w="1980" w:type="dxa"/>
            <w:vMerge/>
          </w:tcPr>
          <w:p w14:paraId="35F18BBF" w14:textId="77777777" w:rsidR="00A54CA4" w:rsidRDefault="00A54CA4" w:rsidP="00B62CAB">
            <w:pPr>
              <w:pStyle w:val="paragraf0"/>
              <w:ind w:firstLine="0"/>
            </w:pPr>
          </w:p>
        </w:tc>
        <w:tc>
          <w:tcPr>
            <w:tcW w:w="4678" w:type="dxa"/>
          </w:tcPr>
          <w:p w14:paraId="0E8ADFE1" w14:textId="79190C1A" w:rsidR="00A54CA4" w:rsidRDefault="00A54CA4" w:rsidP="00A54CA4">
            <w:pPr>
              <w:pStyle w:val="paragraf0"/>
              <w:spacing w:line="240" w:lineRule="auto"/>
              <w:ind w:firstLine="0"/>
            </w:pPr>
            <w:r>
              <w:t>Mengubah data menu makanan</w:t>
            </w:r>
          </w:p>
        </w:tc>
        <w:tc>
          <w:tcPr>
            <w:tcW w:w="1269" w:type="dxa"/>
            <w:vMerge/>
          </w:tcPr>
          <w:p w14:paraId="00BB64C7" w14:textId="77777777" w:rsidR="00A54CA4" w:rsidRDefault="00A54CA4" w:rsidP="00B62CAB">
            <w:pPr>
              <w:pStyle w:val="paragraf0"/>
              <w:ind w:firstLine="0"/>
            </w:pPr>
          </w:p>
        </w:tc>
      </w:tr>
      <w:tr w:rsidR="00A54CA4" w14:paraId="546A5153" w14:textId="77777777" w:rsidTr="00345814">
        <w:tc>
          <w:tcPr>
            <w:tcW w:w="1980" w:type="dxa"/>
            <w:vMerge/>
          </w:tcPr>
          <w:p w14:paraId="6761D99A" w14:textId="77777777" w:rsidR="00A54CA4" w:rsidRDefault="00A54CA4" w:rsidP="00B62CAB">
            <w:pPr>
              <w:pStyle w:val="paragraf0"/>
              <w:ind w:firstLine="0"/>
            </w:pPr>
          </w:p>
        </w:tc>
        <w:tc>
          <w:tcPr>
            <w:tcW w:w="4678" w:type="dxa"/>
          </w:tcPr>
          <w:p w14:paraId="2FE5D8F7" w14:textId="5BF6D7C1" w:rsidR="00A54CA4" w:rsidRDefault="00A54CA4" w:rsidP="00A54CA4">
            <w:pPr>
              <w:pStyle w:val="paragraf0"/>
              <w:spacing w:line="240" w:lineRule="auto"/>
              <w:ind w:firstLine="0"/>
            </w:pPr>
            <w:r>
              <w:t>Menghapus data menu makanan</w:t>
            </w:r>
          </w:p>
        </w:tc>
        <w:tc>
          <w:tcPr>
            <w:tcW w:w="1269" w:type="dxa"/>
            <w:vMerge/>
          </w:tcPr>
          <w:p w14:paraId="1FC1446A" w14:textId="77777777" w:rsidR="00A54CA4" w:rsidRDefault="00A54CA4" w:rsidP="00B62CAB">
            <w:pPr>
              <w:pStyle w:val="paragraf0"/>
              <w:ind w:firstLine="0"/>
            </w:pPr>
          </w:p>
        </w:tc>
      </w:tr>
      <w:tr w:rsidR="002341F4" w14:paraId="2C6B3B25" w14:textId="77777777" w:rsidTr="003A080C">
        <w:tc>
          <w:tcPr>
            <w:tcW w:w="7927" w:type="dxa"/>
            <w:gridSpan w:val="3"/>
          </w:tcPr>
          <w:p w14:paraId="56E50E87" w14:textId="7B964F64" w:rsidR="002341F4" w:rsidRDefault="007C189E" w:rsidP="007C189E">
            <w:pPr>
              <w:pStyle w:val="paragraf0"/>
              <w:spacing w:line="240" w:lineRule="auto"/>
              <w:ind w:firstLine="0"/>
            </w:pPr>
            <w:r>
              <w:t>Pengujian pada Hak Akses Pakar</w:t>
            </w:r>
          </w:p>
        </w:tc>
      </w:tr>
      <w:tr w:rsidR="009C111C" w14:paraId="1F3EAE9B" w14:textId="77777777" w:rsidTr="00345814">
        <w:tc>
          <w:tcPr>
            <w:tcW w:w="1980" w:type="dxa"/>
          </w:tcPr>
          <w:p w14:paraId="5926735F" w14:textId="18CDB553" w:rsidR="009C111C" w:rsidRDefault="00E71F0E" w:rsidP="003A080C">
            <w:pPr>
              <w:pStyle w:val="paragraf0"/>
              <w:spacing w:line="240" w:lineRule="auto"/>
              <w:ind w:firstLine="0"/>
            </w:pPr>
            <w:r>
              <w:t>Managemen Data Kategori</w:t>
            </w:r>
          </w:p>
        </w:tc>
        <w:tc>
          <w:tcPr>
            <w:tcW w:w="4678" w:type="dxa"/>
          </w:tcPr>
          <w:p w14:paraId="3324E00D" w14:textId="3BCE5AE5" w:rsidR="009C111C" w:rsidRDefault="003A080C" w:rsidP="00B62CAB">
            <w:pPr>
              <w:pStyle w:val="paragraf0"/>
              <w:ind w:firstLine="0"/>
            </w:pPr>
            <w:r>
              <w:t>Memasukkan data menu makanan</w:t>
            </w:r>
          </w:p>
        </w:tc>
        <w:tc>
          <w:tcPr>
            <w:tcW w:w="1269" w:type="dxa"/>
          </w:tcPr>
          <w:p w14:paraId="28B412B7" w14:textId="77777777" w:rsidR="009C111C" w:rsidRDefault="009C111C" w:rsidP="00B62CAB">
            <w:pPr>
              <w:pStyle w:val="paragraf0"/>
              <w:ind w:firstLine="0"/>
            </w:pPr>
          </w:p>
        </w:tc>
      </w:tr>
      <w:tr w:rsidR="009C111C" w14:paraId="22C75F78" w14:textId="77777777" w:rsidTr="00345814">
        <w:tc>
          <w:tcPr>
            <w:tcW w:w="1980" w:type="dxa"/>
          </w:tcPr>
          <w:p w14:paraId="0D3DD857" w14:textId="77777777" w:rsidR="009C111C" w:rsidRDefault="009C111C" w:rsidP="00B62CAB">
            <w:pPr>
              <w:pStyle w:val="paragraf0"/>
              <w:ind w:firstLine="0"/>
            </w:pPr>
          </w:p>
        </w:tc>
        <w:tc>
          <w:tcPr>
            <w:tcW w:w="4678" w:type="dxa"/>
          </w:tcPr>
          <w:p w14:paraId="18A12B6B" w14:textId="77777777" w:rsidR="009C111C" w:rsidRDefault="009C111C" w:rsidP="00B62CAB">
            <w:pPr>
              <w:pStyle w:val="paragraf0"/>
              <w:ind w:firstLine="0"/>
            </w:pPr>
          </w:p>
        </w:tc>
        <w:tc>
          <w:tcPr>
            <w:tcW w:w="1269" w:type="dxa"/>
          </w:tcPr>
          <w:p w14:paraId="7A0B68FB" w14:textId="77777777" w:rsidR="009C111C" w:rsidRDefault="009C111C" w:rsidP="00B62CAB">
            <w:pPr>
              <w:pStyle w:val="paragraf0"/>
              <w:ind w:firstLine="0"/>
            </w:pPr>
          </w:p>
        </w:tc>
      </w:tr>
    </w:tbl>
    <w:p w14:paraId="549D4B4A" w14:textId="77777777" w:rsidR="00B62CAB" w:rsidRPr="00B62CAB" w:rsidRDefault="00B62CAB" w:rsidP="00B62CAB">
      <w:pPr>
        <w:pStyle w:val="paragraf0"/>
        <w:ind w:firstLine="0"/>
      </w:pPr>
    </w:p>
    <w:tbl>
      <w:tblPr>
        <w:tblStyle w:val="TableGrid"/>
        <w:tblW w:w="0" w:type="auto"/>
        <w:tblLook w:val="04A0" w:firstRow="1" w:lastRow="0" w:firstColumn="1" w:lastColumn="0" w:noHBand="0" w:noVBand="1"/>
      </w:tblPr>
      <w:tblGrid>
        <w:gridCol w:w="1980"/>
        <w:gridCol w:w="3685"/>
        <w:gridCol w:w="1418"/>
      </w:tblGrid>
      <w:tr w:rsidR="001A6BC5" w14:paraId="1BFC6700" w14:textId="77777777" w:rsidTr="00B75959">
        <w:trPr>
          <w:trHeight w:val="273"/>
        </w:trPr>
        <w:tc>
          <w:tcPr>
            <w:tcW w:w="1980" w:type="dxa"/>
          </w:tcPr>
          <w:p w14:paraId="64C4A291" w14:textId="77777777" w:rsidR="001A6BC5" w:rsidRDefault="001A6BC5" w:rsidP="00B75959">
            <w:pPr>
              <w:jc w:val="center"/>
              <w:rPr>
                <w:rFonts w:ascii="Times New Roman" w:hAnsi="Times New Roman" w:cs="Times New Roman"/>
                <w:sz w:val="24"/>
                <w:szCs w:val="24"/>
              </w:rPr>
            </w:pPr>
            <w:r>
              <w:rPr>
                <w:rFonts w:ascii="Times New Roman" w:hAnsi="Times New Roman" w:cs="Times New Roman"/>
                <w:sz w:val="24"/>
                <w:szCs w:val="24"/>
              </w:rPr>
              <w:t>Item pengujian</w:t>
            </w:r>
          </w:p>
        </w:tc>
        <w:tc>
          <w:tcPr>
            <w:tcW w:w="3685" w:type="dxa"/>
          </w:tcPr>
          <w:p w14:paraId="669D8C56" w14:textId="77777777" w:rsidR="001A6BC5" w:rsidRDefault="001A6BC5" w:rsidP="00B75959">
            <w:pPr>
              <w:jc w:val="center"/>
              <w:rPr>
                <w:rFonts w:ascii="Times New Roman" w:hAnsi="Times New Roman" w:cs="Times New Roman"/>
                <w:sz w:val="24"/>
                <w:szCs w:val="24"/>
              </w:rPr>
            </w:pPr>
            <w:r>
              <w:rPr>
                <w:rFonts w:ascii="Times New Roman" w:hAnsi="Times New Roman" w:cs="Times New Roman"/>
                <w:sz w:val="24"/>
                <w:szCs w:val="24"/>
              </w:rPr>
              <w:t>Detail pengujian</w:t>
            </w:r>
          </w:p>
        </w:tc>
        <w:tc>
          <w:tcPr>
            <w:tcW w:w="1418" w:type="dxa"/>
          </w:tcPr>
          <w:p w14:paraId="451D9C27" w14:textId="77777777" w:rsidR="001A6BC5" w:rsidRDefault="001A6BC5" w:rsidP="00B75959">
            <w:pPr>
              <w:jc w:val="center"/>
              <w:rPr>
                <w:rFonts w:ascii="Times New Roman" w:hAnsi="Times New Roman" w:cs="Times New Roman"/>
                <w:sz w:val="24"/>
                <w:szCs w:val="24"/>
              </w:rPr>
            </w:pPr>
            <w:r>
              <w:rPr>
                <w:rFonts w:ascii="Times New Roman" w:hAnsi="Times New Roman" w:cs="Times New Roman"/>
                <w:sz w:val="24"/>
                <w:szCs w:val="24"/>
              </w:rPr>
              <w:t>Jenis pengujian</w:t>
            </w:r>
          </w:p>
        </w:tc>
      </w:tr>
      <w:tr w:rsidR="001A6BC5" w14:paraId="0FD4D09D" w14:textId="77777777" w:rsidTr="00B75959">
        <w:trPr>
          <w:trHeight w:val="835"/>
        </w:trPr>
        <w:tc>
          <w:tcPr>
            <w:tcW w:w="1980" w:type="dxa"/>
          </w:tcPr>
          <w:p w14:paraId="3D0834E1" w14:textId="77777777" w:rsidR="001A6BC5" w:rsidRDefault="001A6BC5" w:rsidP="00B75959">
            <w:pPr>
              <w:jc w:val="both"/>
              <w:rPr>
                <w:rFonts w:ascii="Times New Roman" w:hAnsi="Times New Roman" w:cs="Times New Roman"/>
                <w:sz w:val="24"/>
                <w:szCs w:val="24"/>
              </w:rPr>
            </w:pPr>
            <w:r w:rsidRPr="00AC3659">
              <w:rPr>
                <w:rFonts w:ascii="Times New Roman" w:hAnsi="Times New Roman" w:cs="Times New Roman"/>
                <w:i/>
                <w:sz w:val="24"/>
                <w:szCs w:val="24"/>
              </w:rPr>
              <w:lastRenderedPageBreak/>
              <w:t xml:space="preserve">Login </w:t>
            </w:r>
            <w:r>
              <w:rPr>
                <w:rFonts w:ascii="Times New Roman" w:hAnsi="Times New Roman" w:cs="Times New Roman"/>
                <w:sz w:val="24"/>
                <w:szCs w:val="24"/>
              </w:rPr>
              <w:t>Admin atau Pakar</w:t>
            </w:r>
          </w:p>
        </w:tc>
        <w:tc>
          <w:tcPr>
            <w:tcW w:w="3685" w:type="dxa"/>
          </w:tcPr>
          <w:p w14:paraId="7EE17952" w14:textId="3BE25B47" w:rsidR="001A6BC5" w:rsidRDefault="001A6BC5" w:rsidP="00B75959">
            <w:pPr>
              <w:jc w:val="both"/>
              <w:rPr>
                <w:rFonts w:ascii="Times New Roman" w:hAnsi="Times New Roman" w:cs="Times New Roman"/>
                <w:sz w:val="24"/>
                <w:szCs w:val="24"/>
              </w:rPr>
            </w:pPr>
            <w:r>
              <w:rPr>
                <w:rFonts w:ascii="Times New Roman" w:hAnsi="Times New Roman" w:cs="Times New Roman"/>
                <w:sz w:val="24"/>
                <w:szCs w:val="24"/>
              </w:rPr>
              <w:t>Memasu</w:t>
            </w:r>
            <w:r w:rsidR="00C32AA6">
              <w:rPr>
                <w:rFonts w:ascii="Times New Roman" w:hAnsi="Times New Roman" w:cs="Times New Roman"/>
                <w:sz w:val="24"/>
                <w:szCs w:val="24"/>
              </w:rPr>
              <w:t>k</w:t>
            </w:r>
            <w:r>
              <w:rPr>
                <w:rFonts w:ascii="Times New Roman" w:hAnsi="Times New Roman" w:cs="Times New Roman"/>
                <w:sz w:val="24"/>
                <w:szCs w:val="24"/>
              </w:rPr>
              <w:t xml:space="preserve">kan </w:t>
            </w:r>
            <w:r w:rsidR="00FF7573">
              <w:rPr>
                <w:rFonts w:ascii="Times New Roman" w:hAnsi="Times New Roman" w:cs="Times New Roman"/>
                <w:sz w:val="24"/>
                <w:szCs w:val="24"/>
              </w:rPr>
              <w:t>nama pengguna</w:t>
            </w:r>
            <w:r>
              <w:rPr>
                <w:rFonts w:ascii="Times New Roman" w:hAnsi="Times New Roman" w:cs="Times New Roman"/>
                <w:sz w:val="24"/>
                <w:szCs w:val="24"/>
              </w:rPr>
              <w:t xml:space="preserve">, </w:t>
            </w:r>
            <w:r w:rsidR="006F29E3">
              <w:rPr>
                <w:rFonts w:ascii="Times New Roman" w:hAnsi="Times New Roman" w:cs="Times New Roman"/>
                <w:sz w:val="24"/>
                <w:szCs w:val="24"/>
              </w:rPr>
              <w:t>kata sandi</w:t>
            </w:r>
            <w:r>
              <w:rPr>
                <w:rFonts w:ascii="Times New Roman" w:hAnsi="Times New Roman" w:cs="Times New Roman"/>
                <w:sz w:val="24"/>
                <w:szCs w:val="24"/>
              </w:rPr>
              <w:t xml:space="preserve">, dan tipe </w:t>
            </w:r>
            <w:r w:rsidRPr="00B9585C">
              <w:rPr>
                <w:rFonts w:ascii="Times New Roman" w:hAnsi="Times New Roman" w:cs="Times New Roman"/>
                <w:i/>
                <w:sz w:val="24"/>
                <w:szCs w:val="24"/>
              </w:rPr>
              <w:t>user</w:t>
            </w:r>
            <w:r w:rsidR="0062369F">
              <w:rPr>
                <w:rFonts w:ascii="Times New Roman" w:hAnsi="Times New Roman" w:cs="Times New Roman"/>
                <w:sz w:val="24"/>
                <w:szCs w:val="24"/>
              </w:rPr>
              <w:t xml:space="preserve"> (pakar/admin)</w:t>
            </w:r>
            <w:r>
              <w:rPr>
                <w:rFonts w:ascii="Times New Roman" w:hAnsi="Times New Roman" w:cs="Times New Roman"/>
                <w:sz w:val="24"/>
                <w:szCs w:val="24"/>
              </w:rPr>
              <w:t xml:space="preserve"> yang benar dan salah</w:t>
            </w:r>
          </w:p>
        </w:tc>
        <w:tc>
          <w:tcPr>
            <w:tcW w:w="1418" w:type="dxa"/>
          </w:tcPr>
          <w:p w14:paraId="2AF839F9" w14:textId="77777777" w:rsidR="001A6BC5" w:rsidRPr="00B9585C" w:rsidRDefault="001A6BC5" w:rsidP="00B75959">
            <w:pPr>
              <w:jc w:val="both"/>
              <w:rPr>
                <w:rFonts w:ascii="Times New Roman" w:hAnsi="Times New Roman" w:cs="Times New Roman"/>
                <w:i/>
                <w:sz w:val="24"/>
                <w:szCs w:val="24"/>
              </w:rPr>
            </w:pPr>
            <w:r w:rsidRPr="00B9585C">
              <w:rPr>
                <w:rFonts w:ascii="Times New Roman" w:hAnsi="Times New Roman" w:cs="Times New Roman"/>
                <w:i/>
                <w:sz w:val="24"/>
                <w:szCs w:val="24"/>
              </w:rPr>
              <w:t>Black Box</w:t>
            </w:r>
          </w:p>
        </w:tc>
      </w:tr>
      <w:tr w:rsidR="00101E57" w14:paraId="061D4036" w14:textId="77777777" w:rsidTr="00B75959">
        <w:trPr>
          <w:trHeight w:val="835"/>
        </w:trPr>
        <w:tc>
          <w:tcPr>
            <w:tcW w:w="1980" w:type="dxa"/>
          </w:tcPr>
          <w:p w14:paraId="26DF44CE" w14:textId="66419FAD" w:rsidR="00101E57" w:rsidRPr="00BE127E" w:rsidRDefault="00DD06E4" w:rsidP="00DD06E4">
            <w:pPr>
              <w:rPr>
                <w:rFonts w:ascii="Times New Roman" w:hAnsi="Times New Roman" w:cs="Times New Roman"/>
                <w:sz w:val="24"/>
                <w:szCs w:val="24"/>
              </w:rPr>
            </w:pPr>
            <w:r>
              <w:rPr>
                <w:rFonts w:ascii="Times New Roman" w:hAnsi="Times New Roman" w:cs="Times New Roman"/>
                <w:sz w:val="24"/>
                <w:szCs w:val="24"/>
              </w:rPr>
              <w:t>D</w:t>
            </w:r>
            <w:r w:rsidRPr="00BE127E">
              <w:rPr>
                <w:rFonts w:ascii="Times New Roman" w:hAnsi="Times New Roman" w:cs="Times New Roman"/>
                <w:sz w:val="24"/>
                <w:szCs w:val="24"/>
              </w:rPr>
              <w:t>aftar Konsultasi</w:t>
            </w:r>
          </w:p>
        </w:tc>
        <w:tc>
          <w:tcPr>
            <w:tcW w:w="3685" w:type="dxa"/>
          </w:tcPr>
          <w:p w14:paraId="5E5F4E2D" w14:textId="04E86C79" w:rsidR="00101E57" w:rsidRDefault="00C32AA6" w:rsidP="00B75959">
            <w:pPr>
              <w:jc w:val="both"/>
              <w:rPr>
                <w:rFonts w:ascii="Times New Roman" w:hAnsi="Times New Roman" w:cs="Times New Roman"/>
                <w:sz w:val="24"/>
                <w:szCs w:val="24"/>
              </w:rPr>
            </w:pPr>
            <w:r>
              <w:rPr>
                <w:rFonts w:ascii="Times New Roman" w:hAnsi="Times New Roman" w:cs="Times New Roman"/>
                <w:sz w:val="24"/>
                <w:szCs w:val="24"/>
              </w:rPr>
              <w:t>Memasukkan</w:t>
            </w:r>
            <w:r w:rsidR="00C15B3D">
              <w:rPr>
                <w:rFonts w:ascii="Times New Roman" w:hAnsi="Times New Roman" w:cs="Times New Roman"/>
                <w:sz w:val="24"/>
                <w:szCs w:val="24"/>
              </w:rPr>
              <w:t xml:space="preserve"> </w:t>
            </w:r>
            <w:r w:rsidR="00151FA6">
              <w:rPr>
                <w:rFonts w:ascii="Times New Roman" w:hAnsi="Times New Roman" w:cs="Times New Roman"/>
                <w:sz w:val="24"/>
                <w:szCs w:val="24"/>
              </w:rPr>
              <w:t xml:space="preserve">No KTP, </w:t>
            </w:r>
            <w:r w:rsidR="008C5C42">
              <w:rPr>
                <w:rFonts w:ascii="Times New Roman" w:hAnsi="Times New Roman" w:cs="Times New Roman"/>
                <w:sz w:val="24"/>
                <w:szCs w:val="24"/>
              </w:rPr>
              <w:t xml:space="preserve">Nama Lengkap, </w:t>
            </w:r>
            <w:r w:rsidR="00E116E4">
              <w:rPr>
                <w:rFonts w:ascii="Times New Roman" w:hAnsi="Times New Roman" w:cs="Times New Roman"/>
                <w:sz w:val="24"/>
                <w:szCs w:val="24"/>
              </w:rPr>
              <w:t>Kata Sandi</w:t>
            </w:r>
            <w:r w:rsidR="0073407D">
              <w:rPr>
                <w:rFonts w:ascii="Times New Roman" w:hAnsi="Times New Roman" w:cs="Times New Roman"/>
                <w:sz w:val="24"/>
                <w:szCs w:val="24"/>
              </w:rPr>
              <w:t xml:space="preserve">, Tanggal lahir, </w:t>
            </w:r>
            <w:r w:rsidR="00E55CB0">
              <w:rPr>
                <w:rFonts w:ascii="Times New Roman" w:hAnsi="Times New Roman" w:cs="Times New Roman"/>
                <w:sz w:val="24"/>
                <w:szCs w:val="24"/>
              </w:rPr>
              <w:t>Jenis Kelamin, No Telepon</w:t>
            </w:r>
          </w:p>
        </w:tc>
        <w:tc>
          <w:tcPr>
            <w:tcW w:w="1418" w:type="dxa"/>
          </w:tcPr>
          <w:p w14:paraId="09470F29" w14:textId="5FC1EB3A" w:rsidR="00101E57" w:rsidRPr="00B9585C" w:rsidRDefault="00BD51DF" w:rsidP="00B75959">
            <w:pPr>
              <w:jc w:val="both"/>
              <w:rPr>
                <w:rFonts w:ascii="Times New Roman" w:hAnsi="Times New Roman" w:cs="Times New Roman"/>
                <w:i/>
                <w:sz w:val="24"/>
                <w:szCs w:val="24"/>
              </w:rPr>
            </w:pPr>
            <w:r>
              <w:rPr>
                <w:rFonts w:ascii="Times New Roman" w:hAnsi="Times New Roman" w:cs="Times New Roman"/>
                <w:i/>
                <w:sz w:val="24"/>
                <w:szCs w:val="24"/>
              </w:rPr>
              <w:t>Black Box</w:t>
            </w:r>
            <w:r w:rsidR="00402050">
              <w:rPr>
                <w:rFonts w:ascii="Times New Roman" w:hAnsi="Times New Roman" w:cs="Times New Roman"/>
                <w:i/>
                <w:sz w:val="24"/>
                <w:szCs w:val="24"/>
              </w:rPr>
              <w:t xml:space="preserve"> </w:t>
            </w:r>
          </w:p>
        </w:tc>
      </w:tr>
      <w:tr w:rsidR="00DD06E4" w14:paraId="47D18CA4" w14:textId="77777777" w:rsidTr="00B75959">
        <w:trPr>
          <w:trHeight w:val="835"/>
        </w:trPr>
        <w:tc>
          <w:tcPr>
            <w:tcW w:w="1980" w:type="dxa"/>
          </w:tcPr>
          <w:p w14:paraId="2ADB5C47" w14:textId="643A24DA" w:rsidR="00DD06E4" w:rsidRPr="00BE127E" w:rsidRDefault="00DD06E4" w:rsidP="00BE127E">
            <w:pPr>
              <w:rPr>
                <w:rFonts w:ascii="Times New Roman" w:hAnsi="Times New Roman" w:cs="Times New Roman"/>
                <w:sz w:val="24"/>
                <w:szCs w:val="24"/>
              </w:rPr>
            </w:pPr>
            <w:r>
              <w:rPr>
                <w:rFonts w:ascii="Times New Roman" w:hAnsi="Times New Roman" w:cs="Times New Roman"/>
                <w:sz w:val="24"/>
                <w:szCs w:val="24"/>
              </w:rPr>
              <w:t xml:space="preserve">Login </w:t>
            </w:r>
            <w:r w:rsidR="000109E9">
              <w:rPr>
                <w:rFonts w:ascii="Times New Roman" w:hAnsi="Times New Roman" w:cs="Times New Roman"/>
                <w:sz w:val="24"/>
                <w:szCs w:val="24"/>
              </w:rPr>
              <w:t>Konsultasi</w:t>
            </w:r>
          </w:p>
        </w:tc>
        <w:tc>
          <w:tcPr>
            <w:tcW w:w="3685" w:type="dxa"/>
          </w:tcPr>
          <w:p w14:paraId="3C6FDC38" w14:textId="75D49146" w:rsidR="00DD06E4" w:rsidRDefault="00411743" w:rsidP="00B75959">
            <w:pPr>
              <w:jc w:val="both"/>
              <w:rPr>
                <w:rFonts w:ascii="Times New Roman" w:hAnsi="Times New Roman" w:cs="Times New Roman"/>
                <w:sz w:val="24"/>
                <w:szCs w:val="24"/>
              </w:rPr>
            </w:pPr>
            <w:r>
              <w:rPr>
                <w:rFonts w:ascii="Times New Roman" w:hAnsi="Times New Roman" w:cs="Times New Roman"/>
                <w:sz w:val="24"/>
                <w:szCs w:val="24"/>
              </w:rPr>
              <w:t>Memasuk</w:t>
            </w:r>
            <w:r w:rsidR="00C32AA6">
              <w:rPr>
                <w:rFonts w:ascii="Times New Roman" w:hAnsi="Times New Roman" w:cs="Times New Roman"/>
                <w:sz w:val="24"/>
                <w:szCs w:val="24"/>
              </w:rPr>
              <w:t>k</w:t>
            </w:r>
            <w:r>
              <w:rPr>
                <w:rFonts w:ascii="Times New Roman" w:hAnsi="Times New Roman" w:cs="Times New Roman"/>
                <w:sz w:val="24"/>
                <w:szCs w:val="24"/>
              </w:rPr>
              <w:t xml:space="preserve">an No KTP, kata sandi, dan tipe </w:t>
            </w:r>
            <w:r w:rsidRPr="00B9585C">
              <w:rPr>
                <w:rFonts w:ascii="Times New Roman" w:hAnsi="Times New Roman" w:cs="Times New Roman"/>
                <w:i/>
                <w:sz w:val="24"/>
                <w:szCs w:val="24"/>
              </w:rPr>
              <w:t>user</w:t>
            </w:r>
            <w:r>
              <w:rPr>
                <w:rFonts w:ascii="Times New Roman" w:hAnsi="Times New Roman" w:cs="Times New Roman"/>
                <w:sz w:val="24"/>
                <w:szCs w:val="24"/>
              </w:rPr>
              <w:t xml:space="preserve"> (pakar/admin) yang benar dan salah</w:t>
            </w:r>
          </w:p>
        </w:tc>
        <w:tc>
          <w:tcPr>
            <w:tcW w:w="1418" w:type="dxa"/>
          </w:tcPr>
          <w:p w14:paraId="2A6034AD" w14:textId="5EC86F50" w:rsidR="00DD06E4" w:rsidRDefault="00265FC1" w:rsidP="00B75959">
            <w:pPr>
              <w:jc w:val="both"/>
              <w:rPr>
                <w:rFonts w:ascii="Times New Roman" w:hAnsi="Times New Roman" w:cs="Times New Roman"/>
                <w:i/>
                <w:sz w:val="24"/>
                <w:szCs w:val="24"/>
              </w:rPr>
            </w:pPr>
            <w:r>
              <w:rPr>
                <w:rFonts w:ascii="Times New Roman" w:hAnsi="Times New Roman" w:cs="Times New Roman"/>
                <w:i/>
                <w:sz w:val="24"/>
                <w:szCs w:val="24"/>
              </w:rPr>
              <w:t>Black Box</w:t>
            </w:r>
          </w:p>
        </w:tc>
      </w:tr>
      <w:tr w:rsidR="001A6BC5" w14:paraId="4F542B4B" w14:textId="77777777" w:rsidTr="00B75959">
        <w:trPr>
          <w:trHeight w:val="860"/>
        </w:trPr>
        <w:tc>
          <w:tcPr>
            <w:tcW w:w="1980" w:type="dxa"/>
          </w:tcPr>
          <w:p w14:paraId="7253D1A0" w14:textId="69C02B4F" w:rsidR="001A6BC5" w:rsidRDefault="00037843" w:rsidP="0092280D">
            <w:pPr>
              <w:rPr>
                <w:rFonts w:ascii="Times New Roman" w:hAnsi="Times New Roman" w:cs="Times New Roman"/>
                <w:sz w:val="24"/>
                <w:szCs w:val="24"/>
              </w:rPr>
            </w:pPr>
            <w:r>
              <w:rPr>
                <w:rFonts w:ascii="Times New Roman" w:hAnsi="Times New Roman" w:cs="Times New Roman"/>
                <w:sz w:val="24"/>
                <w:szCs w:val="24"/>
              </w:rPr>
              <w:t>Konsultasi Status Gizi</w:t>
            </w:r>
          </w:p>
        </w:tc>
        <w:tc>
          <w:tcPr>
            <w:tcW w:w="3685" w:type="dxa"/>
          </w:tcPr>
          <w:p w14:paraId="149DE8FB" w14:textId="20112353" w:rsidR="001A6BC5" w:rsidRDefault="00C7606B" w:rsidP="00B75959">
            <w:pPr>
              <w:jc w:val="both"/>
              <w:rPr>
                <w:rFonts w:ascii="Times New Roman" w:hAnsi="Times New Roman" w:cs="Times New Roman"/>
                <w:sz w:val="24"/>
                <w:szCs w:val="24"/>
              </w:rPr>
            </w:pPr>
            <w:r>
              <w:rPr>
                <w:rFonts w:ascii="Times New Roman" w:hAnsi="Times New Roman" w:cs="Times New Roman"/>
                <w:sz w:val="24"/>
                <w:szCs w:val="24"/>
              </w:rPr>
              <w:t xml:space="preserve">Memasukkan </w:t>
            </w:r>
            <w:r w:rsidR="00AB4860">
              <w:rPr>
                <w:rFonts w:ascii="Times New Roman" w:hAnsi="Times New Roman" w:cs="Times New Roman"/>
                <w:sz w:val="24"/>
                <w:szCs w:val="24"/>
              </w:rPr>
              <w:t xml:space="preserve">berat badan, </w:t>
            </w:r>
            <w:r w:rsidR="00303341">
              <w:rPr>
                <w:rFonts w:ascii="Times New Roman" w:hAnsi="Times New Roman" w:cs="Times New Roman"/>
                <w:sz w:val="24"/>
                <w:szCs w:val="24"/>
              </w:rPr>
              <w:t xml:space="preserve">cara berdiri, </w:t>
            </w:r>
            <w:r w:rsidR="0060496E">
              <w:rPr>
                <w:rFonts w:ascii="Times New Roman" w:hAnsi="Times New Roman" w:cs="Times New Roman"/>
                <w:sz w:val="24"/>
                <w:szCs w:val="24"/>
              </w:rPr>
              <w:t>cara mengukur tingg</w:t>
            </w:r>
            <w:r w:rsidR="00EB2192">
              <w:rPr>
                <w:rFonts w:ascii="Times New Roman" w:hAnsi="Times New Roman" w:cs="Times New Roman"/>
                <w:sz w:val="24"/>
                <w:szCs w:val="24"/>
              </w:rPr>
              <w:t>i badan, hasil ukur.</w:t>
            </w:r>
          </w:p>
        </w:tc>
        <w:tc>
          <w:tcPr>
            <w:tcW w:w="1418" w:type="dxa"/>
          </w:tcPr>
          <w:p w14:paraId="08FF906C" w14:textId="77777777" w:rsidR="001A6BC5" w:rsidRDefault="001A6BC5" w:rsidP="00B75959">
            <w:pPr>
              <w:jc w:val="both"/>
              <w:rPr>
                <w:rFonts w:ascii="Times New Roman" w:hAnsi="Times New Roman" w:cs="Times New Roman"/>
                <w:sz w:val="24"/>
                <w:szCs w:val="24"/>
              </w:rPr>
            </w:pPr>
            <w:r w:rsidRPr="00B9585C">
              <w:rPr>
                <w:rFonts w:ascii="Times New Roman" w:hAnsi="Times New Roman" w:cs="Times New Roman"/>
                <w:i/>
                <w:sz w:val="24"/>
                <w:szCs w:val="24"/>
              </w:rPr>
              <w:t>Black Box</w:t>
            </w:r>
          </w:p>
        </w:tc>
      </w:tr>
      <w:tr w:rsidR="0092280D" w14:paraId="143174E9" w14:textId="77777777" w:rsidTr="00B75959">
        <w:trPr>
          <w:trHeight w:val="860"/>
        </w:trPr>
        <w:tc>
          <w:tcPr>
            <w:tcW w:w="1980" w:type="dxa"/>
          </w:tcPr>
          <w:p w14:paraId="63E4154D" w14:textId="3F637F39" w:rsidR="0092280D" w:rsidRDefault="0092280D" w:rsidP="0092280D">
            <w:pPr>
              <w:jc w:val="both"/>
              <w:rPr>
                <w:rFonts w:ascii="Times New Roman" w:hAnsi="Times New Roman" w:cs="Times New Roman"/>
                <w:sz w:val="24"/>
                <w:szCs w:val="24"/>
              </w:rPr>
            </w:pPr>
            <w:r>
              <w:rPr>
                <w:rFonts w:ascii="Times New Roman" w:hAnsi="Times New Roman" w:cs="Times New Roman"/>
                <w:sz w:val="24"/>
                <w:szCs w:val="24"/>
              </w:rPr>
              <w:t>Konsultasi Kebutuhan Gizi</w:t>
            </w:r>
          </w:p>
        </w:tc>
        <w:tc>
          <w:tcPr>
            <w:tcW w:w="3685" w:type="dxa"/>
          </w:tcPr>
          <w:p w14:paraId="401208A3" w14:textId="193E03D8" w:rsidR="0092280D" w:rsidRDefault="00EF1C23" w:rsidP="0092280D">
            <w:pPr>
              <w:jc w:val="both"/>
              <w:rPr>
                <w:rFonts w:ascii="Times New Roman" w:hAnsi="Times New Roman" w:cs="Times New Roman"/>
                <w:sz w:val="24"/>
                <w:szCs w:val="24"/>
              </w:rPr>
            </w:pPr>
            <w:r>
              <w:rPr>
                <w:rFonts w:ascii="Times New Roman" w:hAnsi="Times New Roman" w:cs="Times New Roman"/>
                <w:sz w:val="24"/>
                <w:szCs w:val="24"/>
              </w:rPr>
              <w:t xml:space="preserve">Memasukkan </w:t>
            </w:r>
            <w:r w:rsidR="00AF0B31">
              <w:rPr>
                <w:rFonts w:ascii="Times New Roman" w:hAnsi="Times New Roman" w:cs="Times New Roman"/>
                <w:sz w:val="24"/>
                <w:szCs w:val="24"/>
              </w:rPr>
              <w:t>kabar kesehatan</w:t>
            </w:r>
            <w:r>
              <w:rPr>
                <w:rFonts w:ascii="Times New Roman" w:hAnsi="Times New Roman" w:cs="Times New Roman"/>
                <w:sz w:val="24"/>
                <w:szCs w:val="24"/>
              </w:rPr>
              <w:t xml:space="preserve">, </w:t>
            </w:r>
            <w:r w:rsidR="008D79CB">
              <w:rPr>
                <w:rFonts w:ascii="Times New Roman" w:hAnsi="Times New Roman" w:cs="Times New Roman"/>
                <w:sz w:val="24"/>
                <w:szCs w:val="24"/>
              </w:rPr>
              <w:t>aktivitas</w:t>
            </w:r>
            <w:r>
              <w:rPr>
                <w:rFonts w:ascii="Times New Roman" w:hAnsi="Times New Roman" w:cs="Times New Roman"/>
                <w:sz w:val="24"/>
                <w:szCs w:val="24"/>
              </w:rPr>
              <w:t xml:space="preserve">, </w:t>
            </w:r>
            <w:r w:rsidR="00F14E9B">
              <w:rPr>
                <w:rFonts w:ascii="Times New Roman" w:hAnsi="Times New Roman" w:cs="Times New Roman"/>
                <w:sz w:val="24"/>
                <w:szCs w:val="24"/>
              </w:rPr>
              <w:t>kondisi tubuh</w:t>
            </w:r>
            <w:r>
              <w:rPr>
                <w:rFonts w:ascii="Times New Roman" w:hAnsi="Times New Roman" w:cs="Times New Roman"/>
                <w:sz w:val="24"/>
                <w:szCs w:val="24"/>
              </w:rPr>
              <w:t>.</w:t>
            </w:r>
          </w:p>
        </w:tc>
        <w:tc>
          <w:tcPr>
            <w:tcW w:w="1418" w:type="dxa"/>
          </w:tcPr>
          <w:p w14:paraId="0EE221A5" w14:textId="16EDEDF9" w:rsidR="0092280D" w:rsidRPr="00B9585C" w:rsidRDefault="008B6881" w:rsidP="0092280D">
            <w:pPr>
              <w:jc w:val="both"/>
              <w:rPr>
                <w:rFonts w:ascii="Times New Roman" w:hAnsi="Times New Roman" w:cs="Times New Roman"/>
                <w:i/>
                <w:sz w:val="24"/>
                <w:szCs w:val="24"/>
              </w:rPr>
            </w:pPr>
            <w:r w:rsidRPr="00B9585C">
              <w:rPr>
                <w:rFonts w:ascii="Times New Roman" w:hAnsi="Times New Roman" w:cs="Times New Roman"/>
                <w:i/>
                <w:sz w:val="24"/>
                <w:szCs w:val="24"/>
              </w:rPr>
              <w:t>Black Box</w:t>
            </w:r>
          </w:p>
        </w:tc>
      </w:tr>
      <w:tr w:rsidR="000D2B6B" w14:paraId="0561A0EB" w14:textId="77777777" w:rsidTr="00B13686">
        <w:trPr>
          <w:trHeight w:val="110"/>
        </w:trPr>
        <w:tc>
          <w:tcPr>
            <w:tcW w:w="1980" w:type="dxa"/>
            <w:vMerge w:val="restart"/>
          </w:tcPr>
          <w:p w14:paraId="40C03833" w14:textId="009B4C8F" w:rsidR="000D2B6B" w:rsidRDefault="000D2B6B" w:rsidP="0092280D">
            <w:pPr>
              <w:jc w:val="both"/>
              <w:rPr>
                <w:rFonts w:ascii="Times New Roman" w:hAnsi="Times New Roman" w:cs="Times New Roman"/>
                <w:sz w:val="24"/>
                <w:szCs w:val="24"/>
              </w:rPr>
            </w:pPr>
            <w:r>
              <w:rPr>
                <w:rFonts w:ascii="Times New Roman" w:hAnsi="Times New Roman" w:cs="Times New Roman"/>
                <w:sz w:val="24"/>
                <w:szCs w:val="24"/>
              </w:rPr>
              <w:t>Managemen Data Penggelola Sistem</w:t>
            </w:r>
          </w:p>
        </w:tc>
        <w:tc>
          <w:tcPr>
            <w:tcW w:w="3685" w:type="dxa"/>
          </w:tcPr>
          <w:p w14:paraId="2938DBB0" w14:textId="4D2C9E9F" w:rsidR="000D2B6B" w:rsidRDefault="000D2B6B" w:rsidP="004C1406">
            <w:pPr>
              <w:jc w:val="both"/>
              <w:rPr>
                <w:rFonts w:ascii="Times New Roman" w:hAnsi="Times New Roman" w:cs="Times New Roman"/>
                <w:sz w:val="24"/>
                <w:szCs w:val="24"/>
              </w:rPr>
            </w:pPr>
            <w:r>
              <w:rPr>
                <w:rFonts w:ascii="Times New Roman" w:hAnsi="Times New Roman" w:cs="Times New Roman"/>
                <w:sz w:val="24"/>
                <w:szCs w:val="24"/>
              </w:rPr>
              <w:t>Penambahan data penggelola sistem</w:t>
            </w:r>
          </w:p>
        </w:tc>
        <w:tc>
          <w:tcPr>
            <w:tcW w:w="1418" w:type="dxa"/>
            <w:vMerge w:val="restart"/>
          </w:tcPr>
          <w:p w14:paraId="0550BCA4" w14:textId="082A217A" w:rsidR="000D2B6B" w:rsidRPr="00B9585C" w:rsidRDefault="000D2B6B" w:rsidP="0092280D">
            <w:pPr>
              <w:jc w:val="both"/>
              <w:rPr>
                <w:rFonts w:ascii="Times New Roman" w:hAnsi="Times New Roman" w:cs="Times New Roman"/>
                <w:i/>
                <w:sz w:val="24"/>
                <w:szCs w:val="24"/>
              </w:rPr>
            </w:pPr>
            <w:r w:rsidRPr="00B9585C">
              <w:rPr>
                <w:rFonts w:ascii="Times New Roman" w:hAnsi="Times New Roman" w:cs="Times New Roman"/>
                <w:i/>
                <w:sz w:val="24"/>
                <w:szCs w:val="24"/>
              </w:rPr>
              <w:t>Black Box</w:t>
            </w:r>
          </w:p>
        </w:tc>
      </w:tr>
      <w:tr w:rsidR="000D2B6B" w14:paraId="05955060" w14:textId="77777777" w:rsidTr="00B13686">
        <w:trPr>
          <w:trHeight w:val="261"/>
        </w:trPr>
        <w:tc>
          <w:tcPr>
            <w:tcW w:w="1980" w:type="dxa"/>
            <w:vMerge/>
          </w:tcPr>
          <w:p w14:paraId="741591B1" w14:textId="77777777" w:rsidR="000D2B6B" w:rsidRDefault="000D2B6B" w:rsidP="0092280D">
            <w:pPr>
              <w:jc w:val="both"/>
              <w:rPr>
                <w:rFonts w:ascii="Times New Roman" w:hAnsi="Times New Roman" w:cs="Times New Roman"/>
                <w:sz w:val="24"/>
                <w:szCs w:val="24"/>
              </w:rPr>
            </w:pPr>
          </w:p>
        </w:tc>
        <w:tc>
          <w:tcPr>
            <w:tcW w:w="3685" w:type="dxa"/>
          </w:tcPr>
          <w:p w14:paraId="7A832B2F" w14:textId="5D04316B" w:rsidR="000D2B6B" w:rsidRDefault="000D2B6B" w:rsidP="0092280D">
            <w:pPr>
              <w:jc w:val="both"/>
              <w:rPr>
                <w:rFonts w:ascii="Times New Roman" w:hAnsi="Times New Roman" w:cs="Times New Roman"/>
                <w:sz w:val="24"/>
                <w:szCs w:val="24"/>
              </w:rPr>
            </w:pPr>
            <w:r>
              <w:rPr>
                <w:rFonts w:ascii="Times New Roman" w:hAnsi="Times New Roman" w:cs="Times New Roman"/>
                <w:sz w:val="24"/>
                <w:szCs w:val="24"/>
              </w:rPr>
              <w:t>Pengubahan data penggelola sistem</w:t>
            </w:r>
          </w:p>
        </w:tc>
        <w:tc>
          <w:tcPr>
            <w:tcW w:w="1418" w:type="dxa"/>
            <w:vMerge/>
          </w:tcPr>
          <w:p w14:paraId="151C9BE5" w14:textId="77777777" w:rsidR="000D2B6B" w:rsidRPr="00B9585C" w:rsidRDefault="000D2B6B" w:rsidP="0092280D">
            <w:pPr>
              <w:jc w:val="both"/>
              <w:rPr>
                <w:rFonts w:ascii="Times New Roman" w:hAnsi="Times New Roman" w:cs="Times New Roman"/>
                <w:i/>
                <w:sz w:val="24"/>
                <w:szCs w:val="24"/>
              </w:rPr>
            </w:pPr>
          </w:p>
        </w:tc>
      </w:tr>
      <w:tr w:rsidR="000D2B6B" w14:paraId="77A877EA" w14:textId="77777777" w:rsidTr="00B13686">
        <w:trPr>
          <w:trHeight w:val="200"/>
        </w:trPr>
        <w:tc>
          <w:tcPr>
            <w:tcW w:w="1980" w:type="dxa"/>
            <w:vMerge/>
          </w:tcPr>
          <w:p w14:paraId="6794FFA4" w14:textId="77777777" w:rsidR="000D2B6B" w:rsidRDefault="000D2B6B" w:rsidP="0092280D">
            <w:pPr>
              <w:jc w:val="both"/>
              <w:rPr>
                <w:rFonts w:ascii="Times New Roman" w:hAnsi="Times New Roman" w:cs="Times New Roman"/>
                <w:sz w:val="24"/>
                <w:szCs w:val="24"/>
              </w:rPr>
            </w:pPr>
          </w:p>
        </w:tc>
        <w:tc>
          <w:tcPr>
            <w:tcW w:w="3685" w:type="dxa"/>
          </w:tcPr>
          <w:p w14:paraId="5A2032A8" w14:textId="21714AED" w:rsidR="000D2B6B" w:rsidRDefault="000D2B6B" w:rsidP="0092280D">
            <w:pPr>
              <w:jc w:val="both"/>
              <w:rPr>
                <w:rFonts w:ascii="Times New Roman" w:hAnsi="Times New Roman" w:cs="Times New Roman"/>
                <w:sz w:val="24"/>
                <w:szCs w:val="24"/>
              </w:rPr>
            </w:pPr>
            <w:r>
              <w:rPr>
                <w:rFonts w:ascii="Times New Roman" w:hAnsi="Times New Roman" w:cs="Times New Roman"/>
                <w:sz w:val="24"/>
                <w:szCs w:val="24"/>
              </w:rPr>
              <w:t>Penghapusan data penggelola sistem</w:t>
            </w:r>
          </w:p>
        </w:tc>
        <w:tc>
          <w:tcPr>
            <w:tcW w:w="1418" w:type="dxa"/>
            <w:vMerge/>
          </w:tcPr>
          <w:p w14:paraId="20444F71" w14:textId="77777777" w:rsidR="000D2B6B" w:rsidRPr="00B9585C" w:rsidRDefault="000D2B6B" w:rsidP="0092280D">
            <w:pPr>
              <w:jc w:val="both"/>
              <w:rPr>
                <w:rFonts w:ascii="Times New Roman" w:hAnsi="Times New Roman" w:cs="Times New Roman"/>
                <w:i/>
                <w:sz w:val="24"/>
                <w:szCs w:val="24"/>
              </w:rPr>
            </w:pPr>
          </w:p>
        </w:tc>
      </w:tr>
      <w:tr w:rsidR="007C7360" w14:paraId="6AA68653" w14:textId="77777777" w:rsidTr="00B75959">
        <w:trPr>
          <w:trHeight w:val="860"/>
        </w:trPr>
        <w:tc>
          <w:tcPr>
            <w:tcW w:w="1980" w:type="dxa"/>
          </w:tcPr>
          <w:p w14:paraId="4A23A264" w14:textId="60D84DE6" w:rsidR="007C7360" w:rsidRDefault="000B4AB0" w:rsidP="00363A9D">
            <w:pPr>
              <w:jc w:val="both"/>
              <w:rPr>
                <w:rFonts w:ascii="Times New Roman" w:hAnsi="Times New Roman" w:cs="Times New Roman"/>
                <w:sz w:val="24"/>
                <w:szCs w:val="24"/>
              </w:rPr>
            </w:pPr>
            <w:r>
              <w:rPr>
                <w:rFonts w:ascii="Times New Roman" w:hAnsi="Times New Roman" w:cs="Times New Roman"/>
                <w:sz w:val="24"/>
                <w:szCs w:val="24"/>
              </w:rPr>
              <w:t>Managemen Data Penggelola Sistem</w:t>
            </w:r>
          </w:p>
        </w:tc>
        <w:tc>
          <w:tcPr>
            <w:tcW w:w="3685" w:type="dxa"/>
          </w:tcPr>
          <w:p w14:paraId="5419BAA8" w14:textId="77777777" w:rsidR="007C7360" w:rsidRDefault="007C7360" w:rsidP="0092280D">
            <w:pPr>
              <w:jc w:val="both"/>
              <w:rPr>
                <w:rFonts w:ascii="Times New Roman" w:hAnsi="Times New Roman" w:cs="Times New Roman"/>
                <w:sz w:val="24"/>
                <w:szCs w:val="24"/>
              </w:rPr>
            </w:pPr>
          </w:p>
        </w:tc>
        <w:tc>
          <w:tcPr>
            <w:tcW w:w="1418" w:type="dxa"/>
          </w:tcPr>
          <w:p w14:paraId="7A1AA12F" w14:textId="5352FC8B" w:rsidR="007C7360" w:rsidRPr="00B9585C" w:rsidRDefault="00B13686" w:rsidP="0092280D">
            <w:pPr>
              <w:jc w:val="both"/>
              <w:rPr>
                <w:rFonts w:ascii="Times New Roman" w:hAnsi="Times New Roman" w:cs="Times New Roman"/>
                <w:i/>
                <w:sz w:val="24"/>
                <w:szCs w:val="24"/>
              </w:rPr>
            </w:pPr>
            <w:r w:rsidRPr="00B9585C">
              <w:rPr>
                <w:rFonts w:ascii="Times New Roman" w:hAnsi="Times New Roman" w:cs="Times New Roman"/>
                <w:i/>
                <w:sz w:val="24"/>
                <w:szCs w:val="24"/>
              </w:rPr>
              <w:t>Black Box</w:t>
            </w:r>
          </w:p>
        </w:tc>
      </w:tr>
      <w:tr w:rsidR="00365EE8" w14:paraId="760B657E" w14:textId="77777777" w:rsidTr="003A080C">
        <w:trPr>
          <w:trHeight w:val="574"/>
        </w:trPr>
        <w:tc>
          <w:tcPr>
            <w:tcW w:w="1980" w:type="dxa"/>
          </w:tcPr>
          <w:p w14:paraId="6B0DAE97" w14:textId="38967A6C" w:rsidR="00365EE8" w:rsidRPr="00FF6181" w:rsidRDefault="00365EE8" w:rsidP="00535F5B">
            <w:pPr>
              <w:jc w:val="both"/>
              <w:rPr>
                <w:rFonts w:ascii="Times New Roman" w:hAnsi="Times New Roman" w:cs="Times New Roman"/>
                <w:sz w:val="24"/>
                <w:szCs w:val="24"/>
              </w:rPr>
            </w:pPr>
            <w:r>
              <w:rPr>
                <w:rFonts w:ascii="Times New Roman" w:hAnsi="Times New Roman" w:cs="Times New Roman"/>
                <w:sz w:val="24"/>
                <w:szCs w:val="24"/>
              </w:rPr>
              <w:t>Managemen Data Lansia</w:t>
            </w:r>
          </w:p>
        </w:tc>
        <w:tc>
          <w:tcPr>
            <w:tcW w:w="3685" w:type="dxa"/>
          </w:tcPr>
          <w:p w14:paraId="5543F64D" w14:textId="6AFAAF1D" w:rsidR="00365EE8" w:rsidRDefault="00183570" w:rsidP="0092280D">
            <w:pPr>
              <w:jc w:val="both"/>
              <w:rPr>
                <w:rFonts w:ascii="Times New Roman" w:hAnsi="Times New Roman" w:cs="Times New Roman"/>
                <w:sz w:val="24"/>
                <w:szCs w:val="24"/>
              </w:rPr>
            </w:pPr>
            <w:r>
              <w:rPr>
                <w:rFonts w:ascii="Times New Roman" w:hAnsi="Times New Roman" w:cs="Times New Roman"/>
                <w:sz w:val="24"/>
                <w:szCs w:val="24"/>
              </w:rPr>
              <w:t>Penghapusan</w:t>
            </w:r>
            <w:r w:rsidR="00365EE8">
              <w:rPr>
                <w:rFonts w:ascii="Times New Roman" w:hAnsi="Times New Roman" w:cs="Times New Roman"/>
                <w:sz w:val="24"/>
                <w:szCs w:val="24"/>
              </w:rPr>
              <w:t xml:space="preserve"> data lansia</w:t>
            </w:r>
          </w:p>
          <w:p w14:paraId="06EFC89A" w14:textId="188695F9" w:rsidR="00365EE8" w:rsidRDefault="00365EE8" w:rsidP="0092280D">
            <w:pPr>
              <w:jc w:val="both"/>
              <w:rPr>
                <w:rFonts w:ascii="Times New Roman" w:hAnsi="Times New Roman" w:cs="Times New Roman"/>
                <w:sz w:val="24"/>
                <w:szCs w:val="24"/>
              </w:rPr>
            </w:pPr>
          </w:p>
        </w:tc>
        <w:tc>
          <w:tcPr>
            <w:tcW w:w="1418" w:type="dxa"/>
          </w:tcPr>
          <w:p w14:paraId="7A4A20C6" w14:textId="77777777" w:rsidR="00365EE8" w:rsidRDefault="00365EE8" w:rsidP="0092280D">
            <w:pPr>
              <w:jc w:val="both"/>
              <w:rPr>
                <w:rFonts w:ascii="Times New Roman" w:hAnsi="Times New Roman" w:cs="Times New Roman"/>
                <w:sz w:val="24"/>
                <w:szCs w:val="24"/>
              </w:rPr>
            </w:pPr>
            <w:r w:rsidRPr="00B9585C">
              <w:rPr>
                <w:rFonts w:ascii="Times New Roman" w:hAnsi="Times New Roman" w:cs="Times New Roman"/>
                <w:i/>
                <w:sz w:val="24"/>
                <w:szCs w:val="24"/>
              </w:rPr>
              <w:t>Black Box</w:t>
            </w:r>
          </w:p>
          <w:p w14:paraId="37EF653B" w14:textId="771817E8" w:rsidR="00365EE8" w:rsidRDefault="00365EE8" w:rsidP="0092280D">
            <w:pPr>
              <w:jc w:val="both"/>
              <w:rPr>
                <w:rFonts w:ascii="Times New Roman" w:hAnsi="Times New Roman" w:cs="Times New Roman"/>
                <w:sz w:val="24"/>
                <w:szCs w:val="24"/>
              </w:rPr>
            </w:pPr>
          </w:p>
        </w:tc>
      </w:tr>
      <w:tr w:rsidR="00F2543F" w14:paraId="2B90BFC3" w14:textId="77777777" w:rsidTr="003A080C">
        <w:trPr>
          <w:trHeight w:val="574"/>
        </w:trPr>
        <w:tc>
          <w:tcPr>
            <w:tcW w:w="1980" w:type="dxa"/>
          </w:tcPr>
          <w:p w14:paraId="1BCB2B15" w14:textId="77777777" w:rsidR="00F2543F" w:rsidRDefault="00F2543F" w:rsidP="00535F5B">
            <w:pPr>
              <w:jc w:val="both"/>
              <w:rPr>
                <w:rFonts w:ascii="Times New Roman" w:hAnsi="Times New Roman" w:cs="Times New Roman"/>
                <w:sz w:val="24"/>
                <w:szCs w:val="24"/>
              </w:rPr>
            </w:pPr>
          </w:p>
        </w:tc>
        <w:tc>
          <w:tcPr>
            <w:tcW w:w="3685" w:type="dxa"/>
          </w:tcPr>
          <w:p w14:paraId="5C407901" w14:textId="77777777" w:rsidR="00F2543F" w:rsidRDefault="00F2543F" w:rsidP="0092280D">
            <w:pPr>
              <w:jc w:val="both"/>
              <w:rPr>
                <w:rFonts w:ascii="Times New Roman" w:hAnsi="Times New Roman" w:cs="Times New Roman"/>
                <w:sz w:val="24"/>
                <w:szCs w:val="24"/>
              </w:rPr>
            </w:pPr>
          </w:p>
        </w:tc>
        <w:tc>
          <w:tcPr>
            <w:tcW w:w="1418" w:type="dxa"/>
          </w:tcPr>
          <w:p w14:paraId="306EF3EE" w14:textId="77777777" w:rsidR="00F2543F" w:rsidRPr="00B9585C" w:rsidRDefault="00F2543F" w:rsidP="0092280D">
            <w:pPr>
              <w:jc w:val="both"/>
              <w:rPr>
                <w:rFonts w:ascii="Times New Roman" w:hAnsi="Times New Roman" w:cs="Times New Roman"/>
                <w:i/>
                <w:sz w:val="24"/>
                <w:szCs w:val="24"/>
              </w:rPr>
            </w:pPr>
          </w:p>
        </w:tc>
      </w:tr>
      <w:tr w:rsidR="00F2543F" w14:paraId="3281A64E" w14:textId="77777777" w:rsidTr="003A080C">
        <w:trPr>
          <w:trHeight w:val="574"/>
        </w:trPr>
        <w:tc>
          <w:tcPr>
            <w:tcW w:w="1980" w:type="dxa"/>
          </w:tcPr>
          <w:p w14:paraId="3ED8A814" w14:textId="77777777" w:rsidR="00F2543F" w:rsidRDefault="00F2543F" w:rsidP="00535F5B">
            <w:pPr>
              <w:jc w:val="both"/>
              <w:rPr>
                <w:rFonts w:ascii="Times New Roman" w:hAnsi="Times New Roman" w:cs="Times New Roman"/>
                <w:sz w:val="24"/>
                <w:szCs w:val="24"/>
              </w:rPr>
            </w:pPr>
          </w:p>
        </w:tc>
        <w:tc>
          <w:tcPr>
            <w:tcW w:w="3685" w:type="dxa"/>
          </w:tcPr>
          <w:p w14:paraId="18B4DCD6" w14:textId="77777777" w:rsidR="00F2543F" w:rsidRDefault="00F2543F" w:rsidP="0092280D">
            <w:pPr>
              <w:jc w:val="both"/>
              <w:rPr>
                <w:rFonts w:ascii="Times New Roman" w:hAnsi="Times New Roman" w:cs="Times New Roman"/>
                <w:sz w:val="24"/>
                <w:szCs w:val="24"/>
              </w:rPr>
            </w:pPr>
          </w:p>
        </w:tc>
        <w:tc>
          <w:tcPr>
            <w:tcW w:w="1418" w:type="dxa"/>
          </w:tcPr>
          <w:p w14:paraId="6D88C1D9" w14:textId="77777777" w:rsidR="00F2543F" w:rsidRPr="00B9585C" w:rsidRDefault="00F2543F" w:rsidP="0092280D">
            <w:pPr>
              <w:jc w:val="both"/>
              <w:rPr>
                <w:rFonts w:ascii="Times New Roman" w:hAnsi="Times New Roman" w:cs="Times New Roman"/>
                <w:i/>
                <w:sz w:val="24"/>
                <w:szCs w:val="24"/>
              </w:rPr>
            </w:pPr>
          </w:p>
        </w:tc>
      </w:tr>
      <w:tr w:rsidR="00F2543F" w14:paraId="6500A0DD" w14:textId="77777777" w:rsidTr="003A080C">
        <w:trPr>
          <w:trHeight w:val="574"/>
        </w:trPr>
        <w:tc>
          <w:tcPr>
            <w:tcW w:w="1980" w:type="dxa"/>
          </w:tcPr>
          <w:p w14:paraId="565EF9B7" w14:textId="77777777" w:rsidR="00F2543F" w:rsidRDefault="00F2543F" w:rsidP="00535F5B">
            <w:pPr>
              <w:jc w:val="both"/>
              <w:rPr>
                <w:rFonts w:ascii="Times New Roman" w:hAnsi="Times New Roman" w:cs="Times New Roman"/>
                <w:sz w:val="24"/>
                <w:szCs w:val="24"/>
              </w:rPr>
            </w:pPr>
          </w:p>
        </w:tc>
        <w:tc>
          <w:tcPr>
            <w:tcW w:w="3685" w:type="dxa"/>
          </w:tcPr>
          <w:p w14:paraId="149ED4F3" w14:textId="77777777" w:rsidR="00F2543F" w:rsidRDefault="00F2543F" w:rsidP="0092280D">
            <w:pPr>
              <w:jc w:val="both"/>
              <w:rPr>
                <w:rFonts w:ascii="Times New Roman" w:hAnsi="Times New Roman" w:cs="Times New Roman"/>
                <w:sz w:val="24"/>
                <w:szCs w:val="24"/>
              </w:rPr>
            </w:pPr>
          </w:p>
        </w:tc>
        <w:tc>
          <w:tcPr>
            <w:tcW w:w="1418" w:type="dxa"/>
          </w:tcPr>
          <w:p w14:paraId="2C5C1E3C" w14:textId="77777777" w:rsidR="00F2543F" w:rsidRPr="00B9585C" w:rsidRDefault="00F2543F" w:rsidP="0092280D">
            <w:pPr>
              <w:jc w:val="both"/>
              <w:rPr>
                <w:rFonts w:ascii="Times New Roman" w:hAnsi="Times New Roman" w:cs="Times New Roman"/>
                <w:i/>
                <w:sz w:val="24"/>
                <w:szCs w:val="24"/>
              </w:rPr>
            </w:pPr>
          </w:p>
        </w:tc>
      </w:tr>
      <w:tr w:rsidR="00F2543F" w14:paraId="19BDE9D6" w14:textId="77777777" w:rsidTr="003A080C">
        <w:trPr>
          <w:trHeight w:val="574"/>
        </w:trPr>
        <w:tc>
          <w:tcPr>
            <w:tcW w:w="1980" w:type="dxa"/>
          </w:tcPr>
          <w:p w14:paraId="4E475EBA" w14:textId="77777777" w:rsidR="00F2543F" w:rsidRDefault="00F2543F" w:rsidP="00535F5B">
            <w:pPr>
              <w:jc w:val="both"/>
              <w:rPr>
                <w:rFonts w:ascii="Times New Roman" w:hAnsi="Times New Roman" w:cs="Times New Roman"/>
                <w:sz w:val="24"/>
                <w:szCs w:val="24"/>
              </w:rPr>
            </w:pPr>
          </w:p>
        </w:tc>
        <w:tc>
          <w:tcPr>
            <w:tcW w:w="3685" w:type="dxa"/>
          </w:tcPr>
          <w:p w14:paraId="2309E747" w14:textId="77777777" w:rsidR="00F2543F" w:rsidRDefault="00F2543F" w:rsidP="0092280D">
            <w:pPr>
              <w:jc w:val="both"/>
              <w:rPr>
                <w:rFonts w:ascii="Times New Roman" w:hAnsi="Times New Roman" w:cs="Times New Roman"/>
                <w:sz w:val="24"/>
                <w:szCs w:val="24"/>
              </w:rPr>
            </w:pPr>
          </w:p>
        </w:tc>
        <w:tc>
          <w:tcPr>
            <w:tcW w:w="1418" w:type="dxa"/>
          </w:tcPr>
          <w:p w14:paraId="4DFA633D" w14:textId="77777777" w:rsidR="00F2543F" w:rsidRPr="00B9585C" w:rsidRDefault="00F2543F" w:rsidP="0092280D">
            <w:pPr>
              <w:jc w:val="both"/>
              <w:rPr>
                <w:rFonts w:ascii="Times New Roman" w:hAnsi="Times New Roman" w:cs="Times New Roman"/>
                <w:i/>
                <w:sz w:val="24"/>
                <w:szCs w:val="24"/>
              </w:rPr>
            </w:pPr>
          </w:p>
        </w:tc>
      </w:tr>
      <w:tr w:rsidR="00AD7EE9" w14:paraId="7D23FBE8" w14:textId="77777777" w:rsidTr="00B75959">
        <w:trPr>
          <w:trHeight w:val="273"/>
        </w:trPr>
        <w:tc>
          <w:tcPr>
            <w:tcW w:w="1980" w:type="dxa"/>
          </w:tcPr>
          <w:p w14:paraId="401EE4FD" w14:textId="77777777" w:rsidR="00AD7EE9" w:rsidRDefault="00AD7EE9" w:rsidP="0092280D">
            <w:pPr>
              <w:jc w:val="both"/>
              <w:rPr>
                <w:rFonts w:ascii="Times New Roman" w:hAnsi="Times New Roman" w:cs="Times New Roman"/>
                <w:sz w:val="24"/>
                <w:szCs w:val="24"/>
              </w:rPr>
            </w:pPr>
          </w:p>
        </w:tc>
        <w:tc>
          <w:tcPr>
            <w:tcW w:w="3685" w:type="dxa"/>
          </w:tcPr>
          <w:p w14:paraId="7C439F17" w14:textId="2F4B3001" w:rsidR="00AD7EE9" w:rsidRDefault="00AD7EE9" w:rsidP="0092280D">
            <w:pPr>
              <w:jc w:val="both"/>
              <w:rPr>
                <w:rFonts w:ascii="Times New Roman" w:hAnsi="Times New Roman" w:cs="Times New Roman"/>
                <w:sz w:val="24"/>
                <w:szCs w:val="24"/>
              </w:rPr>
            </w:pPr>
            <w:r>
              <w:rPr>
                <w:rFonts w:ascii="Times New Roman" w:hAnsi="Times New Roman" w:cs="Times New Roman"/>
                <w:sz w:val="24"/>
                <w:szCs w:val="24"/>
              </w:rPr>
              <w:t xml:space="preserve">Penghapusan data </w:t>
            </w:r>
            <w:r w:rsidR="00502215">
              <w:rPr>
                <w:rFonts w:ascii="Times New Roman" w:hAnsi="Times New Roman" w:cs="Times New Roman"/>
                <w:sz w:val="24"/>
                <w:szCs w:val="24"/>
              </w:rPr>
              <w:t>lansia</w:t>
            </w:r>
          </w:p>
        </w:tc>
        <w:tc>
          <w:tcPr>
            <w:tcW w:w="1418" w:type="dxa"/>
          </w:tcPr>
          <w:p w14:paraId="493B25BF" w14:textId="77777777" w:rsidR="00AD7EE9" w:rsidRDefault="00AD7EE9" w:rsidP="0092280D">
            <w:pPr>
              <w:jc w:val="both"/>
              <w:rPr>
                <w:rFonts w:ascii="Times New Roman" w:hAnsi="Times New Roman" w:cs="Times New Roman"/>
                <w:sz w:val="24"/>
                <w:szCs w:val="24"/>
              </w:rPr>
            </w:pPr>
            <w:r w:rsidRPr="00B9585C">
              <w:rPr>
                <w:rFonts w:ascii="Times New Roman" w:hAnsi="Times New Roman" w:cs="Times New Roman"/>
                <w:i/>
                <w:sz w:val="24"/>
                <w:szCs w:val="24"/>
              </w:rPr>
              <w:t>Black Box</w:t>
            </w:r>
          </w:p>
        </w:tc>
      </w:tr>
      <w:tr w:rsidR="0092280D" w14:paraId="4F395BA6" w14:textId="77777777" w:rsidTr="00B75959">
        <w:trPr>
          <w:trHeight w:val="258"/>
        </w:trPr>
        <w:tc>
          <w:tcPr>
            <w:tcW w:w="1980" w:type="dxa"/>
            <w:vMerge w:val="restart"/>
          </w:tcPr>
          <w:p w14:paraId="49E8B306" w14:textId="0655B09B" w:rsidR="0092280D" w:rsidRDefault="0092280D" w:rsidP="0092280D">
            <w:pPr>
              <w:jc w:val="both"/>
              <w:rPr>
                <w:rFonts w:ascii="Times New Roman" w:hAnsi="Times New Roman" w:cs="Times New Roman"/>
                <w:sz w:val="24"/>
                <w:szCs w:val="24"/>
              </w:rPr>
            </w:pPr>
            <w:r>
              <w:rPr>
                <w:rFonts w:ascii="Times New Roman" w:hAnsi="Times New Roman" w:cs="Times New Roman"/>
                <w:sz w:val="24"/>
                <w:szCs w:val="24"/>
              </w:rPr>
              <w:t>Managemen Data Status Gizi</w:t>
            </w:r>
          </w:p>
        </w:tc>
        <w:tc>
          <w:tcPr>
            <w:tcW w:w="3685" w:type="dxa"/>
          </w:tcPr>
          <w:p w14:paraId="7F28DB19" w14:textId="77777777" w:rsidR="0092280D" w:rsidRDefault="0092280D" w:rsidP="0092280D">
            <w:pPr>
              <w:jc w:val="both"/>
              <w:rPr>
                <w:rFonts w:ascii="Times New Roman" w:hAnsi="Times New Roman" w:cs="Times New Roman"/>
                <w:sz w:val="24"/>
                <w:szCs w:val="24"/>
              </w:rPr>
            </w:pPr>
            <w:r>
              <w:rPr>
                <w:rFonts w:ascii="Times New Roman" w:hAnsi="Times New Roman" w:cs="Times New Roman"/>
                <w:sz w:val="24"/>
                <w:szCs w:val="24"/>
              </w:rPr>
              <w:t>Penambahan data relasi</w:t>
            </w:r>
          </w:p>
        </w:tc>
        <w:tc>
          <w:tcPr>
            <w:tcW w:w="1418" w:type="dxa"/>
          </w:tcPr>
          <w:p w14:paraId="5D6A39D4" w14:textId="77777777" w:rsidR="0092280D" w:rsidRDefault="0092280D" w:rsidP="0092280D">
            <w:pPr>
              <w:jc w:val="both"/>
              <w:rPr>
                <w:rFonts w:ascii="Times New Roman" w:hAnsi="Times New Roman" w:cs="Times New Roman"/>
                <w:sz w:val="24"/>
                <w:szCs w:val="24"/>
              </w:rPr>
            </w:pPr>
            <w:r w:rsidRPr="00B9585C">
              <w:rPr>
                <w:rFonts w:ascii="Times New Roman" w:hAnsi="Times New Roman" w:cs="Times New Roman"/>
                <w:i/>
                <w:sz w:val="24"/>
                <w:szCs w:val="24"/>
              </w:rPr>
              <w:t>Black Box</w:t>
            </w:r>
          </w:p>
        </w:tc>
      </w:tr>
      <w:tr w:rsidR="0092280D" w14:paraId="01165FDF" w14:textId="77777777" w:rsidTr="00B75959">
        <w:trPr>
          <w:trHeight w:val="258"/>
        </w:trPr>
        <w:tc>
          <w:tcPr>
            <w:tcW w:w="1980" w:type="dxa"/>
            <w:vMerge/>
          </w:tcPr>
          <w:p w14:paraId="667DBCC7" w14:textId="77777777" w:rsidR="0092280D" w:rsidRDefault="0092280D" w:rsidP="0092280D">
            <w:pPr>
              <w:jc w:val="both"/>
              <w:rPr>
                <w:rFonts w:ascii="Times New Roman" w:hAnsi="Times New Roman" w:cs="Times New Roman"/>
                <w:sz w:val="24"/>
                <w:szCs w:val="24"/>
              </w:rPr>
            </w:pPr>
          </w:p>
        </w:tc>
        <w:tc>
          <w:tcPr>
            <w:tcW w:w="3685" w:type="dxa"/>
          </w:tcPr>
          <w:p w14:paraId="00C01775" w14:textId="77777777" w:rsidR="0092280D" w:rsidRDefault="0092280D" w:rsidP="0092280D">
            <w:pPr>
              <w:jc w:val="both"/>
              <w:rPr>
                <w:rFonts w:ascii="Times New Roman" w:hAnsi="Times New Roman" w:cs="Times New Roman"/>
                <w:sz w:val="24"/>
                <w:szCs w:val="24"/>
              </w:rPr>
            </w:pPr>
            <w:r>
              <w:rPr>
                <w:rFonts w:ascii="Times New Roman" w:hAnsi="Times New Roman" w:cs="Times New Roman"/>
                <w:sz w:val="24"/>
                <w:szCs w:val="24"/>
              </w:rPr>
              <w:t>Pengubahan data relasi</w:t>
            </w:r>
          </w:p>
        </w:tc>
        <w:tc>
          <w:tcPr>
            <w:tcW w:w="1418" w:type="dxa"/>
          </w:tcPr>
          <w:p w14:paraId="64508BF7" w14:textId="77777777" w:rsidR="0092280D" w:rsidRDefault="0092280D" w:rsidP="0092280D">
            <w:pPr>
              <w:jc w:val="both"/>
              <w:rPr>
                <w:rFonts w:ascii="Times New Roman" w:hAnsi="Times New Roman" w:cs="Times New Roman"/>
                <w:sz w:val="24"/>
                <w:szCs w:val="24"/>
              </w:rPr>
            </w:pPr>
            <w:r w:rsidRPr="00B9585C">
              <w:rPr>
                <w:rFonts w:ascii="Times New Roman" w:hAnsi="Times New Roman" w:cs="Times New Roman"/>
                <w:i/>
                <w:sz w:val="24"/>
                <w:szCs w:val="24"/>
              </w:rPr>
              <w:t>Black Box</w:t>
            </w:r>
          </w:p>
        </w:tc>
      </w:tr>
      <w:tr w:rsidR="0092280D" w14:paraId="2C0D5F5E" w14:textId="77777777" w:rsidTr="00B75959">
        <w:trPr>
          <w:trHeight w:val="258"/>
        </w:trPr>
        <w:tc>
          <w:tcPr>
            <w:tcW w:w="1980" w:type="dxa"/>
            <w:vMerge/>
          </w:tcPr>
          <w:p w14:paraId="5268A47C" w14:textId="77777777" w:rsidR="0092280D" w:rsidRDefault="0092280D" w:rsidP="0092280D">
            <w:pPr>
              <w:jc w:val="both"/>
              <w:rPr>
                <w:rFonts w:ascii="Times New Roman" w:hAnsi="Times New Roman" w:cs="Times New Roman"/>
                <w:sz w:val="24"/>
                <w:szCs w:val="24"/>
              </w:rPr>
            </w:pPr>
          </w:p>
        </w:tc>
        <w:tc>
          <w:tcPr>
            <w:tcW w:w="3685" w:type="dxa"/>
          </w:tcPr>
          <w:p w14:paraId="137B04EA" w14:textId="77777777" w:rsidR="0092280D" w:rsidRDefault="0092280D" w:rsidP="0092280D">
            <w:pPr>
              <w:jc w:val="both"/>
              <w:rPr>
                <w:rFonts w:ascii="Times New Roman" w:hAnsi="Times New Roman" w:cs="Times New Roman"/>
                <w:sz w:val="24"/>
                <w:szCs w:val="24"/>
              </w:rPr>
            </w:pPr>
            <w:r>
              <w:rPr>
                <w:rFonts w:ascii="Times New Roman" w:hAnsi="Times New Roman" w:cs="Times New Roman"/>
                <w:sz w:val="24"/>
                <w:szCs w:val="24"/>
                <w:lang w:val="en-US"/>
              </w:rPr>
              <w:t>Laporan</w:t>
            </w:r>
            <w:r>
              <w:rPr>
                <w:rFonts w:ascii="Times New Roman" w:hAnsi="Times New Roman" w:cs="Times New Roman"/>
                <w:sz w:val="24"/>
                <w:szCs w:val="24"/>
              </w:rPr>
              <w:t xml:space="preserve"> data relasi</w:t>
            </w:r>
          </w:p>
        </w:tc>
        <w:tc>
          <w:tcPr>
            <w:tcW w:w="1418" w:type="dxa"/>
          </w:tcPr>
          <w:p w14:paraId="7178381B" w14:textId="77777777" w:rsidR="0092280D" w:rsidRDefault="0092280D" w:rsidP="0092280D">
            <w:pPr>
              <w:jc w:val="both"/>
              <w:rPr>
                <w:rFonts w:ascii="Times New Roman" w:hAnsi="Times New Roman" w:cs="Times New Roman"/>
                <w:sz w:val="24"/>
                <w:szCs w:val="24"/>
              </w:rPr>
            </w:pPr>
            <w:r w:rsidRPr="00B9585C">
              <w:rPr>
                <w:rFonts w:ascii="Times New Roman" w:hAnsi="Times New Roman" w:cs="Times New Roman"/>
                <w:i/>
                <w:sz w:val="24"/>
                <w:szCs w:val="24"/>
              </w:rPr>
              <w:t>Black Box</w:t>
            </w:r>
          </w:p>
        </w:tc>
      </w:tr>
      <w:tr w:rsidR="0092280D" w14:paraId="2CB85179" w14:textId="77777777" w:rsidTr="00B75959">
        <w:trPr>
          <w:trHeight w:val="258"/>
        </w:trPr>
        <w:tc>
          <w:tcPr>
            <w:tcW w:w="1980" w:type="dxa"/>
          </w:tcPr>
          <w:p w14:paraId="181060DC" w14:textId="77777777" w:rsidR="0092280D" w:rsidRDefault="0092280D" w:rsidP="0092280D">
            <w:pPr>
              <w:jc w:val="both"/>
              <w:rPr>
                <w:rFonts w:ascii="Times New Roman" w:hAnsi="Times New Roman" w:cs="Times New Roman"/>
                <w:sz w:val="24"/>
                <w:szCs w:val="24"/>
              </w:rPr>
            </w:pPr>
            <w:r>
              <w:rPr>
                <w:rFonts w:ascii="Times New Roman" w:hAnsi="Times New Roman" w:cs="Times New Roman"/>
                <w:sz w:val="24"/>
                <w:szCs w:val="24"/>
              </w:rPr>
              <w:t>Daftar pengguna</w:t>
            </w:r>
          </w:p>
        </w:tc>
        <w:tc>
          <w:tcPr>
            <w:tcW w:w="3685" w:type="dxa"/>
          </w:tcPr>
          <w:p w14:paraId="476084E1" w14:textId="77777777" w:rsidR="0092280D" w:rsidRDefault="0092280D" w:rsidP="0092280D">
            <w:pPr>
              <w:jc w:val="both"/>
              <w:rPr>
                <w:rFonts w:ascii="Times New Roman" w:hAnsi="Times New Roman" w:cs="Times New Roman"/>
                <w:sz w:val="24"/>
                <w:szCs w:val="24"/>
              </w:rPr>
            </w:pPr>
            <w:r>
              <w:rPr>
                <w:rFonts w:ascii="Times New Roman" w:hAnsi="Times New Roman" w:cs="Times New Roman"/>
                <w:sz w:val="24"/>
                <w:szCs w:val="24"/>
              </w:rPr>
              <w:t>Memasukan data diri kedalam sistem</w:t>
            </w:r>
          </w:p>
        </w:tc>
        <w:tc>
          <w:tcPr>
            <w:tcW w:w="1418" w:type="dxa"/>
          </w:tcPr>
          <w:p w14:paraId="5CD684FA" w14:textId="77777777" w:rsidR="0092280D" w:rsidRPr="00B9585C" w:rsidRDefault="0092280D" w:rsidP="0092280D">
            <w:pPr>
              <w:jc w:val="both"/>
              <w:rPr>
                <w:rFonts w:ascii="Times New Roman" w:hAnsi="Times New Roman" w:cs="Times New Roman"/>
                <w:i/>
                <w:sz w:val="24"/>
                <w:szCs w:val="24"/>
              </w:rPr>
            </w:pPr>
            <w:r w:rsidRPr="00B9585C">
              <w:rPr>
                <w:rFonts w:ascii="Times New Roman" w:hAnsi="Times New Roman" w:cs="Times New Roman"/>
                <w:i/>
                <w:sz w:val="24"/>
                <w:szCs w:val="24"/>
              </w:rPr>
              <w:t>Black Box</w:t>
            </w:r>
          </w:p>
        </w:tc>
      </w:tr>
      <w:tr w:rsidR="0092280D" w14:paraId="757437C4" w14:textId="77777777" w:rsidTr="00B75959">
        <w:trPr>
          <w:trHeight w:val="258"/>
        </w:trPr>
        <w:tc>
          <w:tcPr>
            <w:tcW w:w="1980" w:type="dxa"/>
          </w:tcPr>
          <w:p w14:paraId="361A62F4" w14:textId="77777777" w:rsidR="0092280D" w:rsidRDefault="0092280D" w:rsidP="0092280D">
            <w:pPr>
              <w:jc w:val="both"/>
              <w:rPr>
                <w:rFonts w:ascii="Times New Roman" w:hAnsi="Times New Roman" w:cs="Times New Roman"/>
                <w:sz w:val="24"/>
                <w:szCs w:val="24"/>
              </w:rPr>
            </w:pPr>
            <w:r>
              <w:rPr>
                <w:rFonts w:ascii="Times New Roman" w:hAnsi="Times New Roman" w:cs="Times New Roman"/>
                <w:sz w:val="24"/>
                <w:szCs w:val="24"/>
              </w:rPr>
              <w:t>Identifikasi penyakit kehamilan</w:t>
            </w:r>
          </w:p>
        </w:tc>
        <w:tc>
          <w:tcPr>
            <w:tcW w:w="3685" w:type="dxa"/>
          </w:tcPr>
          <w:p w14:paraId="2D52F5DF" w14:textId="77777777" w:rsidR="0092280D" w:rsidRPr="008640DC" w:rsidRDefault="0092280D" w:rsidP="0092280D">
            <w:pPr>
              <w:jc w:val="both"/>
              <w:rPr>
                <w:rFonts w:ascii="Times New Roman" w:hAnsi="Times New Roman" w:cs="Times New Roman"/>
                <w:sz w:val="24"/>
                <w:szCs w:val="24"/>
                <w:lang w:val="en-US"/>
              </w:rPr>
            </w:pPr>
            <w:r>
              <w:rPr>
                <w:rFonts w:ascii="Times New Roman" w:hAnsi="Times New Roman" w:cs="Times New Roman"/>
                <w:sz w:val="24"/>
                <w:szCs w:val="24"/>
                <w:lang w:val="en-US"/>
              </w:rPr>
              <w:t>Menjawab pertanyaan yang diajukan sistem berdasarkan gejala yang dirasakan lalu mendapatkan kesimpulan di akhir identifikasi.</w:t>
            </w:r>
          </w:p>
        </w:tc>
        <w:tc>
          <w:tcPr>
            <w:tcW w:w="1418" w:type="dxa"/>
          </w:tcPr>
          <w:p w14:paraId="62AF2D92" w14:textId="77777777" w:rsidR="0092280D" w:rsidRPr="00B9585C" w:rsidRDefault="0092280D" w:rsidP="0092280D">
            <w:pPr>
              <w:jc w:val="both"/>
              <w:rPr>
                <w:rFonts w:ascii="Times New Roman" w:hAnsi="Times New Roman" w:cs="Times New Roman"/>
                <w:i/>
                <w:sz w:val="24"/>
                <w:szCs w:val="24"/>
              </w:rPr>
            </w:pPr>
            <w:r w:rsidRPr="00B9585C">
              <w:rPr>
                <w:rFonts w:ascii="Times New Roman" w:hAnsi="Times New Roman" w:cs="Times New Roman"/>
                <w:i/>
                <w:sz w:val="24"/>
                <w:szCs w:val="24"/>
              </w:rPr>
              <w:t>Black Box</w:t>
            </w:r>
          </w:p>
        </w:tc>
      </w:tr>
      <w:tr w:rsidR="0092280D" w14:paraId="76FD18C4" w14:textId="77777777" w:rsidTr="00B75959">
        <w:trPr>
          <w:trHeight w:val="258"/>
        </w:trPr>
        <w:tc>
          <w:tcPr>
            <w:tcW w:w="7083" w:type="dxa"/>
            <w:gridSpan w:val="3"/>
          </w:tcPr>
          <w:p w14:paraId="068C5278" w14:textId="77777777" w:rsidR="0092280D" w:rsidRDefault="0092280D" w:rsidP="0092280D">
            <w:pPr>
              <w:spacing w:line="360" w:lineRule="auto"/>
              <w:jc w:val="both"/>
              <w:rPr>
                <w:rFonts w:ascii="Times New Roman" w:hAnsi="Times New Roman" w:cs="Times New Roman"/>
                <w:sz w:val="24"/>
                <w:szCs w:val="24"/>
              </w:rPr>
            </w:pPr>
            <w:r>
              <w:rPr>
                <w:rFonts w:ascii="Times New Roman" w:hAnsi="Times New Roman" w:cs="Times New Roman"/>
                <w:sz w:val="24"/>
                <w:szCs w:val="24"/>
              </w:rPr>
              <w:t>Keterangan :</w:t>
            </w:r>
          </w:p>
          <w:p w14:paraId="5044673C" w14:textId="77777777" w:rsidR="0092280D" w:rsidRDefault="0092280D" w:rsidP="0092280D">
            <w:pPr>
              <w:spacing w:line="360" w:lineRule="auto"/>
              <w:jc w:val="both"/>
              <w:rPr>
                <w:rFonts w:ascii="Times New Roman" w:hAnsi="Times New Roman" w:cs="Times New Roman"/>
                <w:sz w:val="24"/>
                <w:szCs w:val="24"/>
              </w:rPr>
            </w:pPr>
            <w:r>
              <w:rPr>
                <w:rFonts w:ascii="Times New Roman" w:hAnsi="Times New Roman" w:cs="Times New Roman"/>
                <w:sz w:val="24"/>
                <w:szCs w:val="24"/>
              </w:rPr>
              <w:t>Item Pengujian adalah fungsionalitas yang akan diuji</w:t>
            </w:r>
          </w:p>
          <w:p w14:paraId="6B3957FD" w14:textId="77777777" w:rsidR="0092280D" w:rsidRDefault="0092280D" w:rsidP="0092280D">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lastRenderedPageBreak/>
              <w:t>Detail Pengujian adalah luasan dari fungsionalitas yang akan diuji</w:t>
            </w:r>
          </w:p>
          <w:p w14:paraId="11F17408" w14:textId="77777777" w:rsidR="0092280D" w:rsidRPr="000353EF" w:rsidRDefault="0092280D" w:rsidP="0092280D">
            <w:pPr>
              <w:spacing w:line="360" w:lineRule="auto"/>
              <w:jc w:val="both"/>
              <w:rPr>
                <w:rFonts w:ascii="Times New Roman" w:hAnsi="Times New Roman" w:cs="Times New Roman"/>
                <w:sz w:val="24"/>
                <w:szCs w:val="24"/>
              </w:rPr>
            </w:pPr>
            <w:r>
              <w:rPr>
                <w:rFonts w:ascii="Times New Roman" w:hAnsi="Times New Roman" w:cs="Times New Roman"/>
                <w:sz w:val="24"/>
                <w:szCs w:val="24"/>
              </w:rPr>
              <w:t>Jenis Pengujian adalah metode/teknik yang digunakan untuk menguji sistem</w:t>
            </w:r>
          </w:p>
        </w:tc>
      </w:tr>
    </w:tbl>
    <w:p w14:paraId="66AC0A71" w14:textId="77777777" w:rsidR="001A6BC5" w:rsidRDefault="001A6BC5" w:rsidP="001A6BC5">
      <w:pPr>
        <w:spacing w:line="480" w:lineRule="auto"/>
        <w:jc w:val="both"/>
        <w:rPr>
          <w:rFonts w:ascii="Times New Roman" w:hAnsi="Times New Roman" w:cs="Times New Roman"/>
          <w:sz w:val="24"/>
          <w:szCs w:val="24"/>
        </w:rPr>
      </w:pPr>
    </w:p>
    <w:p w14:paraId="711978F9" w14:textId="77777777" w:rsidR="001A6BC5" w:rsidRDefault="001A6BC5" w:rsidP="001A6BC5">
      <w:pPr>
        <w:spacing w:line="480" w:lineRule="auto"/>
        <w:jc w:val="both"/>
        <w:rPr>
          <w:rFonts w:ascii="Times New Roman" w:hAnsi="Times New Roman" w:cs="Times New Roman"/>
          <w:sz w:val="24"/>
          <w:szCs w:val="24"/>
        </w:rPr>
      </w:pPr>
      <w:r w:rsidRPr="008640DC">
        <w:rPr>
          <w:rFonts w:ascii="Times New Roman" w:hAnsi="Times New Roman" w:cs="Times New Roman"/>
          <w:sz w:val="24"/>
          <w:szCs w:val="24"/>
          <w:highlight w:val="yellow"/>
        </w:rPr>
        <w:t>Berdasarkan tabel 25,</w:t>
      </w:r>
      <w:r>
        <w:rPr>
          <w:rFonts w:ascii="Times New Roman" w:hAnsi="Times New Roman" w:cs="Times New Roman"/>
          <w:sz w:val="24"/>
          <w:szCs w:val="24"/>
        </w:rPr>
        <w:t xml:space="preserve"> kemudian dilakukan proses pengujian sistem untuk menentukan kesesuaian data yang diuji berdasarkan kinerja sistem dan kebutuhan pengguna. Berikut ini adalah hasil pengujian sistem.</w:t>
      </w:r>
    </w:p>
    <w:p w14:paraId="7942E62F" w14:textId="77777777" w:rsidR="001A6BC5" w:rsidRDefault="001A6BC5" w:rsidP="006725AD">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Pengujian Login Pakar atau Admin</w:t>
      </w:r>
    </w:p>
    <w:p w14:paraId="1685917D" w14:textId="77777777" w:rsidR="001A6BC5" w:rsidRPr="00361749" w:rsidRDefault="001A6BC5" w:rsidP="001A6B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ujian </w:t>
      </w:r>
      <w:r w:rsidRPr="00AC3659">
        <w:rPr>
          <w:rFonts w:ascii="Times New Roman" w:hAnsi="Times New Roman" w:cs="Times New Roman"/>
          <w:i/>
          <w:sz w:val="24"/>
          <w:szCs w:val="24"/>
        </w:rPr>
        <w:t>login</w:t>
      </w:r>
      <w:r>
        <w:rPr>
          <w:rFonts w:ascii="Times New Roman" w:hAnsi="Times New Roman" w:cs="Times New Roman"/>
          <w:sz w:val="24"/>
          <w:szCs w:val="24"/>
        </w:rPr>
        <w:t xml:space="preserve"> admin atau pakar ini dilakukan dengan memasukan </w:t>
      </w:r>
      <w:r w:rsidRPr="00AC3659">
        <w:rPr>
          <w:rFonts w:ascii="Times New Roman" w:hAnsi="Times New Roman" w:cs="Times New Roman"/>
          <w:i/>
          <w:sz w:val="24"/>
          <w:szCs w:val="24"/>
        </w:rPr>
        <w:t>username</w:t>
      </w:r>
      <w:r>
        <w:rPr>
          <w:rFonts w:ascii="Times New Roman" w:hAnsi="Times New Roman" w:cs="Times New Roman"/>
          <w:sz w:val="24"/>
          <w:szCs w:val="24"/>
        </w:rPr>
        <w:t xml:space="preserve">, </w:t>
      </w:r>
      <w:r w:rsidRPr="00AC3659">
        <w:rPr>
          <w:rFonts w:ascii="Times New Roman" w:hAnsi="Times New Roman" w:cs="Times New Roman"/>
          <w:i/>
          <w:sz w:val="24"/>
          <w:szCs w:val="24"/>
        </w:rPr>
        <w:t>password</w:t>
      </w:r>
      <w:r>
        <w:rPr>
          <w:rFonts w:ascii="Times New Roman" w:hAnsi="Times New Roman" w:cs="Times New Roman"/>
          <w:sz w:val="24"/>
          <w:szCs w:val="24"/>
        </w:rPr>
        <w:t xml:space="preserve">, Tipe </w:t>
      </w:r>
      <w:r w:rsidRPr="00C11860">
        <w:rPr>
          <w:rFonts w:ascii="Times New Roman" w:hAnsi="Times New Roman" w:cs="Times New Roman"/>
          <w:i/>
          <w:sz w:val="24"/>
          <w:szCs w:val="24"/>
        </w:rPr>
        <w:t>user</w:t>
      </w:r>
      <w:r>
        <w:rPr>
          <w:rFonts w:ascii="Times New Roman" w:hAnsi="Times New Roman" w:cs="Times New Roman"/>
          <w:sz w:val="24"/>
          <w:szCs w:val="24"/>
        </w:rPr>
        <w:t xml:space="preserve"> yang benar dan salah. Hasil pengujian login pengguna, admin atau pakar dapat dilihat pada tabel 26.</w:t>
      </w:r>
    </w:p>
    <w:p w14:paraId="1D2B17FE" w14:textId="77777777" w:rsidR="001A6BC5" w:rsidRDefault="001A6BC5" w:rsidP="001A6BC5">
      <w:pPr>
        <w:pStyle w:val="tabel"/>
      </w:pPr>
      <w:bookmarkStart w:id="123" w:name="_Toc428297716"/>
      <w:r w:rsidRPr="003D68D5">
        <w:t xml:space="preserve">Tabel 26. </w:t>
      </w:r>
      <w:r w:rsidRPr="00D911E8">
        <w:t>Hasil Pengujian Login Pengguna, Admin atau Pakar</w:t>
      </w:r>
      <w:bookmarkEnd w:id="123"/>
    </w:p>
    <w:tbl>
      <w:tblPr>
        <w:tblStyle w:val="TableGrid"/>
        <w:tblW w:w="7371" w:type="dxa"/>
        <w:tblInd w:w="704" w:type="dxa"/>
        <w:tblLook w:val="04A0" w:firstRow="1" w:lastRow="0" w:firstColumn="1" w:lastColumn="0" w:noHBand="0" w:noVBand="1"/>
      </w:tblPr>
      <w:tblGrid>
        <w:gridCol w:w="1935"/>
        <w:gridCol w:w="2051"/>
        <w:gridCol w:w="1928"/>
        <w:gridCol w:w="1457"/>
      </w:tblGrid>
      <w:tr w:rsidR="001A6BC5" w14:paraId="675386CA" w14:textId="77777777" w:rsidTr="00B75959">
        <w:tc>
          <w:tcPr>
            <w:tcW w:w="7371" w:type="dxa"/>
            <w:gridSpan w:val="4"/>
          </w:tcPr>
          <w:p w14:paraId="19442BDD" w14:textId="77777777" w:rsidR="001A6BC5" w:rsidRDefault="001A6BC5" w:rsidP="00B75959">
            <w:pPr>
              <w:jc w:val="center"/>
              <w:rPr>
                <w:rFonts w:ascii="Times New Roman" w:hAnsi="Times New Roman" w:cs="Times New Roman"/>
                <w:sz w:val="24"/>
                <w:szCs w:val="24"/>
              </w:rPr>
            </w:pPr>
            <w:r>
              <w:rPr>
                <w:rFonts w:ascii="Times New Roman" w:hAnsi="Times New Roman" w:cs="Times New Roman"/>
                <w:sz w:val="24"/>
                <w:szCs w:val="24"/>
              </w:rPr>
              <w:t>Hasil Pengujian (Data Benar)</w:t>
            </w:r>
          </w:p>
        </w:tc>
      </w:tr>
      <w:tr w:rsidR="001A6BC5" w:rsidRPr="00C11860" w14:paraId="19656407" w14:textId="77777777" w:rsidTr="00B75959">
        <w:tc>
          <w:tcPr>
            <w:tcW w:w="1935" w:type="dxa"/>
          </w:tcPr>
          <w:p w14:paraId="0A66D47E" w14:textId="77777777" w:rsidR="001A6BC5" w:rsidRPr="00C11860" w:rsidRDefault="001A6BC5" w:rsidP="00B75959">
            <w:pPr>
              <w:jc w:val="center"/>
              <w:rPr>
                <w:rFonts w:ascii="Times New Roman" w:hAnsi="Times New Roman" w:cs="Times New Roman"/>
                <w:b/>
                <w:sz w:val="24"/>
                <w:szCs w:val="24"/>
              </w:rPr>
            </w:pPr>
            <w:r w:rsidRPr="00C11860">
              <w:rPr>
                <w:rFonts w:ascii="Times New Roman" w:hAnsi="Times New Roman" w:cs="Times New Roman"/>
                <w:b/>
                <w:sz w:val="24"/>
                <w:szCs w:val="24"/>
              </w:rPr>
              <w:t>Input</w:t>
            </w:r>
          </w:p>
        </w:tc>
        <w:tc>
          <w:tcPr>
            <w:tcW w:w="2051" w:type="dxa"/>
          </w:tcPr>
          <w:p w14:paraId="25F2A8D6" w14:textId="77777777" w:rsidR="001A6BC5" w:rsidRPr="00C11860" w:rsidRDefault="001A6BC5" w:rsidP="00B75959">
            <w:pPr>
              <w:jc w:val="center"/>
              <w:rPr>
                <w:rFonts w:ascii="Times New Roman" w:hAnsi="Times New Roman" w:cs="Times New Roman"/>
                <w:b/>
                <w:sz w:val="24"/>
                <w:szCs w:val="24"/>
              </w:rPr>
            </w:pPr>
            <w:r w:rsidRPr="00C11860">
              <w:rPr>
                <w:rFonts w:ascii="Times New Roman" w:hAnsi="Times New Roman" w:cs="Times New Roman"/>
                <w:b/>
                <w:sz w:val="24"/>
                <w:szCs w:val="24"/>
              </w:rPr>
              <w:t>Yang Diharapkan</w:t>
            </w:r>
          </w:p>
        </w:tc>
        <w:tc>
          <w:tcPr>
            <w:tcW w:w="1928" w:type="dxa"/>
          </w:tcPr>
          <w:p w14:paraId="6943E305" w14:textId="77777777" w:rsidR="001A6BC5" w:rsidRPr="00C11860" w:rsidRDefault="001A6BC5" w:rsidP="00B75959">
            <w:pPr>
              <w:jc w:val="center"/>
              <w:rPr>
                <w:rFonts w:ascii="Times New Roman" w:hAnsi="Times New Roman" w:cs="Times New Roman"/>
                <w:b/>
                <w:sz w:val="24"/>
                <w:szCs w:val="24"/>
              </w:rPr>
            </w:pPr>
            <w:r w:rsidRPr="00C11860">
              <w:rPr>
                <w:rFonts w:ascii="Times New Roman" w:hAnsi="Times New Roman" w:cs="Times New Roman"/>
                <w:b/>
                <w:sz w:val="24"/>
                <w:szCs w:val="24"/>
              </w:rPr>
              <w:t>Output</w:t>
            </w:r>
          </w:p>
        </w:tc>
        <w:tc>
          <w:tcPr>
            <w:tcW w:w="1457" w:type="dxa"/>
          </w:tcPr>
          <w:p w14:paraId="6C692961" w14:textId="77777777" w:rsidR="001A6BC5" w:rsidRPr="00C11860" w:rsidRDefault="001A6BC5" w:rsidP="00B75959">
            <w:pPr>
              <w:jc w:val="center"/>
              <w:rPr>
                <w:rFonts w:ascii="Times New Roman" w:hAnsi="Times New Roman" w:cs="Times New Roman"/>
                <w:b/>
                <w:sz w:val="24"/>
                <w:szCs w:val="24"/>
              </w:rPr>
            </w:pPr>
            <w:r w:rsidRPr="00C11860">
              <w:rPr>
                <w:rFonts w:ascii="Times New Roman" w:hAnsi="Times New Roman" w:cs="Times New Roman"/>
                <w:b/>
                <w:sz w:val="24"/>
                <w:szCs w:val="24"/>
              </w:rPr>
              <w:t>Kesimpulan</w:t>
            </w:r>
          </w:p>
        </w:tc>
      </w:tr>
      <w:tr w:rsidR="001A6BC5" w14:paraId="55DCCB97" w14:textId="77777777" w:rsidTr="00B75959">
        <w:tc>
          <w:tcPr>
            <w:tcW w:w="1935" w:type="dxa"/>
          </w:tcPr>
          <w:p w14:paraId="61BB28B2" w14:textId="77777777" w:rsidR="001A6BC5" w:rsidRDefault="001A6BC5" w:rsidP="00B75959">
            <w:pPr>
              <w:jc w:val="both"/>
              <w:rPr>
                <w:rFonts w:ascii="Times New Roman" w:hAnsi="Times New Roman" w:cs="Times New Roman"/>
                <w:sz w:val="24"/>
                <w:szCs w:val="24"/>
              </w:rPr>
            </w:pPr>
            <w:r w:rsidRPr="009F087C">
              <w:rPr>
                <w:rFonts w:ascii="Times New Roman" w:hAnsi="Times New Roman" w:cs="Times New Roman"/>
                <w:i/>
                <w:sz w:val="24"/>
                <w:szCs w:val="24"/>
              </w:rPr>
              <w:t>Username</w:t>
            </w:r>
            <w:r>
              <w:rPr>
                <w:rFonts w:ascii="Times New Roman" w:hAnsi="Times New Roman" w:cs="Times New Roman"/>
                <w:sz w:val="24"/>
                <w:szCs w:val="24"/>
              </w:rPr>
              <w:t xml:space="preserve"> = “admin”</w:t>
            </w:r>
          </w:p>
          <w:p w14:paraId="641531CB" w14:textId="77777777" w:rsidR="001A6BC5" w:rsidRDefault="001A6BC5" w:rsidP="00B75959">
            <w:pPr>
              <w:rPr>
                <w:rFonts w:ascii="Times New Roman" w:hAnsi="Times New Roman" w:cs="Times New Roman"/>
                <w:sz w:val="24"/>
                <w:szCs w:val="24"/>
              </w:rPr>
            </w:pPr>
            <w:r w:rsidRPr="009F087C">
              <w:rPr>
                <w:rFonts w:ascii="Times New Roman" w:hAnsi="Times New Roman" w:cs="Times New Roman"/>
                <w:i/>
                <w:sz w:val="24"/>
                <w:szCs w:val="24"/>
              </w:rPr>
              <w:t xml:space="preserve">Password </w:t>
            </w:r>
            <w:r>
              <w:rPr>
                <w:rFonts w:ascii="Times New Roman" w:hAnsi="Times New Roman" w:cs="Times New Roman"/>
                <w:sz w:val="24"/>
                <w:szCs w:val="24"/>
              </w:rPr>
              <w:t>=”admin”</w:t>
            </w:r>
          </w:p>
          <w:p w14:paraId="1C241FA0"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Tipe=”admin”</w:t>
            </w:r>
          </w:p>
        </w:tc>
        <w:tc>
          <w:tcPr>
            <w:tcW w:w="2051" w:type="dxa"/>
          </w:tcPr>
          <w:p w14:paraId="30DDFFAA"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xml:space="preserve">Masuk ke halaman beranda admin/pakar  </w:t>
            </w:r>
          </w:p>
        </w:tc>
        <w:tc>
          <w:tcPr>
            <w:tcW w:w="1928" w:type="dxa"/>
          </w:tcPr>
          <w:p w14:paraId="4FA5DB9F"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xml:space="preserve">Masuk ke halaman beranda admin/pakar  </w:t>
            </w:r>
          </w:p>
        </w:tc>
        <w:tc>
          <w:tcPr>
            <w:tcW w:w="1457" w:type="dxa"/>
          </w:tcPr>
          <w:p w14:paraId="28E74BD0"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erima</w:t>
            </w:r>
          </w:p>
          <w:p w14:paraId="4C54375D"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20498655" w14:textId="77777777" w:rsidTr="00B75959">
        <w:tc>
          <w:tcPr>
            <w:tcW w:w="7371" w:type="dxa"/>
            <w:gridSpan w:val="4"/>
          </w:tcPr>
          <w:p w14:paraId="127B53C6" w14:textId="77777777" w:rsidR="001A6BC5" w:rsidRDefault="001A6BC5" w:rsidP="00B75959">
            <w:pPr>
              <w:jc w:val="center"/>
              <w:rPr>
                <w:rFonts w:ascii="Times New Roman" w:hAnsi="Times New Roman" w:cs="Times New Roman"/>
                <w:sz w:val="24"/>
                <w:szCs w:val="24"/>
              </w:rPr>
            </w:pPr>
            <w:r>
              <w:rPr>
                <w:rFonts w:ascii="Times New Roman" w:hAnsi="Times New Roman" w:cs="Times New Roman"/>
                <w:sz w:val="24"/>
                <w:szCs w:val="24"/>
              </w:rPr>
              <w:t>Hasil Pengujian (Data Salah)</w:t>
            </w:r>
          </w:p>
        </w:tc>
      </w:tr>
      <w:tr w:rsidR="001A6BC5" w14:paraId="7F7B2607" w14:textId="77777777" w:rsidTr="00B75959">
        <w:tc>
          <w:tcPr>
            <w:tcW w:w="1935" w:type="dxa"/>
          </w:tcPr>
          <w:p w14:paraId="3FB33595" w14:textId="77777777" w:rsidR="001A6BC5" w:rsidRDefault="001A6BC5" w:rsidP="00B75959">
            <w:pPr>
              <w:rPr>
                <w:rFonts w:ascii="Times New Roman" w:hAnsi="Times New Roman" w:cs="Times New Roman"/>
                <w:sz w:val="24"/>
                <w:szCs w:val="24"/>
              </w:rPr>
            </w:pPr>
            <w:r w:rsidRPr="009F087C">
              <w:rPr>
                <w:rFonts w:ascii="Times New Roman" w:hAnsi="Times New Roman" w:cs="Times New Roman"/>
                <w:i/>
                <w:sz w:val="24"/>
                <w:szCs w:val="24"/>
              </w:rPr>
              <w:t>Username</w:t>
            </w:r>
            <w:r>
              <w:rPr>
                <w:rFonts w:ascii="Times New Roman" w:hAnsi="Times New Roman" w:cs="Times New Roman"/>
                <w:sz w:val="24"/>
                <w:szCs w:val="24"/>
              </w:rPr>
              <w:t xml:space="preserve"> = “admin2”</w:t>
            </w:r>
          </w:p>
          <w:p w14:paraId="591B72A3" w14:textId="77777777" w:rsidR="001A6BC5" w:rsidRDefault="001A6BC5" w:rsidP="00B75959">
            <w:pPr>
              <w:rPr>
                <w:rFonts w:ascii="Times New Roman" w:hAnsi="Times New Roman" w:cs="Times New Roman"/>
                <w:sz w:val="24"/>
                <w:szCs w:val="24"/>
              </w:rPr>
            </w:pPr>
            <w:r w:rsidRPr="009F087C">
              <w:rPr>
                <w:rFonts w:ascii="Times New Roman" w:hAnsi="Times New Roman" w:cs="Times New Roman"/>
                <w:i/>
                <w:sz w:val="24"/>
                <w:szCs w:val="24"/>
              </w:rPr>
              <w:t xml:space="preserve">Password </w:t>
            </w:r>
            <w:r>
              <w:rPr>
                <w:rFonts w:ascii="Times New Roman" w:hAnsi="Times New Roman" w:cs="Times New Roman"/>
                <w:sz w:val="24"/>
                <w:szCs w:val="24"/>
              </w:rPr>
              <w:t>= “123”</w:t>
            </w:r>
          </w:p>
          <w:p w14:paraId="0D09CB6F"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Tipe=”admin”</w:t>
            </w:r>
          </w:p>
        </w:tc>
        <w:tc>
          <w:tcPr>
            <w:tcW w:w="2051" w:type="dxa"/>
          </w:tcPr>
          <w:p w14:paraId="4BCE0A3C"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Menampilkan pesan error “</w:t>
            </w:r>
            <w:r w:rsidRPr="009F087C">
              <w:rPr>
                <w:rFonts w:ascii="Times New Roman" w:hAnsi="Times New Roman" w:cs="Times New Roman"/>
                <w:i/>
                <w:sz w:val="24"/>
                <w:szCs w:val="24"/>
              </w:rPr>
              <w:t>Username</w:t>
            </w:r>
            <w:r>
              <w:rPr>
                <w:rFonts w:ascii="Times New Roman" w:hAnsi="Times New Roman" w:cs="Times New Roman"/>
                <w:sz w:val="24"/>
                <w:szCs w:val="24"/>
              </w:rPr>
              <w:t xml:space="preserve"> atau </w:t>
            </w:r>
            <w:r w:rsidRPr="009F087C">
              <w:rPr>
                <w:rFonts w:ascii="Times New Roman" w:hAnsi="Times New Roman" w:cs="Times New Roman"/>
                <w:i/>
                <w:sz w:val="24"/>
                <w:szCs w:val="24"/>
              </w:rPr>
              <w:t>password</w:t>
            </w:r>
            <w:r>
              <w:rPr>
                <w:rFonts w:ascii="Times New Roman" w:hAnsi="Times New Roman" w:cs="Times New Roman"/>
                <w:sz w:val="24"/>
                <w:szCs w:val="24"/>
              </w:rPr>
              <w:t xml:space="preserve"> salah”</w:t>
            </w:r>
          </w:p>
        </w:tc>
        <w:tc>
          <w:tcPr>
            <w:tcW w:w="1928" w:type="dxa"/>
          </w:tcPr>
          <w:p w14:paraId="3A6B8061"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Menampilkan pesan error “</w:t>
            </w:r>
            <w:r w:rsidRPr="009F087C">
              <w:rPr>
                <w:rFonts w:ascii="Times New Roman" w:hAnsi="Times New Roman" w:cs="Times New Roman"/>
                <w:i/>
                <w:sz w:val="24"/>
                <w:szCs w:val="24"/>
              </w:rPr>
              <w:t>Username</w:t>
            </w:r>
            <w:r>
              <w:rPr>
                <w:rFonts w:ascii="Times New Roman" w:hAnsi="Times New Roman" w:cs="Times New Roman"/>
                <w:sz w:val="24"/>
                <w:szCs w:val="24"/>
              </w:rPr>
              <w:t xml:space="preserve"> atau </w:t>
            </w:r>
            <w:r w:rsidRPr="009F087C">
              <w:rPr>
                <w:rFonts w:ascii="Times New Roman" w:hAnsi="Times New Roman" w:cs="Times New Roman"/>
                <w:i/>
                <w:sz w:val="24"/>
                <w:szCs w:val="24"/>
              </w:rPr>
              <w:t>password</w:t>
            </w:r>
            <w:r>
              <w:rPr>
                <w:rFonts w:ascii="Times New Roman" w:hAnsi="Times New Roman" w:cs="Times New Roman"/>
                <w:sz w:val="24"/>
                <w:szCs w:val="24"/>
              </w:rPr>
              <w:t xml:space="preserve"> salah”</w:t>
            </w:r>
          </w:p>
        </w:tc>
        <w:tc>
          <w:tcPr>
            <w:tcW w:w="1457" w:type="dxa"/>
          </w:tcPr>
          <w:p w14:paraId="4928E83F"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erima</w:t>
            </w:r>
          </w:p>
          <w:p w14:paraId="41629F04"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74E3E5F1" w14:textId="77777777" w:rsidTr="00B75959">
        <w:tc>
          <w:tcPr>
            <w:tcW w:w="7371" w:type="dxa"/>
            <w:gridSpan w:val="4"/>
          </w:tcPr>
          <w:p w14:paraId="326EE8FC"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Keterangan :</w:t>
            </w:r>
          </w:p>
          <w:p w14:paraId="63ECCA8F" w14:textId="6311ED0D"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Pr>
                <w:rFonts w:ascii="Times New Roman" w:hAnsi="Times New Roman" w:cs="Times New Roman"/>
                <w:sz w:val="24"/>
                <w:szCs w:val="24"/>
              </w:rPr>
              <w:t>/nilai yang akan dimasukkan untuk diuji</w:t>
            </w:r>
          </w:p>
          <w:p w14:paraId="0E23C6F0"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Yang Diharapkan adalah rencana pembangunan sistem</w:t>
            </w:r>
          </w:p>
          <w:p w14:paraId="0D93A9C0"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Output adalah data yang dikeluarkan</w:t>
            </w:r>
          </w:p>
        </w:tc>
      </w:tr>
    </w:tbl>
    <w:p w14:paraId="65F93B6B" w14:textId="77777777" w:rsidR="001A6BC5" w:rsidRPr="003D68D5" w:rsidRDefault="001A6BC5" w:rsidP="001A6BC5">
      <w:pPr>
        <w:rPr>
          <w:rFonts w:ascii="Times New Roman" w:hAnsi="Times New Roman" w:cs="Times New Roman"/>
          <w:sz w:val="24"/>
          <w:szCs w:val="24"/>
        </w:rPr>
      </w:pPr>
    </w:p>
    <w:p w14:paraId="2569753A" w14:textId="77777777" w:rsidR="001A6BC5" w:rsidRPr="00607E52" w:rsidRDefault="001A6BC5" w:rsidP="001A6BC5">
      <w:pPr>
        <w:rPr>
          <w:rFonts w:ascii="Times New Roman" w:hAnsi="Times New Roman" w:cs="Times New Roman"/>
          <w:sz w:val="24"/>
          <w:szCs w:val="24"/>
        </w:rPr>
      </w:pPr>
      <w:r w:rsidRPr="00607E52">
        <w:rPr>
          <w:rFonts w:ascii="Times New Roman" w:hAnsi="Times New Roman" w:cs="Times New Roman"/>
          <w:sz w:val="24"/>
          <w:szCs w:val="24"/>
        </w:rPr>
        <w:lastRenderedPageBreak/>
        <w:t xml:space="preserve">Gambar </w:t>
      </w:r>
      <w:r>
        <w:rPr>
          <w:rFonts w:ascii="Times New Roman" w:hAnsi="Times New Roman" w:cs="Times New Roman"/>
          <w:sz w:val="24"/>
          <w:szCs w:val="24"/>
        </w:rPr>
        <w:t xml:space="preserve">153 </w:t>
      </w:r>
      <w:r w:rsidRPr="00607E52">
        <w:rPr>
          <w:rFonts w:ascii="Times New Roman" w:hAnsi="Times New Roman" w:cs="Times New Roman"/>
          <w:sz w:val="24"/>
          <w:szCs w:val="24"/>
        </w:rPr>
        <w:t>merupakan pesan error pada halaman login</w:t>
      </w:r>
    </w:p>
    <w:p w14:paraId="59C3077D" w14:textId="77777777" w:rsidR="001A6BC5" w:rsidRDefault="001A6BC5" w:rsidP="001A6BC5">
      <w:pPr>
        <w:jc w:val="center"/>
      </w:pPr>
      <w:r>
        <w:rPr>
          <w:noProof/>
          <w:lang w:val="en-US"/>
        </w:rPr>
        <w:drawing>
          <wp:inline distT="0" distB="0" distL="0" distR="0" wp14:anchorId="12DA320E" wp14:editId="57BF0193">
            <wp:extent cx="3409950" cy="14478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notif login gagal.JPG"/>
                    <pic:cNvPicPr/>
                  </pic:nvPicPr>
                  <pic:blipFill>
                    <a:blip r:embed="rId117">
                      <a:extLst>
                        <a:ext uri="{28A0092B-C50C-407E-A947-70E740481C1C}">
                          <a14:useLocalDpi xmlns:a14="http://schemas.microsoft.com/office/drawing/2010/main" val="0"/>
                        </a:ext>
                      </a:extLst>
                    </a:blip>
                    <a:stretch>
                      <a:fillRect/>
                    </a:stretch>
                  </pic:blipFill>
                  <pic:spPr>
                    <a:xfrm>
                      <a:off x="0" y="0"/>
                      <a:ext cx="3409950" cy="1447800"/>
                    </a:xfrm>
                    <a:prstGeom prst="rect">
                      <a:avLst/>
                    </a:prstGeom>
                  </pic:spPr>
                </pic:pic>
              </a:graphicData>
            </a:graphic>
          </wp:inline>
        </w:drawing>
      </w:r>
    </w:p>
    <w:p w14:paraId="2A0322F3" w14:textId="77777777" w:rsidR="001A6BC5" w:rsidRDefault="001A6BC5" w:rsidP="00B24875">
      <w:pPr>
        <w:pStyle w:val="gambar"/>
        <w:rPr>
          <w:i/>
        </w:rPr>
      </w:pPr>
      <w:bookmarkStart w:id="124" w:name="_Toc428107302"/>
      <w:r>
        <w:t xml:space="preserve">Gambar 153. </w:t>
      </w:r>
      <w:r w:rsidRPr="00D911E8">
        <w:t xml:space="preserve">Tampilan Pesan </w:t>
      </w:r>
      <w:r w:rsidRPr="00D911E8">
        <w:rPr>
          <w:i/>
        </w:rPr>
        <w:t>Error Login</w:t>
      </w:r>
      <w:bookmarkEnd w:id="124"/>
    </w:p>
    <w:p w14:paraId="55608444" w14:textId="77777777" w:rsidR="001A6BC5" w:rsidRDefault="001A6BC5" w:rsidP="00B24875">
      <w:pPr>
        <w:pStyle w:val="gambar"/>
      </w:pPr>
    </w:p>
    <w:p w14:paraId="72BF032F" w14:textId="77777777" w:rsidR="001A6BC5" w:rsidRDefault="001A6BC5" w:rsidP="006725AD">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Pengujian Pengelolaan Data Pengguna</w:t>
      </w:r>
    </w:p>
    <w:p w14:paraId="24EA2427" w14:textId="77777777" w:rsidR="001A6BC5" w:rsidRPr="00361749" w:rsidRDefault="001A6BC5" w:rsidP="001A6B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ujian pengelolaan data pengguna dilakukan dengan melakukan proses penambahan, dan pencarian data. Hasil pengujian pengelolaan data pengguna dapat dilihat pada tabel 27.</w:t>
      </w:r>
    </w:p>
    <w:p w14:paraId="4579AC3B" w14:textId="77777777" w:rsidR="001A6BC5" w:rsidRPr="00D911E8" w:rsidRDefault="001A6BC5" w:rsidP="001A6BC5">
      <w:pPr>
        <w:pStyle w:val="tabel"/>
      </w:pPr>
      <w:bookmarkStart w:id="125" w:name="_Toc428297717"/>
      <w:r w:rsidRPr="00D911E8">
        <w:t xml:space="preserve">Tabel </w:t>
      </w:r>
      <w:r>
        <w:t xml:space="preserve">27. </w:t>
      </w:r>
      <w:r w:rsidRPr="00E40EBA">
        <w:t>Pengujian Pengelolaan Data Pengguna</w:t>
      </w:r>
      <w:bookmarkEnd w:id="125"/>
    </w:p>
    <w:tbl>
      <w:tblPr>
        <w:tblStyle w:val="TableGrid"/>
        <w:tblW w:w="7371" w:type="dxa"/>
        <w:tblInd w:w="704" w:type="dxa"/>
        <w:tblLayout w:type="fixed"/>
        <w:tblLook w:val="04A0" w:firstRow="1" w:lastRow="0" w:firstColumn="1" w:lastColumn="0" w:noHBand="0" w:noVBand="1"/>
      </w:tblPr>
      <w:tblGrid>
        <w:gridCol w:w="1843"/>
        <w:gridCol w:w="1845"/>
        <w:gridCol w:w="2089"/>
        <w:gridCol w:w="37"/>
        <w:gridCol w:w="1557"/>
      </w:tblGrid>
      <w:tr w:rsidR="001A6BC5" w14:paraId="6080340E" w14:textId="77777777" w:rsidTr="00B75959">
        <w:tc>
          <w:tcPr>
            <w:tcW w:w="7371" w:type="dxa"/>
            <w:gridSpan w:val="5"/>
          </w:tcPr>
          <w:p w14:paraId="67D138E2" w14:textId="77777777" w:rsidR="001A6BC5" w:rsidRPr="00E40EBA" w:rsidRDefault="001A6BC5" w:rsidP="00B75959">
            <w:pPr>
              <w:jc w:val="center"/>
              <w:rPr>
                <w:rFonts w:ascii="Times New Roman" w:hAnsi="Times New Roman" w:cs="Times New Roman"/>
                <w:sz w:val="24"/>
                <w:szCs w:val="24"/>
              </w:rPr>
            </w:pPr>
            <w:r w:rsidRPr="00E40EBA">
              <w:rPr>
                <w:rFonts w:ascii="Times New Roman" w:hAnsi="Times New Roman" w:cs="Times New Roman"/>
                <w:sz w:val="24"/>
                <w:szCs w:val="24"/>
              </w:rPr>
              <w:t>Hasil Pengujian (Data Benar)</w:t>
            </w:r>
          </w:p>
        </w:tc>
      </w:tr>
      <w:tr w:rsidR="001A6BC5" w:rsidRPr="00E40EBA" w14:paraId="16F7AC06" w14:textId="77777777" w:rsidTr="00B75959">
        <w:tc>
          <w:tcPr>
            <w:tcW w:w="1843" w:type="dxa"/>
          </w:tcPr>
          <w:p w14:paraId="3159E3E4" w14:textId="77777777" w:rsidR="001A6BC5" w:rsidRPr="00E40EBA" w:rsidRDefault="001A6BC5" w:rsidP="00B75959">
            <w:pPr>
              <w:jc w:val="center"/>
              <w:rPr>
                <w:rFonts w:ascii="Times New Roman" w:hAnsi="Times New Roman" w:cs="Times New Roman"/>
                <w:b/>
                <w:sz w:val="24"/>
                <w:szCs w:val="24"/>
              </w:rPr>
            </w:pPr>
            <w:r w:rsidRPr="00E40EBA">
              <w:rPr>
                <w:rFonts w:ascii="Times New Roman" w:hAnsi="Times New Roman" w:cs="Times New Roman"/>
                <w:b/>
                <w:sz w:val="24"/>
                <w:szCs w:val="24"/>
              </w:rPr>
              <w:t>Input</w:t>
            </w:r>
          </w:p>
        </w:tc>
        <w:tc>
          <w:tcPr>
            <w:tcW w:w="1845" w:type="dxa"/>
          </w:tcPr>
          <w:p w14:paraId="60885D65" w14:textId="77777777" w:rsidR="001A6BC5" w:rsidRPr="00E40EBA" w:rsidRDefault="001A6BC5" w:rsidP="00B75959">
            <w:pPr>
              <w:jc w:val="center"/>
              <w:rPr>
                <w:rFonts w:ascii="Times New Roman" w:hAnsi="Times New Roman" w:cs="Times New Roman"/>
                <w:b/>
                <w:sz w:val="24"/>
                <w:szCs w:val="24"/>
              </w:rPr>
            </w:pPr>
            <w:r w:rsidRPr="00E40EBA">
              <w:rPr>
                <w:rFonts w:ascii="Times New Roman" w:hAnsi="Times New Roman" w:cs="Times New Roman"/>
                <w:b/>
                <w:sz w:val="24"/>
                <w:szCs w:val="24"/>
              </w:rPr>
              <w:t>Yang Diharapkan</w:t>
            </w:r>
          </w:p>
        </w:tc>
        <w:tc>
          <w:tcPr>
            <w:tcW w:w="2126" w:type="dxa"/>
            <w:gridSpan w:val="2"/>
          </w:tcPr>
          <w:p w14:paraId="6A73D50A" w14:textId="77777777" w:rsidR="001A6BC5" w:rsidRPr="00E40EBA" w:rsidRDefault="001A6BC5" w:rsidP="00B75959">
            <w:pPr>
              <w:jc w:val="center"/>
              <w:rPr>
                <w:rFonts w:ascii="Times New Roman" w:hAnsi="Times New Roman" w:cs="Times New Roman"/>
                <w:b/>
                <w:sz w:val="24"/>
                <w:szCs w:val="24"/>
              </w:rPr>
            </w:pPr>
            <w:r w:rsidRPr="00E40EBA">
              <w:rPr>
                <w:rFonts w:ascii="Times New Roman" w:hAnsi="Times New Roman" w:cs="Times New Roman"/>
                <w:b/>
                <w:sz w:val="24"/>
                <w:szCs w:val="24"/>
              </w:rPr>
              <w:t>Output</w:t>
            </w:r>
          </w:p>
        </w:tc>
        <w:tc>
          <w:tcPr>
            <w:tcW w:w="1557" w:type="dxa"/>
          </w:tcPr>
          <w:p w14:paraId="78C0C94E" w14:textId="77777777" w:rsidR="001A6BC5" w:rsidRPr="00E40EBA" w:rsidRDefault="001A6BC5" w:rsidP="00B75959">
            <w:pPr>
              <w:jc w:val="center"/>
              <w:rPr>
                <w:rFonts w:ascii="Times New Roman" w:hAnsi="Times New Roman" w:cs="Times New Roman"/>
                <w:b/>
                <w:sz w:val="24"/>
                <w:szCs w:val="24"/>
              </w:rPr>
            </w:pPr>
            <w:r w:rsidRPr="00E40EBA">
              <w:rPr>
                <w:rFonts w:ascii="Times New Roman" w:hAnsi="Times New Roman" w:cs="Times New Roman"/>
                <w:b/>
                <w:sz w:val="24"/>
                <w:szCs w:val="24"/>
              </w:rPr>
              <w:t>Kesimpulan</w:t>
            </w:r>
          </w:p>
        </w:tc>
      </w:tr>
      <w:tr w:rsidR="001A6BC5" w14:paraId="2E60701D" w14:textId="77777777" w:rsidTr="00B75959">
        <w:tc>
          <w:tcPr>
            <w:tcW w:w="7371" w:type="dxa"/>
            <w:gridSpan w:val="5"/>
          </w:tcPr>
          <w:p w14:paraId="368F313B" w14:textId="77777777" w:rsidR="001A6BC5" w:rsidRPr="007A7AD1" w:rsidRDefault="001A6BC5" w:rsidP="00B75959">
            <w:pPr>
              <w:jc w:val="center"/>
              <w:rPr>
                <w:rFonts w:ascii="Times New Roman" w:hAnsi="Times New Roman" w:cs="Times New Roman"/>
                <w:b/>
                <w:sz w:val="24"/>
                <w:szCs w:val="24"/>
              </w:rPr>
            </w:pPr>
            <w:r w:rsidRPr="007A7AD1">
              <w:rPr>
                <w:rFonts w:ascii="Times New Roman" w:hAnsi="Times New Roman" w:cs="Times New Roman"/>
                <w:b/>
                <w:sz w:val="24"/>
                <w:szCs w:val="24"/>
              </w:rPr>
              <w:t>Penghapusan Data Pengguna</w:t>
            </w:r>
          </w:p>
        </w:tc>
      </w:tr>
      <w:tr w:rsidR="001A6BC5" w14:paraId="538ED6F0" w14:textId="77777777" w:rsidTr="00B75959">
        <w:tc>
          <w:tcPr>
            <w:tcW w:w="1843" w:type="dxa"/>
          </w:tcPr>
          <w:p w14:paraId="44B9CD8B" w14:textId="77777777" w:rsidR="001A6BC5" w:rsidRPr="00E40EBA" w:rsidRDefault="001A6BC5" w:rsidP="00B75959">
            <w:pPr>
              <w:rPr>
                <w:rFonts w:ascii="Times New Roman" w:hAnsi="Times New Roman" w:cs="Times New Roman"/>
                <w:sz w:val="24"/>
                <w:szCs w:val="24"/>
              </w:rPr>
            </w:pPr>
            <w:r w:rsidRPr="00E40EBA">
              <w:rPr>
                <w:rFonts w:ascii="Times New Roman" w:hAnsi="Times New Roman" w:cs="Times New Roman"/>
                <w:sz w:val="24"/>
                <w:szCs w:val="24"/>
              </w:rPr>
              <w:t xml:space="preserve">ID </w:t>
            </w:r>
            <w:r>
              <w:rPr>
                <w:rFonts w:ascii="Times New Roman" w:hAnsi="Times New Roman" w:cs="Times New Roman"/>
                <w:sz w:val="24"/>
                <w:szCs w:val="24"/>
              </w:rPr>
              <w:t>Pengguna</w:t>
            </w:r>
            <w:r w:rsidRPr="00E40EBA">
              <w:rPr>
                <w:rFonts w:ascii="Times New Roman" w:hAnsi="Times New Roman" w:cs="Times New Roman"/>
                <w:sz w:val="24"/>
                <w:szCs w:val="24"/>
              </w:rPr>
              <w:t>=”8”</w:t>
            </w:r>
          </w:p>
        </w:tc>
        <w:tc>
          <w:tcPr>
            <w:tcW w:w="1845" w:type="dxa"/>
          </w:tcPr>
          <w:p w14:paraId="270F3280" w14:textId="77777777" w:rsidR="001A6BC5" w:rsidRDefault="001A6BC5" w:rsidP="00B75959">
            <w:pPr>
              <w:pStyle w:val="Default"/>
              <w:rPr>
                <w:sz w:val="23"/>
                <w:szCs w:val="23"/>
              </w:rPr>
            </w:pPr>
            <w:r>
              <w:rPr>
                <w:sz w:val="23"/>
                <w:szCs w:val="23"/>
              </w:rPr>
              <w:t xml:space="preserve">Sistem akan </w:t>
            </w:r>
          </w:p>
          <w:p w14:paraId="0D112CA6" w14:textId="77777777" w:rsidR="001A6BC5" w:rsidRDefault="001A6BC5" w:rsidP="00B75959">
            <w:pPr>
              <w:pStyle w:val="Default"/>
              <w:rPr>
                <w:color w:val="auto"/>
                <w:sz w:val="23"/>
                <w:szCs w:val="23"/>
              </w:rPr>
            </w:pPr>
            <w:r>
              <w:rPr>
                <w:color w:val="auto"/>
                <w:sz w:val="23"/>
                <w:szCs w:val="23"/>
              </w:rPr>
              <w:t xml:space="preserve">menampilkan pesan </w:t>
            </w:r>
          </w:p>
          <w:p w14:paraId="66EA8F1B" w14:textId="77777777" w:rsidR="001A6BC5" w:rsidRDefault="001A6BC5" w:rsidP="00B75959">
            <w:pPr>
              <w:pStyle w:val="Default"/>
              <w:rPr>
                <w:color w:val="auto"/>
                <w:sz w:val="23"/>
                <w:szCs w:val="23"/>
              </w:rPr>
            </w:pPr>
            <w:r>
              <w:rPr>
                <w:color w:val="auto"/>
                <w:sz w:val="23"/>
                <w:szCs w:val="23"/>
              </w:rPr>
              <w:t xml:space="preserve">“Apakah anda yakin </w:t>
            </w:r>
          </w:p>
          <w:p w14:paraId="4F80DE7E" w14:textId="77777777" w:rsidR="001A6BC5" w:rsidRDefault="001A6BC5" w:rsidP="00B75959">
            <w:pPr>
              <w:pStyle w:val="Default"/>
              <w:rPr>
                <w:color w:val="auto"/>
                <w:sz w:val="23"/>
                <w:szCs w:val="23"/>
              </w:rPr>
            </w:pPr>
            <w:r>
              <w:rPr>
                <w:color w:val="auto"/>
                <w:sz w:val="23"/>
                <w:szCs w:val="23"/>
              </w:rPr>
              <w:t xml:space="preserve">ingin menghapus </w:t>
            </w:r>
          </w:p>
          <w:p w14:paraId="1DE45FE4" w14:textId="77777777" w:rsidR="001A6BC5" w:rsidRDefault="001A6BC5" w:rsidP="00B75959">
            <w:pPr>
              <w:pStyle w:val="Default"/>
              <w:rPr>
                <w:color w:val="auto"/>
                <w:sz w:val="23"/>
                <w:szCs w:val="23"/>
              </w:rPr>
            </w:pPr>
            <w:r>
              <w:rPr>
                <w:color w:val="auto"/>
                <w:sz w:val="23"/>
                <w:szCs w:val="23"/>
              </w:rPr>
              <w:t xml:space="preserve">data ini ?”, bila </w:t>
            </w:r>
          </w:p>
          <w:p w14:paraId="5D3F78AE" w14:textId="77777777" w:rsidR="001A6BC5" w:rsidRDefault="001A6BC5" w:rsidP="00B75959">
            <w:pPr>
              <w:pStyle w:val="Default"/>
              <w:rPr>
                <w:color w:val="auto"/>
                <w:sz w:val="23"/>
                <w:szCs w:val="23"/>
              </w:rPr>
            </w:pPr>
            <w:r>
              <w:rPr>
                <w:color w:val="auto"/>
                <w:sz w:val="23"/>
                <w:szCs w:val="23"/>
              </w:rPr>
              <w:t xml:space="preserve">menekan Oke maka </w:t>
            </w:r>
          </w:p>
          <w:p w14:paraId="670596A8" w14:textId="77777777" w:rsidR="001A6BC5" w:rsidRDefault="001A6BC5" w:rsidP="00B75959">
            <w:pPr>
              <w:pStyle w:val="Default"/>
              <w:rPr>
                <w:color w:val="auto"/>
                <w:sz w:val="23"/>
                <w:szCs w:val="23"/>
              </w:rPr>
            </w:pPr>
            <w:r>
              <w:rPr>
                <w:color w:val="auto"/>
                <w:sz w:val="23"/>
                <w:szCs w:val="23"/>
              </w:rPr>
              <w:t xml:space="preserve">sistem menerima </w:t>
            </w:r>
          </w:p>
          <w:p w14:paraId="5C719700" w14:textId="77777777" w:rsidR="001A6BC5" w:rsidRDefault="001A6BC5" w:rsidP="00B75959">
            <w:pPr>
              <w:pStyle w:val="Default"/>
              <w:rPr>
                <w:color w:val="auto"/>
                <w:sz w:val="23"/>
                <w:szCs w:val="23"/>
              </w:rPr>
            </w:pPr>
            <w:r>
              <w:rPr>
                <w:color w:val="auto"/>
                <w:sz w:val="23"/>
                <w:szCs w:val="23"/>
              </w:rPr>
              <w:t xml:space="preserve">untuk menghapus </w:t>
            </w:r>
          </w:p>
          <w:p w14:paraId="0CBAD164" w14:textId="77777777" w:rsidR="001A6BC5" w:rsidRDefault="001A6BC5" w:rsidP="00B75959">
            <w:pPr>
              <w:pStyle w:val="Default"/>
              <w:rPr>
                <w:color w:val="auto"/>
                <w:sz w:val="23"/>
                <w:szCs w:val="23"/>
              </w:rPr>
            </w:pPr>
            <w:r>
              <w:rPr>
                <w:color w:val="auto"/>
                <w:sz w:val="23"/>
                <w:szCs w:val="23"/>
              </w:rPr>
              <w:t xml:space="preserve">data dan </w:t>
            </w:r>
          </w:p>
          <w:p w14:paraId="75FF9C80" w14:textId="77777777" w:rsidR="001A6BC5" w:rsidRDefault="001A6BC5" w:rsidP="00B75959">
            <w:pPr>
              <w:pStyle w:val="Default"/>
              <w:rPr>
                <w:color w:val="auto"/>
                <w:sz w:val="23"/>
                <w:szCs w:val="23"/>
              </w:rPr>
            </w:pPr>
            <w:r>
              <w:rPr>
                <w:color w:val="auto"/>
                <w:sz w:val="23"/>
                <w:szCs w:val="23"/>
              </w:rPr>
              <w:t xml:space="preserve">menampilkan pesan </w:t>
            </w:r>
          </w:p>
          <w:p w14:paraId="6A23DD06" w14:textId="77777777" w:rsidR="001A6BC5" w:rsidRDefault="001A6BC5" w:rsidP="00B75959">
            <w:pPr>
              <w:pStyle w:val="Default"/>
              <w:rPr>
                <w:color w:val="auto"/>
                <w:sz w:val="23"/>
                <w:szCs w:val="23"/>
              </w:rPr>
            </w:pPr>
            <w:r>
              <w:rPr>
                <w:color w:val="auto"/>
                <w:sz w:val="23"/>
                <w:szCs w:val="23"/>
              </w:rPr>
              <w:t xml:space="preserve">“Data berhasil </w:t>
            </w:r>
          </w:p>
          <w:p w14:paraId="7CE31933" w14:textId="77777777" w:rsidR="001A6BC5" w:rsidRDefault="001A6BC5" w:rsidP="00B75959">
            <w:pPr>
              <w:pStyle w:val="Default"/>
              <w:rPr>
                <w:color w:val="auto"/>
                <w:sz w:val="23"/>
                <w:szCs w:val="23"/>
              </w:rPr>
            </w:pPr>
            <w:r>
              <w:rPr>
                <w:color w:val="auto"/>
                <w:sz w:val="23"/>
                <w:szCs w:val="23"/>
              </w:rPr>
              <w:t xml:space="preserve">dihapus” lalu </w:t>
            </w:r>
          </w:p>
          <w:p w14:paraId="2F4ABA8E" w14:textId="77777777" w:rsidR="001A6BC5" w:rsidRDefault="001A6BC5" w:rsidP="00B75959">
            <w:pPr>
              <w:pStyle w:val="Default"/>
              <w:rPr>
                <w:color w:val="auto"/>
                <w:sz w:val="23"/>
                <w:szCs w:val="23"/>
              </w:rPr>
            </w:pPr>
            <w:r>
              <w:rPr>
                <w:color w:val="auto"/>
                <w:sz w:val="23"/>
                <w:szCs w:val="23"/>
              </w:rPr>
              <w:t xml:space="preserve">kembali </w:t>
            </w:r>
          </w:p>
          <w:p w14:paraId="60E3AB55" w14:textId="77777777" w:rsidR="001A6BC5" w:rsidRDefault="001A6BC5" w:rsidP="00B75959">
            <w:pPr>
              <w:pStyle w:val="Default"/>
              <w:rPr>
                <w:color w:val="auto"/>
                <w:sz w:val="23"/>
                <w:szCs w:val="23"/>
              </w:rPr>
            </w:pPr>
            <w:r>
              <w:rPr>
                <w:color w:val="auto"/>
                <w:sz w:val="23"/>
                <w:szCs w:val="23"/>
              </w:rPr>
              <w:t xml:space="preserve">ke halaman </w:t>
            </w:r>
          </w:p>
          <w:p w14:paraId="1930BC3D" w14:textId="77777777" w:rsidR="001A6BC5" w:rsidRPr="00E40EBA" w:rsidRDefault="001A6BC5" w:rsidP="00B75959">
            <w:pPr>
              <w:rPr>
                <w:rFonts w:ascii="Times New Roman" w:hAnsi="Times New Roman" w:cs="Times New Roman"/>
                <w:sz w:val="24"/>
                <w:szCs w:val="24"/>
              </w:rPr>
            </w:pPr>
            <w:r w:rsidRPr="00E40EBA">
              <w:rPr>
                <w:rFonts w:ascii="Times New Roman" w:hAnsi="Times New Roman" w:cs="Times New Roman"/>
                <w:sz w:val="24"/>
                <w:szCs w:val="24"/>
              </w:rPr>
              <w:t>data pengguna</w:t>
            </w:r>
          </w:p>
        </w:tc>
        <w:tc>
          <w:tcPr>
            <w:tcW w:w="2126" w:type="dxa"/>
            <w:gridSpan w:val="2"/>
          </w:tcPr>
          <w:p w14:paraId="7DB23A43" w14:textId="77777777" w:rsidR="001A6BC5" w:rsidRDefault="001A6BC5" w:rsidP="00B75959">
            <w:pPr>
              <w:pStyle w:val="Default"/>
              <w:rPr>
                <w:sz w:val="23"/>
                <w:szCs w:val="23"/>
              </w:rPr>
            </w:pPr>
            <w:r>
              <w:rPr>
                <w:sz w:val="23"/>
                <w:szCs w:val="23"/>
              </w:rPr>
              <w:t xml:space="preserve">Sistem akan </w:t>
            </w:r>
          </w:p>
          <w:p w14:paraId="39720ED5" w14:textId="77777777" w:rsidR="001A6BC5" w:rsidRDefault="001A6BC5" w:rsidP="00B75959">
            <w:pPr>
              <w:pStyle w:val="Default"/>
              <w:rPr>
                <w:color w:val="auto"/>
                <w:sz w:val="23"/>
                <w:szCs w:val="23"/>
              </w:rPr>
            </w:pPr>
            <w:r>
              <w:rPr>
                <w:color w:val="auto"/>
                <w:sz w:val="23"/>
                <w:szCs w:val="23"/>
              </w:rPr>
              <w:t xml:space="preserve">menampilkan pesan </w:t>
            </w:r>
          </w:p>
          <w:p w14:paraId="67AFC9D5" w14:textId="77777777" w:rsidR="001A6BC5" w:rsidRDefault="001A6BC5" w:rsidP="00B75959">
            <w:pPr>
              <w:pStyle w:val="Default"/>
              <w:rPr>
                <w:color w:val="auto"/>
                <w:sz w:val="23"/>
                <w:szCs w:val="23"/>
              </w:rPr>
            </w:pPr>
            <w:r>
              <w:rPr>
                <w:color w:val="auto"/>
                <w:sz w:val="23"/>
                <w:szCs w:val="23"/>
              </w:rPr>
              <w:t xml:space="preserve">“Apakah anda yakin </w:t>
            </w:r>
          </w:p>
          <w:p w14:paraId="5DDEE305" w14:textId="77777777" w:rsidR="001A6BC5" w:rsidRDefault="001A6BC5" w:rsidP="00B75959">
            <w:pPr>
              <w:pStyle w:val="Default"/>
              <w:rPr>
                <w:color w:val="auto"/>
                <w:sz w:val="23"/>
                <w:szCs w:val="23"/>
              </w:rPr>
            </w:pPr>
            <w:r>
              <w:rPr>
                <w:color w:val="auto"/>
                <w:sz w:val="23"/>
                <w:szCs w:val="23"/>
              </w:rPr>
              <w:t xml:space="preserve">ingin menghapus </w:t>
            </w:r>
          </w:p>
          <w:p w14:paraId="4AB80D35" w14:textId="77777777" w:rsidR="001A6BC5" w:rsidRDefault="001A6BC5" w:rsidP="00B75959">
            <w:pPr>
              <w:pStyle w:val="Default"/>
              <w:rPr>
                <w:color w:val="auto"/>
                <w:sz w:val="23"/>
                <w:szCs w:val="23"/>
              </w:rPr>
            </w:pPr>
            <w:r>
              <w:rPr>
                <w:color w:val="auto"/>
                <w:sz w:val="23"/>
                <w:szCs w:val="23"/>
              </w:rPr>
              <w:t xml:space="preserve">data ini ?”, bila </w:t>
            </w:r>
          </w:p>
          <w:p w14:paraId="11DF94A8" w14:textId="77777777" w:rsidR="001A6BC5" w:rsidRDefault="001A6BC5" w:rsidP="00B75959">
            <w:pPr>
              <w:pStyle w:val="Default"/>
              <w:rPr>
                <w:color w:val="auto"/>
                <w:sz w:val="23"/>
                <w:szCs w:val="23"/>
              </w:rPr>
            </w:pPr>
            <w:r>
              <w:rPr>
                <w:color w:val="auto"/>
                <w:sz w:val="23"/>
                <w:szCs w:val="23"/>
              </w:rPr>
              <w:t xml:space="preserve">menekan Oke maka </w:t>
            </w:r>
          </w:p>
          <w:p w14:paraId="4956A1CF" w14:textId="77777777" w:rsidR="001A6BC5" w:rsidRDefault="001A6BC5" w:rsidP="00B75959">
            <w:pPr>
              <w:pStyle w:val="Default"/>
              <w:rPr>
                <w:color w:val="auto"/>
                <w:sz w:val="23"/>
                <w:szCs w:val="23"/>
              </w:rPr>
            </w:pPr>
            <w:r>
              <w:rPr>
                <w:color w:val="auto"/>
                <w:sz w:val="23"/>
                <w:szCs w:val="23"/>
              </w:rPr>
              <w:t xml:space="preserve">sistem menerima </w:t>
            </w:r>
          </w:p>
          <w:p w14:paraId="1B8A658F" w14:textId="77777777" w:rsidR="001A6BC5" w:rsidRDefault="001A6BC5" w:rsidP="00B75959">
            <w:pPr>
              <w:pStyle w:val="Default"/>
              <w:rPr>
                <w:color w:val="auto"/>
                <w:sz w:val="23"/>
                <w:szCs w:val="23"/>
              </w:rPr>
            </w:pPr>
            <w:r>
              <w:rPr>
                <w:color w:val="auto"/>
                <w:sz w:val="23"/>
                <w:szCs w:val="23"/>
              </w:rPr>
              <w:t xml:space="preserve">untuk menghapus </w:t>
            </w:r>
          </w:p>
          <w:p w14:paraId="2766CCE2" w14:textId="77777777" w:rsidR="001A6BC5" w:rsidRDefault="001A6BC5" w:rsidP="00B75959">
            <w:pPr>
              <w:pStyle w:val="Default"/>
              <w:rPr>
                <w:color w:val="auto"/>
                <w:sz w:val="23"/>
                <w:szCs w:val="23"/>
              </w:rPr>
            </w:pPr>
            <w:r>
              <w:rPr>
                <w:color w:val="auto"/>
                <w:sz w:val="23"/>
                <w:szCs w:val="23"/>
              </w:rPr>
              <w:t xml:space="preserve">data dan </w:t>
            </w:r>
          </w:p>
          <w:p w14:paraId="2DCEBAD7" w14:textId="77777777" w:rsidR="001A6BC5" w:rsidRDefault="001A6BC5" w:rsidP="00B75959">
            <w:pPr>
              <w:pStyle w:val="Default"/>
              <w:rPr>
                <w:color w:val="auto"/>
                <w:sz w:val="23"/>
                <w:szCs w:val="23"/>
              </w:rPr>
            </w:pPr>
            <w:r>
              <w:rPr>
                <w:color w:val="auto"/>
                <w:sz w:val="23"/>
                <w:szCs w:val="23"/>
              </w:rPr>
              <w:t xml:space="preserve">menampilkan pesan </w:t>
            </w:r>
          </w:p>
          <w:p w14:paraId="6EE2A18B" w14:textId="77777777" w:rsidR="001A6BC5" w:rsidRDefault="001A6BC5" w:rsidP="00B75959">
            <w:pPr>
              <w:pStyle w:val="Default"/>
              <w:rPr>
                <w:color w:val="auto"/>
                <w:sz w:val="23"/>
                <w:szCs w:val="23"/>
              </w:rPr>
            </w:pPr>
            <w:r>
              <w:rPr>
                <w:color w:val="auto"/>
                <w:sz w:val="23"/>
                <w:szCs w:val="23"/>
              </w:rPr>
              <w:t xml:space="preserve">“Data berhasil </w:t>
            </w:r>
          </w:p>
          <w:p w14:paraId="075C50BA" w14:textId="77777777" w:rsidR="001A6BC5" w:rsidRDefault="001A6BC5" w:rsidP="00B75959">
            <w:pPr>
              <w:pStyle w:val="Default"/>
              <w:rPr>
                <w:color w:val="auto"/>
                <w:sz w:val="23"/>
                <w:szCs w:val="23"/>
              </w:rPr>
            </w:pPr>
            <w:r>
              <w:rPr>
                <w:color w:val="auto"/>
                <w:sz w:val="23"/>
                <w:szCs w:val="23"/>
              </w:rPr>
              <w:t xml:space="preserve">dihapus” lalu </w:t>
            </w:r>
          </w:p>
          <w:p w14:paraId="7B91B387" w14:textId="77777777" w:rsidR="001A6BC5" w:rsidRDefault="001A6BC5" w:rsidP="00B75959">
            <w:pPr>
              <w:pStyle w:val="Default"/>
              <w:rPr>
                <w:color w:val="auto"/>
                <w:sz w:val="23"/>
                <w:szCs w:val="23"/>
              </w:rPr>
            </w:pPr>
            <w:r>
              <w:rPr>
                <w:color w:val="auto"/>
                <w:sz w:val="23"/>
                <w:szCs w:val="23"/>
              </w:rPr>
              <w:t xml:space="preserve">kembali </w:t>
            </w:r>
          </w:p>
          <w:p w14:paraId="1FA13895" w14:textId="77777777" w:rsidR="001A6BC5" w:rsidRDefault="001A6BC5" w:rsidP="00B75959">
            <w:pPr>
              <w:pStyle w:val="Default"/>
              <w:rPr>
                <w:color w:val="auto"/>
                <w:sz w:val="23"/>
                <w:szCs w:val="23"/>
              </w:rPr>
            </w:pPr>
            <w:r>
              <w:rPr>
                <w:color w:val="auto"/>
                <w:sz w:val="23"/>
                <w:szCs w:val="23"/>
              </w:rPr>
              <w:t xml:space="preserve">ke halaman </w:t>
            </w:r>
          </w:p>
          <w:p w14:paraId="07046D65" w14:textId="77777777" w:rsidR="001A6BC5" w:rsidRPr="00E40EBA" w:rsidRDefault="001A6BC5" w:rsidP="00B75959">
            <w:pPr>
              <w:rPr>
                <w:rFonts w:ascii="Times New Roman" w:hAnsi="Times New Roman" w:cs="Times New Roman"/>
                <w:sz w:val="24"/>
                <w:szCs w:val="24"/>
              </w:rPr>
            </w:pPr>
            <w:r w:rsidRPr="00E40EBA">
              <w:rPr>
                <w:rFonts w:ascii="Times New Roman" w:hAnsi="Times New Roman" w:cs="Times New Roman"/>
                <w:sz w:val="24"/>
                <w:szCs w:val="24"/>
              </w:rPr>
              <w:t>data pengguna</w:t>
            </w:r>
          </w:p>
        </w:tc>
        <w:tc>
          <w:tcPr>
            <w:tcW w:w="1557" w:type="dxa"/>
          </w:tcPr>
          <w:p w14:paraId="4FE5772F"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311A2875" w14:textId="77777777" w:rsidR="001A6BC5" w:rsidRDefault="001A6BC5" w:rsidP="00B75959">
            <w:r>
              <w:rPr>
                <w:rFonts w:ascii="Times New Roman" w:hAnsi="Times New Roman" w:cs="Times New Roman"/>
                <w:sz w:val="24"/>
                <w:szCs w:val="24"/>
              </w:rPr>
              <w:t>[ ] ditolak</w:t>
            </w:r>
          </w:p>
        </w:tc>
      </w:tr>
      <w:tr w:rsidR="001A6BC5" w14:paraId="72786248" w14:textId="77777777" w:rsidTr="00B75959">
        <w:tc>
          <w:tcPr>
            <w:tcW w:w="7371" w:type="dxa"/>
            <w:gridSpan w:val="5"/>
          </w:tcPr>
          <w:p w14:paraId="29D88523" w14:textId="77777777" w:rsidR="001A6BC5" w:rsidRDefault="001A6BC5" w:rsidP="00B75959">
            <w:pPr>
              <w:jc w:val="center"/>
              <w:rPr>
                <w:rFonts w:ascii="Times New Roman" w:hAnsi="Times New Roman" w:cs="Times New Roman"/>
                <w:sz w:val="24"/>
                <w:szCs w:val="24"/>
              </w:rPr>
            </w:pPr>
            <w:r>
              <w:rPr>
                <w:rFonts w:ascii="Times New Roman" w:hAnsi="Times New Roman" w:cs="Times New Roman"/>
                <w:sz w:val="24"/>
                <w:szCs w:val="24"/>
              </w:rPr>
              <w:lastRenderedPageBreak/>
              <w:t>Pencarian Data Pengguna</w:t>
            </w:r>
          </w:p>
        </w:tc>
      </w:tr>
      <w:tr w:rsidR="001A6BC5" w14:paraId="11E2BF81" w14:textId="77777777" w:rsidTr="00B75959">
        <w:tc>
          <w:tcPr>
            <w:tcW w:w="1843" w:type="dxa"/>
          </w:tcPr>
          <w:p w14:paraId="0F5F6ACE" w14:textId="77777777" w:rsidR="001A6BC5" w:rsidRPr="00E40EBA" w:rsidRDefault="001A6BC5" w:rsidP="00B75959">
            <w:pPr>
              <w:rPr>
                <w:rFonts w:ascii="Times New Roman" w:hAnsi="Times New Roman" w:cs="Times New Roman"/>
                <w:sz w:val="24"/>
                <w:szCs w:val="24"/>
              </w:rPr>
            </w:pPr>
            <w:r>
              <w:rPr>
                <w:rFonts w:ascii="Times New Roman" w:hAnsi="Times New Roman" w:cs="Times New Roman"/>
                <w:sz w:val="24"/>
                <w:szCs w:val="24"/>
              </w:rPr>
              <w:t>Pencarian pengguna = “dara”</w:t>
            </w:r>
          </w:p>
        </w:tc>
        <w:tc>
          <w:tcPr>
            <w:tcW w:w="1845" w:type="dxa"/>
          </w:tcPr>
          <w:p w14:paraId="5A91240C" w14:textId="77777777" w:rsidR="001A6BC5" w:rsidRDefault="001A6BC5" w:rsidP="00B75959">
            <w:pPr>
              <w:pStyle w:val="Default"/>
              <w:rPr>
                <w:sz w:val="23"/>
                <w:szCs w:val="23"/>
              </w:rPr>
            </w:pPr>
            <w:r>
              <w:rPr>
                <w:sz w:val="23"/>
                <w:szCs w:val="23"/>
              </w:rPr>
              <w:t xml:space="preserve">Sistem akan mencari kata dara yang telah disimpan dalam </w:t>
            </w:r>
            <w:r w:rsidRPr="00B84D0C">
              <w:rPr>
                <w:i/>
                <w:sz w:val="23"/>
                <w:szCs w:val="23"/>
              </w:rPr>
              <w:t>database</w:t>
            </w:r>
          </w:p>
        </w:tc>
        <w:tc>
          <w:tcPr>
            <w:tcW w:w="2126" w:type="dxa"/>
            <w:gridSpan w:val="2"/>
          </w:tcPr>
          <w:p w14:paraId="0D20B794" w14:textId="77777777" w:rsidR="001A6BC5" w:rsidRDefault="001A6BC5" w:rsidP="00B75959">
            <w:pPr>
              <w:pStyle w:val="Default"/>
              <w:rPr>
                <w:sz w:val="23"/>
                <w:szCs w:val="23"/>
              </w:rPr>
            </w:pPr>
            <w:r>
              <w:rPr>
                <w:sz w:val="23"/>
                <w:szCs w:val="23"/>
              </w:rPr>
              <w:t xml:space="preserve">Sistem akan mencari kata dara dari semua data pengguna yang telah disimpan dalam </w:t>
            </w:r>
            <w:r w:rsidRPr="00B84D0C">
              <w:rPr>
                <w:i/>
                <w:sz w:val="23"/>
                <w:szCs w:val="23"/>
              </w:rPr>
              <w:t>database</w:t>
            </w:r>
          </w:p>
        </w:tc>
        <w:tc>
          <w:tcPr>
            <w:tcW w:w="1557" w:type="dxa"/>
          </w:tcPr>
          <w:p w14:paraId="3B2F6CBA"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256AEBBF"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2914A47F" w14:textId="77777777" w:rsidTr="00B75959">
        <w:tc>
          <w:tcPr>
            <w:tcW w:w="7371" w:type="dxa"/>
            <w:gridSpan w:val="5"/>
          </w:tcPr>
          <w:p w14:paraId="42D9656B" w14:textId="77777777" w:rsidR="001A6BC5" w:rsidRDefault="001A6BC5" w:rsidP="00B75959">
            <w:pPr>
              <w:jc w:val="center"/>
              <w:rPr>
                <w:rFonts w:ascii="Times New Roman" w:hAnsi="Times New Roman" w:cs="Times New Roman"/>
                <w:sz w:val="24"/>
                <w:szCs w:val="24"/>
              </w:rPr>
            </w:pPr>
            <w:r>
              <w:rPr>
                <w:rFonts w:ascii="Times New Roman" w:hAnsi="Times New Roman" w:cs="Times New Roman"/>
                <w:sz w:val="24"/>
                <w:szCs w:val="24"/>
              </w:rPr>
              <w:t>Hasil Pengujian (Data Salah)</w:t>
            </w:r>
          </w:p>
        </w:tc>
      </w:tr>
      <w:tr w:rsidR="001A6BC5" w14:paraId="08708C49" w14:textId="77777777" w:rsidTr="00B75959">
        <w:tc>
          <w:tcPr>
            <w:tcW w:w="7371" w:type="dxa"/>
            <w:gridSpan w:val="5"/>
          </w:tcPr>
          <w:p w14:paraId="17F761D3" w14:textId="77777777" w:rsidR="001A6BC5" w:rsidRDefault="001A6BC5" w:rsidP="00B75959">
            <w:pPr>
              <w:jc w:val="center"/>
              <w:rPr>
                <w:rFonts w:ascii="Times New Roman" w:hAnsi="Times New Roman" w:cs="Times New Roman"/>
                <w:sz w:val="24"/>
                <w:szCs w:val="24"/>
              </w:rPr>
            </w:pPr>
            <w:r>
              <w:rPr>
                <w:rFonts w:ascii="Times New Roman" w:hAnsi="Times New Roman" w:cs="Times New Roman"/>
                <w:sz w:val="24"/>
                <w:szCs w:val="24"/>
              </w:rPr>
              <w:t xml:space="preserve">Pencarian Data Pengguna </w:t>
            </w:r>
          </w:p>
        </w:tc>
      </w:tr>
      <w:tr w:rsidR="001A6BC5" w14:paraId="562F2C78" w14:textId="77777777" w:rsidTr="00B75959">
        <w:tc>
          <w:tcPr>
            <w:tcW w:w="1843" w:type="dxa"/>
          </w:tcPr>
          <w:p w14:paraId="60C27B93" w14:textId="77777777" w:rsidR="001A6BC5" w:rsidRDefault="001A6BC5" w:rsidP="00B75959">
            <w:pPr>
              <w:jc w:val="both"/>
              <w:rPr>
                <w:rFonts w:ascii="Times New Roman" w:hAnsi="Times New Roman" w:cs="Times New Roman"/>
                <w:sz w:val="24"/>
                <w:szCs w:val="24"/>
              </w:rPr>
            </w:pPr>
            <w:r>
              <w:rPr>
                <w:rFonts w:ascii="Times New Roman" w:hAnsi="Times New Roman" w:cs="Times New Roman"/>
                <w:sz w:val="24"/>
                <w:szCs w:val="24"/>
              </w:rPr>
              <w:t>Pencarian pengguna = “ ”</w:t>
            </w:r>
          </w:p>
        </w:tc>
        <w:tc>
          <w:tcPr>
            <w:tcW w:w="1845" w:type="dxa"/>
          </w:tcPr>
          <w:p w14:paraId="200B92F1" w14:textId="77777777" w:rsidR="001A6BC5" w:rsidRDefault="001A6BC5" w:rsidP="00B75959">
            <w:pPr>
              <w:jc w:val="both"/>
              <w:rPr>
                <w:rFonts w:ascii="Times New Roman" w:hAnsi="Times New Roman" w:cs="Times New Roman"/>
                <w:sz w:val="24"/>
                <w:szCs w:val="24"/>
              </w:rPr>
            </w:pPr>
            <w:r>
              <w:rPr>
                <w:rFonts w:ascii="Times New Roman" w:hAnsi="Times New Roman" w:cs="Times New Roman"/>
                <w:sz w:val="24"/>
                <w:szCs w:val="24"/>
              </w:rPr>
              <w:t xml:space="preserve">Sistem menolak untuk melakukan pencarian data pengguna, dan menampilkan semua data pengguna yang telah disimpan dalam </w:t>
            </w:r>
            <w:r w:rsidRPr="00B67161">
              <w:rPr>
                <w:rFonts w:ascii="Times New Roman" w:hAnsi="Times New Roman" w:cs="Times New Roman"/>
                <w:i/>
                <w:sz w:val="24"/>
                <w:szCs w:val="24"/>
              </w:rPr>
              <w:t>database</w:t>
            </w:r>
          </w:p>
        </w:tc>
        <w:tc>
          <w:tcPr>
            <w:tcW w:w="2089" w:type="dxa"/>
          </w:tcPr>
          <w:p w14:paraId="7710E789" w14:textId="77777777" w:rsidR="001A6BC5" w:rsidRDefault="001A6BC5" w:rsidP="00B75959">
            <w:pPr>
              <w:jc w:val="both"/>
              <w:rPr>
                <w:rFonts w:ascii="Times New Roman" w:hAnsi="Times New Roman" w:cs="Times New Roman"/>
                <w:sz w:val="24"/>
                <w:szCs w:val="24"/>
              </w:rPr>
            </w:pPr>
            <w:r>
              <w:rPr>
                <w:rFonts w:ascii="Times New Roman" w:hAnsi="Times New Roman" w:cs="Times New Roman"/>
                <w:sz w:val="24"/>
                <w:szCs w:val="24"/>
              </w:rPr>
              <w:t>Sistem tidak menampilkan hasil pencarian, hanya menampilkan semua data pengguna</w:t>
            </w:r>
          </w:p>
        </w:tc>
        <w:tc>
          <w:tcPr>
            <w:tcW w:w="1594" w:type="dxa"/>
            <w:gridSpan w:val="2"/>
          </w:tcPr>
          <w:p w14:paraId="5E8F779E"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40ECC430"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431CE800" w14:textId="77777777" w:rsidTr="00B75959">
        <w:tc>
          <w:tcPr>
            <w:tcW w:w="7371" w:type="dxa"/>
            <w:gridSpan w:val="5"/>
          </w:tcPr>
          <w:p w14:paraId="6AC9D8EC"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Keterangan :</w:t>
            </w:r>
          </w:p>
          <w:p w14:paraId="5C93D410" w14:textId="79FED52C"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Pr>
                <w:rFonts w:ascii="Times New Roman" w:hAnsi="Times New Roman" w:cs="Times New Roman"/>
                <w:sz w:val="24"/>
                <w:szCs w:val="24"/>
              </w:rPr>
              <w:t>/nilai yang akan dimasukkan untuk diuji</w:t>
            </w:r>
          </w:p>
          <w:p w14:paraId="2E3B4D3E"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Yang Diharapkan adalah rencana pembangunan sistem</w:t>
            </w:r>
          </w:p>
          <w:p w14:paraId="340F1ECA"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Output adalah data yang dikeluarkan</w:t>
            </w:r>
          </w:p>
        </w:tc>
      </w:tr>
    </w:tbl>
    <w:p w14:paraId="46FD1FD1" w14:textId="77777777" w:rsidR="001A6BC5" w:rsidRDefault="001A6BC5" w:rsidP="001A6BC5"/>
    <w:p w14:paraId="77BA6A44" w14:textId="77777777" w:rsidR="001A6BC5" w:rsidRDefault="001A6BC5" w:rsidP="001A6BC5"/>
    <w:p w14:paraId="458BAEA2" w14:textId="77777777" w:rsidR="001A6BC5" w:rsidRDefault="001A6BC5" w:rsidP="001A6BC5"/>
    <w:p w14:paraId="1AB7677A" w14:textId="77777777" w:rsidR="001A6BC5" w:rsidRDefault="001A6BC5" w:rsidP="001A6BC5"/>
    <w:p w14:paraId="09097902" w14:textId="77777777" w:rsidR="001A6BC5" w:rsidRDefault="001A6BC5" w:rsidP="001A6BC5">
      <w:pPr>
        <w:spacing w:line="480" w:lineRule="auto"/>
        <w:jc w:val="both"/>
        <w:rPr>
          <w:rFonts w:ascii="Times New Roman" w:hAnsi="Times New Roman" w:cs="Times New Roman"/>
          <w:sz w:val="24"/>
          <w:szCs w:val="24"/>
        </w:rPr>
      </w:pPr>
      <w:r>
        <w:rPr>
          <w:rFonts w:ascii="Times New Roman" w:hAnsi="Times New Roman" w:cs="Times New Roman"/>
          <w:sz w:val="24"/>
          <w:szCs w:val="24"/>
        </w:rPr>
        <w:t>Gambar 154 dan 155</w:t>
      </w:r>
      <w:r w:rsidRPr="00781F83">
        <w:rPr>
          <w:rFonts w:ascii="Times New Roman" w:hAnsi="Times New Roman" w:cs="Times New Roman"/>
          <w:sz w:val="24"/>
          <w:szCs w:val="24"/>
        </w:rPr>
        <w:t xml:space="preserve"> menunjukan pengujian pengelolaan data pengguna ketika ingin menghapus data pengguna.</w:t>
      </w:r>
    </w:p>
    <w:p w14:paraId="4B73F25B" w14:textId="77777777" w:rsidR="001A6BC5" w:rsidRDefault="001A6BC5" w:rsidP="001A6BC5">
      <w:pPr>
        <w:spacing w:line="480" w:lineRule="auto"/>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55AC50F9" wp14:editId="4EAB41DD">
            <wp:extent cx="3429000" cy="1400175"/>
            <wp:effectExtent l="0" t="0" r="0"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notif hapus.JPG"/>
                    <pic:cNvPicPr/>
                  </pic:nvPicPr>
                  <pic:blipFill>
                    <a:blip r:embed="rId118">
                      <a:extLst>
                        <a:ext uri="{28A0092B-C50C-407E-A947-70E740481C1C}">
                          <a14:useLocalDpi xmlns:a14="http://schemas.microsoft.com/office/drawing/2010/main" val="0"/>
                        </a:ext>
                      </a:extLst>
                    </a:blip>
                    <a:stretch>
                      <a:fillRect/>
                    </a:stretch>
                  </pic:blipFill>
                  <pic:spPr>
                    <a:xfrm>
                      <a:off x="0" y="0"/>
                      <a:ext cx="3429000" cy="1400175"/>
                    </a:xfrm>
                    <a:prstGeom prst="rect">
                      <a:avLst/>
                    </a:prstGeom>
                  </pic:spPr>
                </pic:pic>
              </a:graphicData>
            </a:graphic>
          </wp:inline>
        </w:drawing>
      </w:r>
    </w:p>
    <w:p w14:paraId="3A25627A" w14:textId="77777777" w:rsidR="001A6BC5" w:rsidRDefault="001A6BC5" w:rsidP="00B24875">
      <w:pPr>
        <w:pStyle w:val="gambar"/>
      </w:pPr>
      <w:bookmarkStart w:id="126" w:name="_Toc428107303"/>
      <w:r>
        <w:t xml:space="preserve">Gambar 154. </w:t>
      </w:r>
      <w:r w:rsidRPr="00781F83">
        <w:t>Pesan yang Muncul ketika Ingin Menghapus Data</w:t>
      </w:r>
      <w:bookmarkEnd w:id="126"/>
    </w:p>
    <w:p w14:paraId="473FBEDB" w14:textId="77777777" w:rsidR="001A6BC5" w:rsidRDefault="001A6BC5" w:rsidP="00B24875">
      <w:pPr>
        <w:pStyle w:val="gambar"/>
      </w:pPr>
    </w:p>
    <w:p w14:paraId="7389BDE8" w14:textId="77777777" w:rsidR="001A6BC5" w:rsidRDefault="001A6BC5" w:rsidP="001A6BC5">
      <w:pPr>
        <w:spacing w:line="480" w:lineRule="auto"/>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1B0A9A39" wp14:editId="00CB3582">
            <wp:extent cx="3438525" cy="1724025"/>
            <wp:effectExtent l="0" t="0" r="9525" b="952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notif hapus.JPG"/>
                    <pic:cNvPicPr/>
                  </pic:nvPicPr>
                  <pic:blipFill>
                    <a:blip r:embed="rId119">
                      <a:extLst>
                        <a:ext uri="{28A0092B-C50C-407E-A947-70E740481C1C}">
                          <a14:useLocalDpi xmlns:a14="http://schemas.microsoft.com/office/drawing/2010/main" val="0"/>
                        </a:ext>
                      </a:extLst>
                    </a:blip>
                    <a:stretch>
                      <a:fillRect/>
                    </a:stretch>
                  </pic:blipFill>
                  <pic:spPr>
                    <a:xfrm>
                      <a:off x="0" y="0"/>
                      <a:ext cx="3438525" cy="1724025"/>
                    </a:xfrm>
                    <a:prstGeom prst="rect">
                      <a:avLst/>
                    </a:prstGeom>
                  </pic:spPr>
                </pic:pic>
              </a:graphicData>
            </a:graphic>
          </wp:inline>
        </w:drawing>
      </w:r>
    </w:p>
    <w:p w14:paraId="06477222" w14:textId="77777777" w:rsidR="001A6BC5" w:rsidRDefault="001A6BC5" w:rsidP="00B24875">
      <w:pPr>
        <w:pStyle w:val="gambar"/>
      </w:pPr>
      <w:bookmarkStart w:id="127" w:name="_Toc428107304"/>
      <w:r>
        <w:t xml:space="preserve">Gambar 155. </w:t>
      </w:r>
      <w:r w:rsidRPr="00781F83">
        <w:t>Pesan yang Muncul Setelah Menekan Tombol Oke pada gambar 155</w:t>
      </w:r>
      <w:bookmarkEnd w:id="127"/>
    </w:p>
    <w:p w14:paraId="7DF237C6" w14:textId="77777777" w:rsidR="001A6BC5" w:rsidRDefault="001A6BC5" w:rsidP="00B24875">
      <w:pPr>
        <w:pStyle w:val="gambar"/>
      </w:pPr>
    </w:p>
    <w:p w14:paraId="50529453" w14:textId="77777777" w:rsidR="001A6BC5" w:rsidRPr="00361749" w:rsidRDefault="001A6BC5" w:rsidP="006725AD">
      <w:pPr>
        <w:pStyle w:val="ListParagraph"/>
        <w:numPr>
          <w:ilvl w:val="0"/>
          <w:numId w:val="42"/>
        </w:numPr>
        <w:spacing w:line="480" w:lineRule="auto"/>
        <w:jc w:val="both"/>
      </w:pPr>
      <w:r>
        <w:rPr>
          <w:rFonts w:ascii="Times New Roman" w:hAnsi="Times New Roman" w:cs="Times New Roman"/>
          <w:sz w:val="24"/>
          <w:szCs w:val="24"/>
        </w:rPr>
        <w:t>Pengujian Pengelolaan Data Pakar</w:t>
      </w:r>
    </w:p>
    <w:p w14:paraId="17906C5F" w14:textId="38DFE339" w:rsidR="001A6BC5" w:rsidRPr="00525120" w:rsidRDefault="001A6BC5" w:rsidP="0052512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ujian pengelolaan data pakar dilakukan dengan melakukan proses penambahan, pengubahan, penghapusan, dan pencarian data pakar. Hasil pengujian pengelolaan data pak</w:t>
      </w:r>
      <w:r w:rsidR="00525120">
        <w:rPr>
          <w:rFonts w:ascii="Times New Roman" w:hAnsi="Times New Roman" w:cs="Times New Roman"/>
          <w:sz w:val="24"/>
          <w:szCs w:val="24"/>
        </w:rPr>
        <w:t>ar dapat dilihat pada tabel 28.</w:t>
      </w:r>
    </w:p>
    <w:p w14:paraId="1A9A45D7" w14:textId="77777777" w:rsidR="001A6BC5" w:rsidRPr="00361749" w:rsidRDefault="001A6BC5" w:rsidP="001A6BC5">
      <w:pPr>
        <w:pStyle w:val="tabel"/>
        <w:rPr>
          <w:rFonts w:asciiTheme="minorHAnsi" w:hAnsiTheme="minorHAnsi" w:cstheme="minorBidi"/>
        </w:rPr>
      </w:pPr>
      <w:bookmarkStart w:id="128" w:name="_Toc428297718"/>
      <w:r>
        <w:t xml:space="preserve">Tabel 28. </w:t>
      </w:r>
      <w:r w:rsidRPr="00361749">
        <w:t>Pengujian Pengelolaan Data pakar</w:t>
      </w:r>
      <w:bookmarkEnd w:id="128"/>
    </w:p>
    <w:tbl>
      <w:tblPr>
        <w:tblStyle w:val="TableGrid"/>
        <w:tblW w:w="0" w:type="auto"/>
        <w:tblInd w:w="720" w:type="dxa"/>
        <w:tblLook w:val="04A0" w:firstRow="1" w:lastRow="0" w:firstColumn="1" w:lastColumn="0" w:noHBand="0" w:noVBand="1"/>
      </w:tblPr>
      <w:tblGrid>
        <w:gridCol w:w="2070"/>
        <w:gridCol w:w="1720"/>
        <w:gridCol w:w="1696"/>
        <w:gridCol w:w="1721"/>
      </w:tblGrid>
      <w:tr w:rsidR="001A6BC5" w14:paraId="6B0293CB" w14:textId="77777777" w:rsidTr="00B75959">
        <w:tc>
          <w:tcPr>
            <w:tcW w:w="7210" w:type="dxa"/>
            <w:gridSpan w:val="4"/>
          </w:tcPr>
          <w:p w14:paraId="2B760DF7" w14:textId="77777777" w:rsidR="001A6BC5" w:rsidRPr="00361749" w:rsidRDefault="001A6BC5" w:rsidP="00B75959">
            <w:pPr>
              <w:pStyle w:val="ListParagraph"/>
              <w:ind w:left="0"/>
              <w:jc w:val="center"/>
              <w:rPr>
                <w:rFonts w:ascii="Times New Roman" w:hAnsi="Times New Roman" w:cs="Times New Roman"/>
                <w:b/>
                <w:sz w:val="24"/>
                <w:szCs w:val="24"/>
              </w:rPr>
            </w:pPr>
            <w:r w:rsidRPr="00361749">
              <w:rPr>
                <w:rFonts w:ascii="Times New Roman" w:hAnsi="Times New Roman" w:cs="Times New Roman"/>
                <w:b/>
                <w:sz w:val="24"/>
                <w:szCs w:val="24"/>
              </w:rPr>
              <w:t>Hasil Pengujian (Data Benar)</w:t>
            </w:r>
          </w:p>
        </w:tc>
      </w:tr>
      <w:tr w:rsidR="001A6BC5" w14:paraId="4B1536E8" w14:textId="77777777" w:rsidTr="00B75959">
        <w:tc>
          <w:tcPr>
            <w:tcW w:w="2070" w:type="dxa"/>
          </w:tcPr>
          <w:p w14:paraId="5CECD57F" w14:textId="77777777" w:rsidR="001A6BC5" w:rsidRPr="006917BF" w:rsidRDefault="001A6BC5" w:rsidP="00B75959">
            <w:pPr>
              <w:pStyle w:val="ListParagraph"/>
              <w:ind w:left="0"/>
              <w:jc w:val="center"/>
              <w:rPr>
                <w:rFonts w:ascii="Times New Roman" w:hAnsi="Times New Roman" w:cs="Times New Roman"/>
                <w:b/>
                <w:sz w:val="24"/>
                <w:szCs w:val="24"/>
              </w:rPr>
            </w:pPr>
            <w:r w:rsidRPr="006917BF">
              <w:rPr>
                <w:rFonts w:ascii="Times New Roman" w:hAnsi="Times New Roman" w:cs="Times New Roman"/>
                <w:b/>
                <w:sz w:val="24"/>
                <w:szCs w:val="24"/>
              </w:rPr>
              <w:t>Input</w:t>
            </w:r>
          </w:p>
        </w:tc>
        <w:tc>
          <w:tcPr>
            <w:tcW w:w="1721" w:type="dxa"/>
          </w:tcPr>
          <w:p w14:paraId="04C741A2" w14:textId="77777777" w:rsidR="001A6BC5" w:rsidRPr="006917BF" w:rsidRDefault="001A6BC5" w:rsidP="00B75959">
            <w:pPr>
              <w:pStyle w:val="ListParagraph"/>
              <w:ind w:left="0"/>
              <w:jc w:val="center"/>
              <w:rPr>
                <w:rFonts w:ascii="Times New Roman" w:hAnsi="Times New Roman" w:cs="Times New Roman"/>
                <w:b/>
                <w:sz w:val="24"/>
                <w:szCs w:val="24"/>
              </w:rPr>
            </w:pPr>
            <w:r w:rsidRPr="006917BF">
              <w:rPr>
                <w:rFonts w:ascii="Times New Roman" w:hAnsi="Times New Roman" w:cs="Times New Roman"/>
                <w:b/>
                <w:sz w:val="24"/>
                <w:szCs w:val="24"/>
              </w:rPr>
              <w:t>Yang Diharapkan</w:t>
            </w:r>
          </w:p>
        </w:tc>
        <w:tc>
          <w:tcPr>
            <w:tcW w:w="1697" w:type="dxa"/>
          </w:tcPr>
          <w:p w14:paraId="6B2D84D1" w14:textId="77777777" w:rsidR="001A6BC5" w:rsidRPr="006917BF" w:rsidRDefault="001A6BC5" w:rsidP="00B75959">
            <w:pPr>
              <w:pStyle w:val="ListParagraph"/>
              <w:ind w:left="0"/>
              <w:jc w:val="center"/>
              <w:rPr>
                <w:rFonts w:ascii="Times New Roman" w:hAnsi="Times New Roman" w:cs="Times New Roman"/>
                <w:b/>
                <w:sz w:val="24"/>
                <w:szCs w:val="24"/>
              </w:rPr>
            </w:pPr>
            <w:r w:rsidRPr="006917BF">
              <w:rPr>
                <w:rFonts w:ascii="Times New Roman" w:hAnsi="Times New Roman" w:cs="Times New Roman"/>
                <w:b/>
                <w:sz w:val="24"/>
                <w:szCs w:val="24"/>
              </w:rPr>
              <w:t>Output</w:t>
            </w:r>
          </w:p>
        </w:tc>
        <w:tc>
          <w:tcPr>
            <w:tcW w:w="1722" w:type="dxa"/>
          </w:tcPr>
          <w:p w14:paraId="4C4D4321" w14:textId="77777777" w:rsidR="001A6BC5" w:rsidRPr="006917BF" w:rsidRDefault="001A6BC5" w:rsidP="00B75959">
            <w:pPr>
              <w:pStyle w:val="ListParagraph"/>
              <w:ind w:left="0"/>
              <w:jc w:val="center"/>
              <w:rPr>
                <w:rFonts w:ascii="Times New Roman" w:hAnsi="Times New Roman" w:cs="Times New Roman"/>
                <w:b/>
                <w:sz w:val="24"/>
                <w:szCs w:val="24"/>
              </w:rPr>
            </w:pPr>
            <w:r w:rsidRPr="006917BF">
              <w:rPr>
                <w:rFonts w:ascii="Times New Roman" w:hAnsi="Times New Roman" w:cs="Times New Roman"/>
                <w:b/>
                <w:sz w:val="24"/>
                <w:szCs w:val="24"/>
              </w:rPr>
              <w:t>Kesimpulan</w:t>
            </w:r>
          </w:p>
        </w:tc>
      </w:tr>
      <w:tr w:rsidR="001A6BC5" w14:paraId="76064406" w14:textId="77777777" w:rsidTr="00B75959">
        <w:tc>
          <w:tcPr>
            <w:tcW w:w="7210" w:type="dxa"/>
            <w:gridSpan w:val="4"/>
          </w:tcPr>
          <w:p w14:paraId="07E84E08" w14:textId="77777777" w:rsidR="001A6BC5" w:rsidRPr="00C2732C" w:rsidRDefault="001A6BC5" w:rsidP="00B75959">
            <w:pPr>
              <w:pStyle w:val="ListParagraph"/>
              <w:ind w:left="0"/>
              <w:jc w:val="center"/>
              <w:rPr>
                <w:rFonts w:ascii="Times New Roman" w:hAnsi="Times New Roman" w:cs="Times New Roman"/>
                <w:b/>
              </w:rPr>
            </w:pPr>
            <w:r w:rsidRPr="00C2732C">
              <w:rPr>
                <w:rFonts w:ascii="Times New Roman" w:hAnsi="Times New Roman" w:cs="Times New Roman"/>
                <w:b/>
              </w:rPr>
              <w:t>Tambah Data Pakar Tannpa Menambah Foto</w:t>
            </w:r>
          </w:p>
        </w:tc>
      </w:tr>
      <w:tr w:rsidR="001A6BC5" w14:paraId="4815CFF4" w14:textId="77777777" w:rsidTr="00B75959">
        <w:tc>
          <w:tcPr>
            <w:tcW w:w="2070" w:type="dxa"/>
          </w:tcPr>
          <w:p w14:paraId="696C8014"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Nama = “dwi”</w:t>
            </w:r>
          </w:p>
          <w:p w14:paraId="027A80AC"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Tanggal lahir = “26-10-1993”</w:t>
            </w:r>
          </w:p>
          <w:p w14:paraId="30A6EE33"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Alamat= “purwokerto”</w:t>
            </w:r>
          </w:p>
          <w:p w14:paraId="0F0CD859"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Email = “</w:t>
            </w:r>
            <w:hyperlink r:id="rId120" w:history="1">
              <w:r w:rsidRPr="00D67B23">
                <w:rPr>
                  <w:rStyle w:val="Hyperlink"/>
                </w:rPr>
                <w:t>dwi@yahoo.com</w:t>
              </w:r>
            </w:hyperlink>
            <w:r w:rsidRPr="00D67B23">
              <w:rPr>
                <w:rFonts w:ascii="Times New Roman" w:hAnsi="Times New Roman" w:cs="Times New Roman"/>
                <w:sz w:val="24"/>
                <w:szCs w:val="24"/>
              </w:rPr>
              <w:t>”</w:t>
            </w:r>
          </w:p>
          <w:p w14:paraId="7AD49330"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Username</w:t>
            </w:r>
            <w:r w:rsidRPr="00D67B23">
              <w:rPr>
                <w:rFonts w:ascii="Times New Roman" w:hAnsi="Times New Roman" w:cs="Times New Roman"/>
                <w:sz w:val="24"/>
                <w:szCs w:val="24"/>
              </w:rPr>
              <w:t xml:space="preserve"> = “dwi”</w:t>
            </w:r>
          </w:p>
          <w:p w14:paraId="481F95DE"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Password</w:t>
            </w:r>
            <w:r w:rsidRPr="00D67B23">
              <w:rPr>
                <w:rFonts w:ascii="Times New Roman" w:hAnsi="Times New Roman" w:cs="Times New Roman"/>
                <w:sz w:val="24"/>
                <w:szCs w:val="24"/>
              </w:rPr>
              <w:t xml:space="preserve"> = “dwi”</w:t>
            </w:r>
          </w:p>
          <w:p w14:paraId="7EC5422E" w14:textId="77777777" w:rsidR="001A6BC5"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Hak akses =”admin”</w:t>
            </w:r>
          </w:p>
          <w:p w14:paraId="7088EB6C" w14:textId="77777777" w:rsidR="001A6BC5" w:rsidRPr="00D67B23" w:rsidRDefault="001A6BC5" w:rsidP="00B75959">
            <w:pPr>
              <w:pStyle w:val="ListParagraph"/>
              <w:ind w:left="0"/>
              <w:rPr>
                <w:rFonts w:ascii="Times New Roman" w:hAnsi="Times New Roman" w:cs="Times New Roman"/>
                <w:sz w:val="24"/>
                <w:szCs w:val="24"/>
              </w:rPr>
            </w:pPr>
            <w:r>
              <w:rPr>
                <w:rFonts w:ascii="Times New Roman" w:hAnsi="Times New Roman" w:cs="Times New Roman"/>
                <w:sz w:val="24"/>
                <w:szCs w:val="24"/>
              </w:rPr>
              <w:t>Foto =“”</w:t>
            </w:r>
          </w:p>
        </w:tc>
        <w:tc>
          <w:tcPr>
            <w:tcW w:w="1721" w:type="dxa"/>
          </w:tcPr>
          <w:p w14:paraId="4FBC933B" w14:textId="77777777" w:rsidR="001A6BC5" w:rsidRPr="00D67B23" w:rsidRDefault="001A6BC5" w:rsidP="00B75959">
            <w:pPr>
              <w:pStyle w:val="ListParagraph"/>
              <w:ind w:left="0"/>
              <w:jc w:val="both"/>
              <w:rPr>
                <w:rFonts w:ascii="Times New Roman" w:hAnsi="Times New Roman" w:cs="Times New Roman"/>
                <w:sz w:val="24"/>
                <w:szCs w:val="24"/>
              </w:rPr>
            </w:pPr>
            <w:r w:rsidRPr="00D67B23">
              <w:rPr>
                <w:rFonts w:ascii="Times New Roman" w:hAnsi="Times New Roman" w:cs="Times New Roman"/>
                <w:sz w:val="24"/>
                <w:szCs w:val="24"/>
              </w:rPr>
              <w:t xml:space="preserve">Data yang telah diisi akan tersimpan ke dalam </w:t>
            </w:r>
            <w:r w:rsidRPr="002A3948">
              <w:rPr>
                <w:rFonts w:ascii="Times New Roman" w:hAnsi="Times New Roman" w:cs="Times New Roman"/>
                <w:i/>
                <w:sz w:val="24"/>
                <w:szCs w:val="24"/>
              </w:rPr>
              <w:t>database</w:t>
            </w:r>
            <w:r w:rsidRPr="00D67B23">
              <w:rPr>
                <w:rFonts w:ascii="Times New Roman" w:hAnsi="Times New Roman" w:cs="Times New Roman"/>
                <w:sz w:val="24"/>
                <w:szCs w:val="24"/>
              </w:rPr>
              <w:t xml:space="preserve"> dan kembali ke halaman data pakar</w:t>
            </w:r>
          </w:p>
        </w:tc>
        <w:tc>
          <w:tcPr>
            <w:tcW w:w="1697" w:type="dxa"/>
          </w:tcPr>
          <w:p w14:paraId="10692829" w14:textId="77777777" w:rsidR="001A6BC5" w:rsidRPr="00D67B23" w:rsidRDefault="001A6BC5" w:rsidP="00B75959">
            <w:pPr>
              <w:pStyle w:val="ListParagraph"/>
              <w:ind w:left="0"/>
              <w:jc w:val="both"/>
              <w:rPr>
                <w:rFonts w:ascii="Times New Roman" w:hAnsi="Times New Roman" w:cs="Times New Roman"/>
                <w:sz w:val="24"/>
                <w:szCs w:val="24"/>
              </w:rPr>
            </w:pPr>
            <w:r w:rsidRPr="00D67B23">
              <w:rPr>
                <w:rFonts w:ascii="Times New Roman" w:hAnsi="Times New Roman" w:cs="Times New Roman"/>
                <w:sz w:val="24"/>
                <w:szCs w:val="24"/>
              </w:rPr>
              <w:t>Sistem akan menyimpan data yang telah diisi dan kembali ke halaman data pakar</w:t>
            </w:r>
          </w:p>
        </w:tc>
        <w:tc>
          <w:tcPr>
            <w:tcW w:w="1722" w:type="dxa"/>
          </w:tcPr>
          <w:p w14:paraId="2D366BB0"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1BCDFAA8" w14:textId="77777777" w:rsidR="001A6BC5" w:rsidRDefault="001A6BC5" w:rsidP="00B75959">
            <w:pPr>
              <w:pStyle w:val="ListParagraph"/>
              <w:ind w:left="0"/>
            </w:pPr>
            <w:r>
              <w:rPr>
                <w:rFonts w:ascii="Times New Roman" w:hAnsi="Times New Roman" w:cs="Times New Roman"/>
                <w:sz w:val="24"/>
                <w:szCs w:val="24"/>
              </w:rPr>
              <w:t>[ ] ditolak</w:t>
            </w:r>
          </w:p>
        </w:tc>
      </w:tr>
      <w:tr w:rsidR="001A6BC5" w14:paraId="76BE3DF9" w14:textId="77777777" w:rsidTr="00B75959">
        <w:tc>
          <w:tcPr>
            <w:tcW w:w="7210" w:type="dxa"/>
            <w:gridSpan w:val="4"/>
          </w:tcPr>
          <w:p w14:paraId="07D7A414" w14:textId="77777777" w:rsidR="001A6BC5" w:rsidRPr="003436B0" w:rsidRDefault="001A6BC5" w:rsidP="00B75959">
            <w:pPr>
              <w:pStyle w:val="ListParagraph"/>
              <w:ind w:left="0"/>
              <w:jc w:val="center"/>
              <w:rPr>
                <w:rFonts w:ascii="Times New Roman" w:hAnsi="Times New Roman" w:cs="Times New Roman"/>
                <w:b/>
                <w:sz w:val="24"/>
                <w:szCs w:val="24"/>
              </w:rPr>
            </w:pPr>
            <w:r w:rsidRPr="003436B0">
              <w:rPr>
                <w:rFonts w:ascii="Times New Roman" w:hAnsi="Times New Roman" w:cs="Times New Roman"/>
                <w:b/>
                <w:sz w:val="24"/>
                <w:szCs w:val="24"/>
              </w:rPr>
              <w:t>Tambah Data Pakar dengan Menambah Foto</w:t>
            </w:r>
          </w:p>
        </w:tc>
      </w:tr>
      <w:tr w:rsidR="001A6BC5" w14:paraId="4C3093F5" w14:textId="77777777" w:rsidTr="00B75959">
        <w:tc>
          <w:tcPr>
            <w:tcW w:w="2070" w:type="dxa"/>
          </w:tcPr>
          <w:p w14:paraId="7B5C67D3"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Nama = “dwi”</w:t>
            </w:r>
          </w:p>
          <w:p w14:paraId="2307F8EC"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Tanggal lahir = “26-10-1993”</w:t>
            </w:r>
          </w:p>
          <w:p w14:paraId="03E54589"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lastRenderedPageBreak/>
              <w:t>Alamat= “purwokerto”</w:t>
            </w:r>
          </w:p>
          <w:p w14:paraId="0DA95D68"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Email = “</w:t>
            </w:r>
            <w:hyperlink r:id="rId121" w:history="1">
              <w:r w:rsidRPr="00D67B23">
                <w:rPr>
                  <w:rStyle w:val="Hyperlink"/>
                </w:rPr>
                <w:t>dwi@yahoo.com</w:t>
              </w:r>
            </w:hyperlink>
            <w:r w:rsidRPr="00D67B23">
              <w:rPr>
                <w:rFonts w:ascii="Times New Roman" w:hAnsi="Times New Roman" w:cs="Times New Roman"/>
                <w:sz w:val="24"/>
                <w:szCs w:val="24"/>
              </w:rPr>
              <w:t>”</w:t>
            </w:r>
          </w:p>
          <w:p w14:paraId="357120F2"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Username</w:t>
            </w:r>
            <w:r w:rsidRPr="00D67B23">
              <w:rPr>
                <w:rFonts w:ascii="Times New Roman" w:hAnsi="Times New Roman" w:cs="Times New Roman"/>
                <w:sz w:val="24"/>
                <w:szCs w:val="24"/>
              </w:rPr>
              <w:t xml:space="preserve"> = “dwi”</w:t>
            </w:r>
          </w:p>
          <w:p w14:paraId="5009A64D"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Password</w:t>
            </w:r>
            <w:r w:rsidRPr="00D67B23">
              <w:rPr>
                <w:rFonts w:ascii="Times New Roman" w:hAnsi="Times New Roman" w:cs="Times New Roman"/>
                <w:sz w:val="24"/>
                <w:szCs w:val="24"/>
              </w:rPr>
              <w:t xml:space="preserve"> = “dwi”</w:t>
            </w:r>
          </w:p>
          <w:p w14:paraId="1D3DAF44" w14:textId="77777777" w:rsidR="001A6BC5"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Hak akses =”admin”</w:t>
            </w:r>
          </w:p>
          <w:p w14:paraId="62798EA1" w14:textId="77777777" w:rsidR="001A6BC5" w:rsidRDefault="001A6BC5" w:rsidP="00B75959">
            <w:pPr>
              <w:pStyle w:val="ListParagraph"/>
              <w:ind w:left="0"/>
            </w:pPr>
            <w:r>
              <w:rPr>
                <w:rFonts w:ascii="Times New Roman" w:hAnsi="Times New Roman" w:cs="Times New Roman"/>
                <w:sz w:val="24"/>
                <w:szCs w:val="24"/>
              </w:rPr>
              <w:t>Foto=”user.png”</w:t>
            </w:r>
          </w:p>
        </w:tc>
        <w:tc>
          <w:tcPr>
            <w:tcW w:w="1721" w:type="dxa"/>
          </w:tcPr>
          <w:p w14:paraId="6C61A8E7" w14:textId="77777777" w:rsidR="001A6BC5" w:rsidRDefault="001A6BC5" w:rsidP="00B75959">
            <w:pPr>
              <w:pStyle w:val="ListParagraph"/>
              <w:ind w:left="0"/>
              <w:jc w:val="both"/>
            </w:pPr>
            <w:r w:rsidRPr="00D67B23">
              <w:rPr>
                <w:rFonts w:ascii="Times New Roman" w:hAnsi="Times New Roman" w:cs="Times New Roman"/>
                <w:sz w:val="24"/>
                <w:szCs w:val="24"/>
              </w:rPr>
              <w:lastRenderedPageBreak/>
              <w:t xml:space="preserve">Data yang telah diisi akan tersimpan ke </w:t>
            </w:r>
            <w:r w:rsidRPr="00D67B23">
              <w:rPr>
                <w:rFonts w:ascii="Times New Roman" w:hAnsi="Times New Roman" w:cs="Times New Roman"/>
                <w:sz w:val="24"/>
                <w:szCs w:val="24"/>
              </w:rPr>
              <w:lastRenderedPageBreak/>
              <w:t xml:space="preserve">dalam </w:t>
            </w:r>
            <w:r w:rsidRPr="002A3948">
              <w:rPr>
                <w:rFonts w:ascii="Times New Roman" w:hAnsi="Times New Roman" w:cs="Times New Roman"/>
                <w:i/>
                <w:sz w:val="24"/>
                <w:szCs w:val="24"/>
              </w:rPr>
              <w:t>database</w:t>
            </w:r>
            <w:r w:rsidRPr="00D67B23">
              <w:rPr>
                <w:rFonts w:ascii="Times New Roman" w:hAnsi="Times New Roman" w:cs="Times New Roman"/>
                <w:sz w:val="24"/>
                <w:szCs w:val="24"/>
              </w:rPr>
              <w:t xml:space="preserve"> dan kembali ke halaman data pakar</w:t>
            </w:r>
          </w:p>
        </w:tc>
        <w:tc>
          <w:tcPr>
            <w:tcW w:w="1697" w:type="dxa"/>
          </w:tcPr>
          <w:p w14:paraId="79998DC4" w14:textId="77777777" w:rsidR="001A6BC5" w:rsidRDefault="001A6BC5" w:rsidP="00B75959">
            <w:pPr>
              <w:pStyle w:val="ListParagraph"/>
              <w:ind w:left="0"/>
              <w:jc w:val="both"/>
            </w:pPr>
            <w:r w:rsidRPr="00D67B23">
              <w:rPr>
                <w:rFonts w:ascii="Times New Roman" w:hAnsi="Times New Roman" w:cs="Times New Roman"/>
                <w:sz w:val="24"/>
                <w:szCs w:val="24"/>
              </w:rPr>
              <w:lastRenderedPageBreak/>
              <w:t xml:space="preserve">Sistem akan menyimpan data yang telah </w:t>
            </w:r>
            <w:r w:rsidRPr="00D67B23">
              <w:rPr>
                <w:rFonts w:ascii="Times New Roman" w:hAnsi="Times New Roman" w:cs="Times New Roman"/>
                <w:sz w:val="24"/>
                <w:szCs w:val="24"/>
              </w:rPr>
              <w:lastRenderedPageBreak/>
              <w:t>diisi dan kembali ke halaman data pakar</w:t>
            </w:r>
          </w:p>
        </w:tc>
        <w:tc>
          <w:tcPr>
            <w:tcW w:w="1722" w:type="dxa"/>
          </w:tcPr>
          <w:p w14:paraId="12E08F1E"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lastRenderedPageBreak/>
              <w:t>[√] diterima</w:t>
            </w:r>
          </w:p>
          <w:p w14:paraId="4BDF2F90" w14:textId="77777777" w:rsidR="001A6BC5" w:rsidRDefault="001A6BC5" w:rsidP="00B75959">
            <w:pPr>
              <w:pStyle w:val="ListParagraph"/>
              <w:ind w:left="0"/>
            </w:pPr>
            <w:r>
              <w:rPr>
                <w:rFonts w:ascii="Times New Roman" w:hAnsi="Times New Roman" w:cs="Times New Roman"/>
                <w:sz w:val="24"/>
                <w:szCs w:val="24"/>
              </w:rPr>
              <w:t>[ ] ditolak</w:t>
            </w:r>
          </w:p>
        </w:tc>
      </w:tr>
      <w:tr w:rsidR="001A6BC5" w14:paraId="3566920D" w14:textId="77777777" w:rsidTr="00B75959">
        <w:tc>
          <w:tcPr>
            <w:tcW w:w="7210" w:type="dxa"/>
            <w:gridSpan w:val="4"/>
          </w:tcPr>
          <w:p w14:paraId="7EA90660" w14:textId="77777777" w:rsidR="001A6BC5" w:rsidRPr="002A3948" w:rsidRDefault="001A6BC5" w:rsidP="00B75959">
            <w:pPr>
              <w:pStyle w:val="ListParagraph"/>
              <w:ind w:left="0"/>
              <w:jc w:val="center"/>
              <w:rPr>
                <w:rFonts w:ascii="Times New Roman" w:hAnsi="Times New Roman" w:cs="Times New Roman"/>
                <w:b/>
                <w:sz w:val="24"/>
                <w:szCs w:val="24"/>
              </w:rPr>
            </w:pPr>
            <w:r w:rsidRPr="002A3948">
              <w:rPr>
                <w:rFonts w:ascii="Times New Roman" w:hAnsi="Times New Roman" w:cs="Times New Roman"/>
                <w:b/>
                <w:sz w:val="24"/>
                <w:szCs w:val="24"/>
              </w:rPr>
              <w:t>Ubah Data Pakar Tanpa Mengubah Foto</w:t>
            </w:r>
          </w:p>
        </w:tc>
      </w:tr>
      <w:tr w:rsidR="001A6BC5" w14:paraId="091D5D4D" w14:textId="77777777" w:rsidTr="00B75959">
        <w:tc>
          <w:tcPr>
            <w:tcW w:w="2070" w:type="dxa"/>
          </w:tcPr>
          <w:p w14:paraId="3AFDDC42"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Nama = “dwi”</w:t>
            </w:r>
          </w:p>
          <w:p w14:paraId="37F79A28"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Tanggal lahir = “26-10-1993”</w:t>
            </w:r>
          </w:p>
          <w:p w14:paraId="30E1C3A1"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Alamat= “purwokerto”</w:t>
            </w:r>
          </w:p>
          <w:p w14:paraId="601ABBD2"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Email = “</w:t>
            </w:r>
            <w:hyperlink r:id="rId122" w:history="1">
              <w:r w:rsidRPr="00D67B23">
                <w:rPr>
                  <w:rStyle w:val="Hyperlink"/>
                </w:rPr>
                <w:t>dwi@yahoo.com</w:t>
              </w:r>
            </w:hyperlink>
            <w:r w:rsidRPr="00D67B23">
              <w:rPr>
                <w:rFonts w:ascii="Times New Roman" w:hAnsi="Times New Roman" w:cs="Times New Roman"/>
                <w:sz w:val="24"/>
                <w:szCs w:val="24"/>
              </w:rPr>
              <w:t>”</w:t>
            </w:r>
          </w:p>
          <w:p w14:paraId="7CA45A4D"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Username</w:t>
            </w:r>
            <w:r w:rsidRPr="00D67B23">
              <w:rPr>
                <w:rFonts w:ascii="Times New Roman" w:hAnsi="Times New Roman" w:cs="Times New Roman"/>
                <w:sz w:val="24"/>
                <w:szCs w:val="24"/>
              </w:rPr>
              <w:t xml:space="preserve"> = “dwi</w:t>
            </w:r>
            <w:r>
              <w:rPr>
                <w:rFonts w:ascii="Times New Roman" w:hAnsi="Times New Roman" w:cs="Times New Roman"/>
                <w:sz w:val="24"/>
                <w:szCs w:val="24"/>
              </w:rPr>
              <w:t>septi</w:t>
            </w:r>
            <w:r w:rsidRPr="00D67B23">
              <w:rPr>
                <w:rFonts w:ascii="Times New Roman" w:hAnsi="Times New Roman" w:cs="Times New Roman"/>
                <w:sz w:val="24"/>
                <w:szCs w:val="24"/>
              </w:rPr>
              <w:t>”</w:t>
            </w:r>
          </w:p>
          <w:p w14:paraId="48293535"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Password</w:t>
            </w:r>
            <w:r w:rsidRPr="00D67B23">
              <w:rPr>
                <w:rFonts w:ascii="Times New Roman" w:hAnsi="Times New Roman" w:cs="Times New Roman"/>
                <w:sz w:val="24"/>
                <w:szCs w:val="24"/>
              </w:rPr>
              <w:t xml:space="preserve"> = “dwi”</w:t>
            </w:r>
          </w:p>
          <w:p w14:paraId="6FEB0832" w14:textId="77777777" w:rsidR="001A6BC5"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Hak akses =”admin”</w:t>
            </w:r>
          </w:p>
          <w:p w14:paraId="26A64D1E" w14:textId="77777777" w:rsidR="001A6BC5" w:rsidRDefault="001A6BC5" w:rsidP="00B75959">
            <w:pPr>
              <w:pStyle w:val="ListParagraph"/>
              <w:ind w:left="0"/>
            </w:pPr>
            <w:r>
              <w:rPr>
                <w:rFonts w:ascii="Times New Roman" w:hAnsi="Times New Roman" w:cs="Times New Roman"/>
                <w:sz w:val="24"/>
                <w:szCs w:val="24"/>
              </w:rPr>
              <w:t>Foto =“”</w:t>
            </w:r>
          </w:p>
        </w:tc>
        <w:tc>
          <w:tcPr>
            <w:tcW w:w="1721" w:type="dxa"/>
          </w:tcPr>
          <w:p w14:paraId="54E9418D" w14:textId="77777777" w:rsidR="001A6BC5" w:rsidRDefault="001A6BC5" w:rsidP="00B75959">
            <w:pPr>
              <w:pStyle w:val="ListParagraph"/>
              <w:ind w:left="0"/>
              <w:jc w:val="both"/>
            </w:pPr>
            <w:r w:rsidRPr="00D67B23">
              <w:rPr>
                <w:rFonts w:ascii="Times New Roman" w:hAnsi="Times New Roman" w:cs="Times New Roman"/>
                <w:sz w:val="24"/>
                <w:szCs w:val="24"/>
              </w:rPr>
              <w:t>Data yang telah di</w:t>
            </w:r>
            <w:r>
              <w:rPr>
                <w:rFonts w:ascii="Times New Roman" w:hAnsi="Times New Roman" w:cs="Times New Roman"/>
                <w:sz w:val="24"/>
                <w:szCs w:val="24"/>
              </w:rPr>
              <w:t>ubah</w:t>
            </w:r>
            <w:r w:rsidRPr="00D67B23">
              <w:rPr>
                <w:rFonts w:ascii="Times New Roman" w:hAnsi="Times New Roman" w:cs="Times New Roman"/>
                <w:sz w:val="24"/>
                <w:szCs w:val="24"/>
              </w:rPr>
              <w:t xml:space="preserve"> akan tersimpan ke dalam </w:t>
            </w:r>
            <w:r w:rsidRPr="002A3948">
              <w:rPr>
                <w:rFonts w:ascii="Times New Roman" w:hAnsi="Times New Roman" w:cs="Times New Roman"/>
                <w:i/>
                <w:sz w:val="24"/>
                <w:szCs w:val="24"/>
              </w:rPr>
              <w:t>database</w:t>
            </w:r>
            <w:r w:rsidRPr="00D67B23">
              <w:rPr>
                <w:rFonts w:ascii="Times New Roman" w:hAnsi="Times New Roman" w:cs="Times New Roman"/>
                <w:sz w:val="24"/>
                <w:szCs w:val="24"/>
              </w:rPr>
              <w:t xml:space="preserve"> dan kembali ke halaman data pakar</w:t>
            </w:r>
          </w:p>
        </w:tc>
        <w:tc>
          <w:tcPr>
            <w:tcW w:w="1697" w:type="dxa"/>
          </w:tcPr>
          <w:p w14:paraId="1384AD45" w14:textId="77777777" w:rsidR="001A6BC5" w:rsidRDefault="001A6BC5" w:rsidP="00B75959">
            <w:pPr>
              <w:pStyle w:val="ListParagraph"/>
              <w:ind w:left="0"/>
              <w:jc w:val="both"/>
            </w:pPr>
            <w:r w:rsidRPr="00D67B23">
              <w:rPr>
                <w:rFonts w:ascii="Times New Roman" w:hAnsi="Times New Roman" w:cs="Times New Roman"/>
                <w:sz w:val="24"/>
                <w:szCs w:val="24"/>
              </w:rPr>
              <w:t>Sistem akan menyimpan data yang telah di</w:t>
            </w:r>
            <w:r>
              <w:rPr>
                <w:rFonts w:ascii="Times New Roman" w:hAnsi="Times New Roman" w:cs="Times New Roman"/>
                <w:sz w:val="24"/>
                <w:szCs w:val="24"/>
              </w:rPr>
              <w:t>ubah</w:t>
            </w:r>
            <w:r w:rsidRPr="00D67B23">
              <w:rPr>
                <w:rFonts w:ascii="Times New Roman" w:hAnsi="Times New Roman" w:cs="Times New Roman"/>
                <w:sz w:val="24"/>
                <w:szCs w:val="24"/>
              </w:rPr>
              <w:t xml:space="preserve"> dan kembali ke halaman data pakar</w:t>
            </w:r>
          </w:p>
        </w:tc>
        <w:tc>
          <w:tcPr>
            <w:tcW w:w="1722" w:type="dxa"/>
          </w:tcPr>
          <w:p w14:paraId="63F7EAE2"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38FAD07F" w14:textId="77777777" w:rsidR="001A6BC5" w:rsidRDefault="001A6BC5" w:rsidP="00B75959">
            <w:pPr>
              <w:pStyle w:val="ListParagraph"/>
              <w:ind w:left="0"/>
            </w:pPr>
            <w:r>
              <w:rPr>
                <w:rFonts w:ascii="Times New Roman" w:hAnsi="Times New Roman" w:cs="Times New Roman"/>
                <w:sz w:val="24"/>
                <w:szCs w:val="24"/>
              </w:rPr>
              <w:t>[ ] ditolak</w:t>
            </w:r>
          </w:p>
        </w:tc>
      </w:tr>
      <w:tr w:rsidR="001A6BC5" w14:paraId="42B47257" w14:textId="77777777" w:rsidTr="00B75959">
        <w:tc>
          <w:tcPr>
            <w:tcW w:w="7210" w:type="dxa"/>
            <w:gridSpan w:val="4"/>
          </w:tcPr>
          <w:p w14:paraId="4690F930" w14:textId="77777777" w:rsidR="001A6BC5" w:rsidRDefault="001A6BC5" w:rsidP="00B75959">
            <w:pPr>
              <w:jc w:val="center"/>
              <w:rPr>
                <w:rFonts w:ascii="Times New Roman" w:hAnsi="Times New Roman" w:cs="Times New Roman"/>
                <w:sz w:val="24"/>
                <w:szCs w:val="24"/>
              </w:rPr>
            </w:pPr>
            <w:r w:rsidRPr="002A3948">
              <w:rPr>
                <w:rFonts w:ascii="Times New Roman" w:hAnsi="Times New Roman" w:cs="Times New Roman"/>
                <w:b/>
                <w:sz w:val="24"/>
                <w:szCs w:val="24"/>
              </w:rPr>
              <w:t xml:space="preserve">Ubah Data Pakar </w:t>
            </w:r>
            <w:r>
              <w:rPr>
                <w:rFonts w:ascii="Times New Roman" w:hAnsi="Times New Roman" w:cs="Times New Roman"/>
                <w:b/>
                <w:sz w:val="24"/>
                <w:szCs w:val="24"/>
              </w:rPr>
              <w:t>Dengan</w:t>
            </w:r>
            <w:r w:rsidRPr="002A3948">
              <w:rPr>
                <w:rFonts w:ascii="Times New Roman" w:hAnsi="Times New Roman" w:cs="Times New Roman"/>
                <w:b/>
                <w:sz w:val="24"/>
                <w:szCs w:val="24"/>
              </w:rPr>
              <w:t xml:space="preserve"> Mengubah Foto</w:t>
            </w:r>
          </w:p>
        </w:tc>
      </w:tr>
      <w:tr w:rsidR="001A6BC5" w14:paraId="77BBAC9B" w14:textId="77777777" w:rsidTr="00B75959">
        <w:tc>
          <w:tcPr>
            <w:tcW w:w="2070" w:type="dxa"/>
          </w:tcPr>
          <w:p w14:paraId="1F934D86"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Nama = “dwi”</w:t>
            </w:r>
          </w:p>
          <w:p w14:paraId="7111BFF4"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Tanggal lahir = “26-10-1993”</w:t>
            </w:r>
          </w:p>
          <w:p w14:paraId="50FDEF46"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Alamat= “purwokerto”</w:t>
            </w:r>
          </w:p>
          <w:p w14:paraId="38D11F2E"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Email = “</w:t>
            </w:r>
            <w:hyperlink r:id="rId123" w:history="1">
              <w:r w:rsidRPr="00D67B23">
                <w:rPr>
                  <w:rStyle w:val="Hyperlink"/>
                </w:rPr>
                <w:t>dwi@yahoo.com</w:t>
              </w:r>
            </w:hyperlink>
            <w:r w:rsidRPr="00D67B23">
              <w:rPr>
                <w:rFonts w:ascii="Times New Roman" w:hAnsi="Times New Roman" w:cs="Times New Roman"/>
                <w:sz w:val="24"/>
                <w:szCs w:val="24"/>
              </w:rPr>
              <w:t>”</w:t>
            </w:r>
          </w:p>
          <w:p w14:paraId="49A5FDE1"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Username</w:t>
            </w:r>
            <w:r w:rsidRPr="00D67B23">
              <w:rPr>
                <w:rFonts w:ascii="Times New Roman" w:hAnsi="Times New Roman" w:cs="Times New Roman"/>
                <w:sz w:val="24"/>
                <w:szCs w:val="24"/>
              </w:rPr>
              <w:t xml:space="preserve"> = “dwi</w:t>
            </w:r>
            <w:r>
              <w:rPr>
                <w:rFonts w:ascii="Times New Roman" w:hAnsi="Times New Roman" w:cs="Times New Roman"/>
                <w:sz w:val="24"/>
                <w:szCs w:val="24"/>
              </w:rPr>
              <w:t>septi</w:t>
            </w:r>
            <w:r w:rsidRPr="00D67B23">
              <w:rPr>
                <w:rFonts w:ascii="Times New Roman" w:hAnsi="Times New Roman" w:cs="Times New Roman"/>
                <w:sz w:val="24"/>
                <w:szCs w:val="24"/>
              </w:rPr>
              <w:t>”</w:t>
            </w:r>
          </w:p>
          <w:p w14:paraId="0009763C"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 xml:space="preserve">Password </w:t>
            </w:r>
            <w:r w:rsidRPr="00D67B23">
              <w:rPr>
                <w:rFonts w:ascii="Times New Roman" w:hAnsi="Times New Roman" w:cs="Times New Roman"/>
                <w:sz w:val="24"/>
                <w:szCs w:val="24"/>
              </w:rPr>
              <w:t>= “dwi”</w:t>
            </w:r>
          </w:p>
          <w:p w14:paraId="060998F1" w14:textId="77777777" w:rsidR="001A6BC5"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Hak akses =”admin”</w:t>
            </w:r>
          </w:p>
          <w:p w14:paraId="393D116C" w14:textId="77777777" w:rsidR="001A6BC5" w:rsidRPr="00D67B23" w:rsidRDefault="001A6BC5" w:rsidP="00B75959">
            <w:pPr>
              <w:pStyle w:val="ListParagraph"/>
              <w:ind w:left="0"/>
              <w:rPr>
                <w:rFonts w:ascii="Times New Roman" w:hAnsi="Times New Roman" w:cs="Times New Roman"/>
                <w:sz w:val="24"/>
                <w:szCs w:val="24"/>
              </w:rPr>
            </w:pPr>
            <w:r>
              <w:rPr>
                <w:rFonts w:ascii="Times New Roman" w:hAnsi="Times New Roman" w:cs="Times New Roman"/>
                <w:sz w:val="24"/>
                <w:szCs w:val="24"/>
              </w:rPr>
              <w:t>Foto =“dwi.jpg”</w:t>
            </w:r>
          </w:p>
        </w:tc>
        <w:tc>
          <w:tcPr>
            <w:tcW w:w="1721" w:type="dxa"/>
          </w:tcPr>
          <w:p w14:paraId="76D22262" w14:textId="77777777" w:rsidR="001A6BC5" w:rsidRPr="00D67B23" w:rsidRDefault="001A6BC5" w:rsidP="00B75959">
            <w:pPr>
              <w:pStyle w:val="ListParagraph"/>
              <w:ind w:left="0"/>
              <w:jc w:val="both"/>
              <w:rPr>
                <w:rFonts w:ascii="Times New Roman" w:hAnsi="Times New Roman" w:cs="Times New Roman"/>
                <w:sz w:val="24"/>
                <w:szCs w:val="24"/>
              </w:rPr>
            </w:pPr>
            <w:r w:rsidRPr="00D67B23">
              <w:rPr>
                <w:rFonts w:ascii="Times New Roman" w:hAnsi="Times New Roman" w:cs="Times New Roman"/>
                <w:sz w:val="24"/>
                <w:szCs w:val="24"/>
              </w:rPr>
              <w:t>Data yang telah di</w:t>
            </w:r>
            <w:r>
              <w:rPr>
                <w:rFonts w:ascii="Times New Roman" w:hAnsi="Times New Roman" w:cs="Times New Roman"/>
                <w:sz w:val="24"/>
                <w:szCs w:val="24"/>
              </w:rPr>
              <w:t>ubah</w:t>
            </w:r>
            <w:r w:rsidRPr="00D67B23">
              <w:rPr>
                <w:rFonts w:ascii="Times New Roman" w:hAnsi="Times New Roman" w:cs="Times New Roman"/>
                <w:sz w:val="24"/>
                <w:szCs w:val="24"/>
              </w:rPr>
              <w:t xml:space="preserve"> akan tersimpan ke dalam </w:t>
            </w:r>
            <w:r w:rsidRPr="002A3948">
              <w:rPr>
                <w:rFonts w:ascii="Times New Roman" w:hAnsi="Times New Roman" w:cs="Times New Roman"/>
                <w:i/>
                <w:sz w:val="24"/>
                <w:szCs w:val="24"/>
              </w:rPr>
              <w:t>database</w:t>
            </w:r>
            <w:r w:rsidRPr="00D67B23">
              <w:rPr>
                <w:rFonts w:ascii="Times New Roman" w:hAnsi="Times New Roman" w:cs="Times New Roman"/>
                <w:sz w:val="24"/>
                <w:szCs w:val="24"/>
              </w:rPr>
              <w:t xml:space="preserve"> dan kembali ke halaman data pakar</w:t>
            </w:r>
          </w:p>
        </w:tc>
        <w:tc>
          <w:tcPr>
            <w:tcW w:w="1697" w:type="dxa"/>
          </w:tcPr>
          <w:p w14:paraId="767E0288" w14:textId="77777777" w:rsidR="001A6BC5" w:rsidRPr="00D67B23" w:rsidRDefault="001A6BC5" w:rsidP="00B75959">
            <w:pPr>
              <w:pStyle w:val="ListParagraph"/>
              <w:ind w:left="0"/>
              <w:jc w:val="both"/>
              <w:rPr>
                <w:rFonts w:ascii="Times New Roman" w:hAnsi="Times New Roman" w:cs="Times New Roman"/>
                <w:sz w:val="24"/>
                <w:szCs w:val="24"/>
              </w:rPr>
            </w:pPr>
            <w:r w:rsidRPr="00D67B23">
              <w:rPr>
                <w:rFonts w:ascii="Times New Roman" w:hAnsi="Times New Roman" w:cs="Times New Roman"/>
                <w:sz w:val="24"/>
                <w:szCs w:val="24"/>
              </w:rPr>
              <w:t>Sistem akan menyimpan data yang telah di</w:t>
            </w:r>
            <w:r>
              <w:rPr>
                <w:rFonts w:ascii="Times New Roman" w:hAnsi="Times New Roman" w:cs="Times New Roman"/>
                <w:sz w:val="24"/>
                <w:szCs w:val="24"/>
              </w:rPr>
              <w:t>ubah</w:t>
            </w:r>
            <w:r w:rsidRPr="00D67B23">
              <w:rPr>
                <w:rFonts w:ascii="Times New Roman" w:hAnsi="Times New Roman" w:cs="Times New Roman"/>
                <w:sz w:val="24"/>
                <w:szCs w:val="24"/>
              </w:rPr>
              <w:t xml:space="preserve"> dan kembali ke halaman data pakar</w:t>
            </w:r>
          </w:p>
        </w:tc>
        <w:tc>
          <w:tcPr>
            <w:tcW w:w="1722" w:type="dxa"/>
          </w:tcPr>
          <w:p w14:paraId="5B342233"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7A10F609"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3916B58C" w14:textId="77777777" w:rsidTr="00B75959">
        <w:tc>
          <w:tcPr>
            <w:tcW w:w="7210" w:type="dxa"/>
            <w:gridSpan w:val="4"/>
          </w:tcPr>
          <w:p w14:paraId="75D9A187" w14:textId="77777777" w:rsidR="001A6BC5" w:rsidRPr="007A7AD1" w:rsidRDefault="001A6BC5" w:rsidP="00B75959">
            <w:pPr>
              <w:jc w:val="center"/>
              <w:rPr>
                <w:rFonts w:ascii="Times New Roman" w:hAnsi="Times New Roman" w:cs="Times New Roman"/>
                <w:b/>
                <w:sz w:val="24"/>
                <w:szCs w:val="24"/>
              </w:rPr>
            </w:pPr>
            <w:r w:rsidRPr="007A7AD1">
              <w:rPr>
                <w:rFonts w:ascii="Times New Roman" w:hAnsi="Times New Roman" w:cs="Times New Roman"/>
                <w:b/>
                <w:sz w:val="24"/>
                <w:szCs w:val="24"/>
              </w:rPr>
              <w:t>Hapus Data Pakar</w:t>
            </w:r>
          </w:p>
        </w:tc>
      </w:tr>
      <w:tr w:rsidR="001A6BC5" w14:paraId="05D4CDF3" w14:textId="77777777" w:rsidTr="00B75959">
        <w:tc>
          <w:tcPr>
            <w:tcW w:w="2070" w:type="dxa"/>
          </w:tcPr>
          <w:p w14:paraId="373F9F4A" w14:textId="77777777" w:rsidR="001A6BC5" w:rsidRPr="00D67B23" w:rsidRDefault="001A6BC5" w:rsidP="00B75959">
            <w:pPr>
              <w:pStyle w:val="ListParagraph"/>
              <w:ind w:left="0"/>
              <w:rPr>
                <w:rFonts w:ascii="Times New Roman" w:hAnsi="Times New Roman" w:cs="Times New Roman"/>
                <w:sz w:val="24"/>
                <w:szCs w:val="24"/>
              </w:rPr>
            </w:pPr>
            <w:r>
              <w:rPr>
                <w:rFonts w:ascii="Times New Roman" w:hAnsi="Times New Roman" w:cs="Times New Roman"/>
                <w:sz w:val="24"/>
                <w:szCs w:val="24"/>
              </w:rPr>
              <w:t>ID Pakar = “19”</w:t>
            </w:r>
          </w:p>
        </w:tc>
        <w:tc>
          <w:tcPr>
            <w:tcW w:w="1721" w:type="dxa"/>
          </w:tcPr>
          <w:p w14:paraId="1ECEB526" w14:textId="77777777" w:rsidR="001A6BC5" w:rsidRDefault="001A6BC5" w:rsidP="00B75959">
            <w:pPr>
              <w:pStyle w:val="Default"/>
              <w:rPr>
                <w:sz w:val="23"/>
                <w:szCs w:val="23"/>
              </w:rPr>
            </w:pPr>
            <w:r>
              <w:rPr>
                <w:sz w:val="23"/>
                <w:szCs w:val="23"/>
              </w:rPr>
              <w:t xml:space="preserve">Sistem akan </w:t>
            </w:r>
          </w:p>
          <w:p w14:paraId="7B082F6B" w14:textId="77777777" w:rsidR="001A6BC5" w:rsidRDefault="001A6BC5" w:rsidP="00B75959">
            <w:pPr>
              <w:pStyle w:val="Default"/>
              <w:rPr>
                <w:color w:val="auto"/>
                <w:sz w:val="23"/>
                <w:szCs w:val="23"/>
              </w:rPr>
            </w:pPr>
            <w:r>
              <w:rPr>
                <w:color w:val="auto"/>
                <w:sz w:val="23"/>
                <w:szCs w:val="23"/>
              </w:rPr>
              <w:t xml:space="preserve">menampilkan pesan </w:t>
            </w:r>
          </w:p>
          <w:p w14:paraId="04101A0E" w14:textId="77777777" w:rsidR="001A6BC5" w:rsidRDefault="001A6BC5" w:rsidP="00B75959">
            <w:pPr>
              <w:pStyle w:val="Default"/>
              <w:rPr>
                <w:color w:val="auto"/>
                <w:sz w:val="23"/>
                <w:szCs w:val="23"/>
              </w:rPr>
            </w:pPr>
            <w:r>
              <w:rPr>
                <w:color w:val="auto"/>
                <w:sz w:val="23"/>
                <w:szCs w:val="23"/>
              </w:rPr>
              <w:t xml:space="preserve">“Apakah anda yakin </w:t>
            </w:r>
          </w:p>
          <w:p w14:paraId="78C43A10" w14:textId="77777777" w:rsidR="001A6BC5" w:rsidRDefault="001A6BC5" w:rsidP="00B75959">
            <w:pPr>
              <w:pStyle w:val="Default"/>
              <w:rPr>
                <w:color w:val="auto"/>
                <w:sz w:val="23"/>
                <w:szCs w:val="23"/>
              </w:rPr>
            </w:pPr>
            <w:r>
              <w:rPr>
                <w:color w:val="auto"/>
                <w:sz w:val="23"/>
                <w:szCs w:val="23"/>
              </w:rPr>
              <w:t xml:space="preserve">ingin menghapus </w:t>
            </w:r>
          </w:p>
          <w:p w14:paraId="1AF473BF" w14:textId="77777777" w:rsidR="001A6BC5" w:rsidRDefault="001A6BC5" w:rsidP="00B75959">
            <w:pPr>
              <w:pStyle w:val="Default"/>
              <w:rPr>
                <w:color w:val="auto"/>
                <w:sz w:val="23"/>
                <w:szCs w:val="23"/>
              </w:rPr>
            </w:pPr>
            <w:r>
              <w:rPr>
                <w:color w:val="auto"/>
                <w:sz w:val="23"/>
                <w:szCs w:val="23"/>
              </w:rPr>
              <w:t xml:space="preserve">data ini ?”, bila </w:t>
            </w:r>
          </w:p>
          <w:p w14:paraId="2F092AA6" w14:textId="77777777" w:rsidR="001A6BC5" w:rsidRDefault="001A6BC5" w:rsidP="00B75959">
            <w:pPr>
              <w:pStyle w:val="Default"/>
              <w:rPr>
                <w:color w:val="auto"/>
                <w:sz w:val="23"/>
                <w:szCs w:val="23"/>
              </w:rPr>
            </w:pPr>
            <w:r>
              <w:rPr>
                <w:color w:val="auto"/>
                <w:sz w:val="23"/>
                <w:szCs w:val="23"/>
              </w:rPr>
              <w:lastRenderedPageBreak/>
              <w:t xml:space="preserve">menekan Oke maka </w:t>
            </w:r>
          </w:p>
          <w:p w14:paraId="0DB5E7FE" w14:textId="77777777" w:rsidR="001A6BC5" w:rsidRDefault="001A6BC5" w:rsidP="00B75959">
            <w:pPr>
              <w:pStyle w:val="Default"/>
              <w:rPr>
                <w:color w:val="auto"/>
                <w:sz w:val="23"/>
                <w:szCs w:val="23"/>
              </w:rPr>
            </w:pPr>
            <w:r>
              <w:rPr>
                <w:color w:val="auto"/>
                <w:sz w:val="23"/>
                <w:szCs w:val="23"/>
              </w:rPr>
              <w:t xml:space="preserve">sistem menerima </w:t>
            </w:r>
          </w:p>
          <w:p w14:paraId="1691ABE8" w14:textId="77777777" w:rsidR="001A6BC5" w:rsidRDefault="001A6BC5" w:rsidP="00B75959">
            <w:pPr>
              <w:pStyle w:val="Default"/>
              <w:rPr>
                <w:color w:val="auto"/>
                <w:sz w:val="23"/>
                <w:szCs w:val="23"/>
              </w:rPr>
            </w:pPr>
            <w:r>
              <w:rPr>
                <w:color w:val="auto"/>
                <w:sz w:val="23"/>
                <w:szCs w:val="23"/>
              </w:rPr>
              <w:t xml:space="preserve">untuk menghapus </w:t>
            </w:r>
          </w:p>
          <w:p w14:paraId="6D7C9255" w14:textId="77777777" w:rsidR="001A6BC5" w:rsidRDefault="001A6BC5" w:rsidP="00B75959">
            <w:pPr>
              <w:pStyle w:val="Default"/>
              <w:rPr>
                <w:color w:val="auto"/>
                <w:sz w:val="23"/>
                <w:szCs w:val="23"/>
              </w:rPr>
            </w:pPr>
            <w:r>
              <w:rPr>
                <w:color w:val="auto"/>
                <w:sz w:val="23"/>
                <w:szCs w:val="23"/>
              </w:rPr>
              <w:t xml:space="preserve">data dan </w:t>
            </w:r>
          </w:p>
          <w:p w14:paraId="5F06C9C7" w14:textId="77777777" w:rsidR="001A6BC5" w:rsidRDefault="001A6BC5" w:rsidP="00B75959">
            <w:pPr>
              <w:pStyle w:val="Default"/>
              <w:rPr>
                <w:color w:val="auto"/>
                <w:sz w:val="23"/>
                <w:szCs w:val="23"/>
              </w:rPr>
            </w:pPr>
            <w:r>
              <w:rPr>
                <w:color w:val="auto"/>
                <w:sz w:val="23"/>
                <w:szCs w:val="23"/>
              </w:rPr>
              <w:t xml:space="preserve">menampilkan pesan </w:t>
            </w:r>
          </w:p>
          <w:p w14:paraId="2277BDB9" w14:textId="77777777" w:rsidR="001A6BC5" w:rsidRDefault="001A6BC5" w:rsidP="00B75959">
            <w:pPr>
              <w:pStyle w:val="Default"/>
              <w:rPr>
                <w:color w:val="auto"/>
                <w:sz w:val="23"/>
                <w:szCs w:val="23"/>
              </w:rPr>
            </w:pPr>
            <w:r>
              <w:rPr>
                <w:color w:val="auto"/>
                <w:sz w:val="23"/>
                <w:szCs w:val="23"/>
              </w:rPr>
              <w:t xml:space="preserve">“Data berhasil </w:t>
            </w:r>
          </w:p>
          <w:p w14:paraId="66B6214B" w14:textId="77777777" w:rsidR="001A6BC5" w:rsidRDefault="001A6BC5" w:rsidP="00B75959">
            <w:pPr>
              <w:pStyle w:val="Default"/>
              <w:rPr>
                <w:color w:val="auto"/>
                <w:sz w:val="23"/>
                <w:szCs w:val="23"/>
              </w:rPr>
            </w:pPr>
            <w:r>
              <w:rPr>
                <w:color w:val="auto"/>
                <w:sz w:val="23"/>
                <w:szCs w:val="23"/>
              </w:rPr>
              <w:t xml:space="preserve">dihapus” lalu </w:t>
            </w:r>
          </w:p>
          <w:p w14:paraId="74283833" w14:textId="77777777" w:rsidR="001A6BC5" w:rsidRDefault="001A6BC5" w:rsidP="00B75959">
            <w:pPr>
              <w:pStyle w:val="Default"/>
              <w:rPr>
                <w:color w:val="auto"/>
                <w:sz w:val="23"/>
                <w:szCs w:val="23"/>
              </w:rPr>
            </w:pPr>
            <w:r>
              <w:rPr>
                <w:color w:val="auto"/>
                <w:sz w:val="23"/>
                <w:szCs w:val="23"/>
              </w:rPr>
              <w:t xml:space="preserve">kembali </w:t>
            </w:r>
          </w:p>
          <w:p w14:paraId="4600E354" w14:textId="77777777" w:rsidR="001A6BC5" w:rsidRDefault="001A6BC5" w:rsidP="00B75959">
            <w:pPr>
              <w:pStyle w:val="Default"/>
              <w:rPr>
                <w:color w:val="auto"/>
                <w:sz w:val="23"/>
                <w:szCs w:val="23"/>
              </w:rPr>
            </w:pPr>
            <w:r>
              <w:rPr>
                <w:color w:val="auto"/>
                <w:sz w:val="23"/>
                <w:szCs w:val="23"/>
              </w:rPr>
              <w:t xml:space="preserve">ke halaman </w:t>
            </w:r>
          </w:p>
          <w:p w14:paraId="2B1DEF73" w14:textId="77777777" w:rsidR="001A6BC5" w:rsidRPr="00D67B23" w:rsidRDefault="001A6BC5" w:rsidP="00B75959">
            <w:pPr>
              <w:pStyle w:val="ListParagraph"/>
              <w:ind w:left="0"/>
              <w:rPr>
                <w:rFonts w:ascii="Times New Roman" w:hAnsi="Times New Roman" w:cs="Times New Roman"/>
                <w:sz w:val="24"/>
                <w:szCs w:val="24"/>
              </w:rPr>
            </w:pPr>
            <w:r w:rsidRPr="00E40EBA">
              <w:rPr>
                <w:rFonts w:ascii="Times New Roman" w:hAnsi="Times New Roman" w:cs="Times New Roman"/>
                <w:sz w:val="24"/>
                <w:szCs w:val="24"/>
              </w:rPr>
              <w:t>data p</w:t>
            </w:r>
            <w:r>
              <w:rPr>
                <w:rFonts w:ascii="Times New Roman" w:hAnsi="Times New Roman" w:cs="Times New Roman"/>
                <w:sz w:val="24"/>
                <w:szCs w:val="24"/>
              </w:rPr>
              <w:t>akar</w:t>
            </w:r>
          </w:p>
        </w:tc>
        <w:tc>
          <w:tcPr>
            <w:tcW w:w="1697" w:type="dxa"/>
          </w:tcPr>
          <w:p w14:paraId="3677D1C4" w14:textId="77777777" w:rsidR="001A6BC5" w:rsidRDefault="001A6BC5" w:rsidP="00B75959">
            <w:pPr>
              <w:pStyle w:val="Default"/>
              <w:rPr>
                <w:sz w:val="23"/>
                <w:szCs w:val="23"/>
              </w:rPr>
            </w:pPr>
            <w:r>
              <w:rPr>
                <w:sz w:val="23"/>
                <w:szCs w:val="23"/>
              </w:rPr>
              <w:lastRenderedPageBreak/>
              <w:t xml:space="preserve">Sistem akan </w:t>
            </w:r>
          </w:p>
          <w:p w14:paraId="2DB70E84" w14:textId="77777777" w:rsidR="001A6BC5" w:rsidRDefault="001A6BC5" w:rsidP="00B75959">
            <w:pPr>
              <w:pStyle w:val="Default"/>
              <w:rPr>
                <w:color w:val="auto"/>
                <w:sz w:val="23"/>
                <w:szCs w:val="23"/>
              </w:rPr>
            </w:pPr>
            <w:r>
              <w:rPr>
                <w:color w:val="auto"/>
                <w:sz w:val="23"/>
                <w:szCs w:val="23"/>
              </w:rPr>
              <w:t xml:space="preserve">menampilkan pesan </w:t>
            </w:r>
          </w:p>
          <w:p w14:paraId="62B4AE46" w14:textId="77777777" w:rsidR="001A6BC5" w:rsidRDefault="001A6BC5" w:rsidP="00B75959">
            <w:pPr>
              <w:pStyle w:val="Default"/>
              <w:rPr>
                <w:color w:val="auto"/>
                <w:sz w:val="23"/>
                <w:szCs w:val="23"/>
              </w:rPr>
            </w:pPr>
            <w:r>
              <w:rPr>
                <w:color w:val="auto"/>
                <w:sz w:val="23"/>
                <w:szCs w:val="23"/>
              </w:rPr>
              <w:t xml:space="preserve">“Apakah anda yakin </w:t>
            </w:r>
          </w:p>
          <w:p w14:paraId="488EA8D8" w14:textId="77777777" w:rsidR="001A6BC5" w:rsidRDefault="001A6BC5" w:rsidP="00B75959">
            <w:pPr>
              <w:pStyle w:val="Default"/>
              <w:rPr>
                <w:color w:val="auto"/>
                <w:sz w:val="23"/>
                <w:szCs w:val="23"/>
              </w:rPr>
            </w:pPr>
            <w:r>
              <w:rPr>
                <w:color w:val="auto"/>
                <w:sz w:val="23"/>
                <w:szCs w:val="23"/>
              </w:rPr>
              <w:t xml:space="preserve">ingin menghapus </w:t>
            </w:r>
          </w:p>
          <w:p w14:paraId="23F03226" w14:textId="77777777" w:rsidR="001A6BC5" w:rsidRDefault="001A6BC5" w:rsidP="00B75959">
            <w:pPr>
              <w:pStyle w:val="Default"/>
              <w:rPr>
                <w:color w:val="auto"/>
                <w:sz w:val="23"/>
                <w:szCs w:val="23"/>
              </w:rPr>
            </w:pPr>
            <w:r>
              <w:rPr>
                <w:color w:val="auto"/>
                <w:sz w:val="23"/>
                <w:szCs w:val="23"/>
              </w:rPr>
              <w:t xml:space="preserve">data ini ?”, bila </w:t>
            </w:r>
          </w:p>
          <w:p w14:paraId="50C0A0D0" w14:textId="77777777" w:rsidR="001A6BC5" w:rsidRDefault="001A6BC5" w:rsidP="00B75959">
            <w:pPr>
              <w:pStyle w:val="Default"/>
              <w:rPr>
                <w:color w:val="auto"/>
                <w:sz w:val="23"/>
                <w:szCs w:val="23"/>
              </w:rPr>
            </w:pPr>
            <w:r>
              <w:rPr>
                <w:color w:val="auto"/>
                <w:sz w:val="23"/>
                <w:szCs w:val="23"/>
              </w:rPr>
              <w:lastRenderedPageBreak/>
              <w:t xml:space="preserve">menekan Oke maka </w:t>
            </w:r>
          </w:p>
          <w:p w14:paraId="08E63092" w14:textId="77777777" w:rsidR="001A6BC5" w:rsidRDefault="001A6BC5" w:rsidP="00B75959">
            <w:pPr>
              <w:pStyle w:val="Default"/>
              <w:rPr>
                <w:color w:val="auto"/>
                <w:sz w:val="23"/>
                <w:szCs w:val="23"/>
              </w:rPr>
            </w:pPr>
            <w:r>
              <w:rPr>
                <w:color w:val="auto"/>
                <w:sz w:val="23"/>
                <w:szCs w:val="23"/>
              </w:rPr>
              <w:t xml:space="preserve">sistem menerima </w:t>
            </w:r>
          </w:p>
          <w:p w14:paraId="01E1FED3" w14:textId="77777777" w:rsidR="001A6BC5" w:rsidRDefault="001A6BC5" w:rsidP="00B75959">
            <w:pPr>
              <w:pStyle w:val="Default"/>
              <w:rPr>
                <w:color w:val="auto"/>
                <w:sz w:val="23"/>
                <w:szCs w:val="23"/>
              </w:rPr>
            </w:pPr>
            <w:r>
              <w:rPr>
                <w:color w:val="auto"/>
                <w:sz w:val="23"/>
                <w:szCs w:val="23"/>
              </w:rPr>
              <w:t xml:space="preserve">untuk menghapus </w:t>
            </w:r>
          </w:p>
          <w:p w14:paraId="55F99774" w14:textId="77777777" w:rsidR="001A6BC5" w:rsidRDefault="001A6BC5" w:rsidP="00B75959">
            <w:pPr>
              <w:pStyle w:val="Default"/>
              <w:rPr>
                <w:color w:val="auto"/>
                <w:sz w:val="23"/>
                <w:szCs w:val="23"/>
              </w:rPr>
            </w:pPr>
            <w:r>
              <w:rPr>
                <w:color w:val="auto"/>
                <w:sz w:val="23"/>
                <w:szCs w:val="23"/>
              </w:rPr>
              <w:t xml:space="preserve">data dan </w:t>
            </w:r>
          </w:p>
          <w:p w14:paraId="63341CD3" w14:textId="77777777" w:rsidR="001A6BC5" w:rsidRDefault="001A6BC5" w:rsidP="00B75959">
            <w:pPr>
              <w:pStyle w:val="Default"/>
              <w:rPr>
                <w:color w:val="auto"/>
                <w:sz w:val="23"/>
                <w:szCs w:val="23"/>
              </w:rPr>
            </w:pPr>
            <w:r>
              <w:rPr>
                <w:color w:val="auto"/>
                <w:sz w:val="23"/>
                <w:szCs w:val="23"/>
              </w:rPr>
              <w:t xml:space="preserve">menampilkan pesan </w:t>
            </w:r>
          </w:p>
          <w:p w14:paraId="6142B9C5" w14:textId="77777777" w:rsidR="001A6BC5" w:rsidRDefault="001A6BC5" w:rsidP="00B75959">
            <w:pPr>
              <w:pStyle w:val="Default"/>
              <w:rPr>
                <w:color w:val="auto"/>
                <w:sz w:val="23"/>
                <w:szCs w:val="23"/>
              </w:rPr>
            </w:pPr>
            <w:r>
              <w:rPr>
                <w:color w:val="auto"/>
                <w:sz w:val="23"/>
                <w:szCs w:val="23"/>
              </w:rPr>
              <w:t xml:space="preserve">“Data berhasil </w:t>
            </w:r>
          </w:p>
          <w:p w14:paraId="57DDA2B7" w14:textId="77777777" w:rsidR="001A6BC5" w:rsidRDefault="001A6BC5" w:rsidP="00B75959">
            <w:pPr>
              <w:pStyle w:val="Default"/>
              <w:rPr>
                <w:color w:val="auto"/>
                <w:sz w:val="23"/>
                <w:szCs w:val="23"/>
              </w:rPr>
            </w:pPr>
            <w:r>
              <w:rPr>
                <w:color w:val="auto"/>
                <w:sz w:val="23"/>
                <w:szCs w:val="23"/>
              </w:rPr>
              <w:t xml:space="preserve">dihapus” lalu </w:t>
            </w:r>
          </w:p>
          <w:p w14:paraId="6CB832C0" w14:textId="77777777" w:rsidR="001A6BC5" w:rsidRDefault="001A6BC5" w:rsidP="00B75959">
            <w:pPr>
              <w:pStyle w:val="Default"/>
              <w:rPr>
                <w:color w:val="auto"/>
                <w:sz w:val="23"/>
                <w:szCs w:val="23"/>
              </w:rPr>
            </w:pPr>
            <w:r>
              <w:rPr>
                <w:color w:val="auto"/>
                <w:sz w:val="23"/>
                <w:szCs w:val="23"/>
              </w:rPr>
              <w:t xml:space="preserve">kembali </w:t>
            </w:r>
          </w:p>
          <w:p w14:paraId="717FDBA5" w14:textId="77777777" w:rsidR="001A6BC5" w:rsidRDefault="001A6BC5" w:rsidP="00B75959">
            <w:pPr>
              <w:pStyle w:val="Default"/>
              <w:rPr>
                <w:color w:val="auto"/>
                <w:sz w:val="23"/>
                <w:szCs w:val="23"/>
              </w:rPr>
            </w:pPr>
            <w:r>
              <w:rPr>
                <w:color w:val="auto"/>
                <w:sz w:val="23"/>
                <w:szCs w:val="23"/>
              </w:rPr>
              <w:t xml:space="preserve">ke halaman </w:t>
            </w:r>
          </w:p>
          <w:p w14:paraId="511A385C" w14:textId="77777777" w:rsidR="001A6BC5" w:rsidRPr="00D67B23" w:rsidRDefault="001A6BC5" w:rsidP="00B75959">
            <w:pPr>
              <w:pStyle w:val="ListParagraph"/>
              <w:ind w:left="0"/>
              <w:rPr>
                <w:rFonts w:ascii="Times New Roman" w:hAnsi="Times New Roman" w:cs="Times New Roman"/>
                <w:sz w:val="24"/>
                <w:szCs w:val="24"/>
              </w:rPr>
            </w:pPr>
            <w:r w:rsidRPr="00E40EBA">
              <w:rPr>
                <w:rFonts w:ascii="Times New Roman" w:hAnsi="Times New Roman" w:cs="Times New Roman"/>
                <w:sz w:val="24"/>
                <w:szCs w:val="24"/>
              </w:rPr>
              <w:t>data p</w:t>
            </w:r>
            <w:r>
              <w:rPr>
                <w:rFonts w:ascii="Times New Roman" w:hAnsi="Times New Roman" w:cs="Times New Roman"/>
                <w:sz w:val="24"/>
                <w:szCs w:val="24"/>
              </w:rPr>
              <w:t>akar</w:t>
            </w:r>
          </w:p>
        </w:tc>
        <w:tc>
          <w:tcPr>
            <w:tcW w:w="1722" w:type="dxa"/>
          </w:tcPr>
          <w:p w14:paraId="75F0FF27"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lastRenderedPageBreak/>
              <w:t>[√ ] diterima</w:t>
            </w:r>
          </w:p>
          <w:p w14:paraId="3979844A"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6641F85D" w14:textId="77777777" w:rsidTr="00B75959">
        <w:tc>
          <w:tcPr>
            <w:tcW w:w="7210" w:type="dxa"/>
            <w:gridSpan w:val="4"/>
          </w:tcPr>
          <w:p w14:paraId="4FED8631" w14:textId="77777777" w:rsidR="001A6BC5" w:rsidRPr="007A7AD1" w:rsidRDefault="001A6BC5" w:rsidP="00B75959">
            <w:pPr>
              <w:jc w:val="center"/>
              <w:rPr>
                <w:rFonts w:ascii="Times New Roman" w:hAnsi="Times New Roman" w:cs="Times New Roman"/>
                <w:b/>
                <w:sz w:val="24"/>
                <w:szCs w:val="24"/>
              </w:rPr>
            </w:pPr>
            <w:r w:rsidRPr="007A7AD1">
              <w:rPr>
                <w:rFonts w:ascii="Times New Roman" w:hAnsi="Times New Roman" w:cs="Times New Roman"/>
                <w:b/>
                <w:sz w:val="24"/>
                <w:szCs w:val="24"/>
              </w:rPr>
              <w:t>Pencarian Data Pakar</w:t>
            </w:r>
          </w:p>
        </w:tc>
      </w:tr>
      <w:tr w:rsidR="001A6BC5" w14:paraId="702262AF" w14:textId="77777777" w:rsidTr="00B75959">
        <w:tc>
          <w:tcPr>
            <w:tcW w:w="2070" w:type="dxa"/>
          </w:tcPr>
          <w:p w14:paraId="0BE1FD93" w14:textId="77777777" w:rsidR="001A6BC5" w:rsidRPr="00D67B23" w:rsidRDefault="001A6BC5" w:rsidP="00B75959">
            <w:pPr>
              <w:pStyle w:val="ListParagraph"/>
              <w:ind w:left="0"/>
              <w:rPr>
                <w:rFonts w:ascii="Times New Roman" w:hAnsi="Times New Roman" w:cs="Times New Roman"/>
                <w:sz w:val="24"/>
                <w:szCs w:val="24"/>
              </w:rPr>
            </w:pPr>
            <w:r>
              <w:rPr>
                <w:rFonts w:ascii="Times New Roman" w:hAnsi="Times New Roman" w:cs="Times New Roman"/>
                <w:sz w:val="24"/>
                <w:szCs w:val="24"/>
              </w:rPr>
              <w:t>Pencarian pakar = “dwi”</w:t>
            </w:r>
          </w:p>
        </w:tc>
        <w:tc>
          <w:tcPr>
            <w:tcW w:w="1721" w:type="dxa"/>
          </w:tcPr>
          <w:p w14:paraId="77C9B88E" w14:textId="77777777" w:rsidR="001A6BC5" w:rsidRPr="007A7AD1" w:rsidRDefault="001A6BC5" w:rsidP="00B75959">
            <w:pPr>
              <w:autoSpaceDE w:val="0"/>
              <w:autoSpaceDN w:val="0"/>
              <w:adjustRightInd w:val="0"/>
              <w:rPr>
                <w:rFonts w:ascii="Times New Roman" w:hAnsi="Times New Roman" w:cs="Times New Roman"/>
                <w:color w:val="000000"/>
                <w:sz w:val="23"/>
                <w:szCs w:val="23"/>
              </w:rPr>
            </w:pPr>
            <w:r w:rsidRPr="007A7AD1">
              <w:rPr>
                <w:rFonts w:ascii="Times New Roman" w:hAnsi="Times New Roman" w:cs="Times New Roman"/>
                <w:color w:val="000000"/>
                <w:sz w:val="23"/>
                <w:szCs w:val="23"/>
              </w:rPr>
              <w:t xml:space="preserve">Sistem akan </w:t>
            </w:r>
          </w:p>
          <w:p w14:paraId="10BA1CB8"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mencari kata </w:t>
            </w:r>
            <w:r>
              <w:rPr>
                <w:rFonts w:ascii="Times New Roman" w:hAnsi="Times New Roman" w:cs="Times New Roman"/>
                <w:sz w:val="23"/>
                <w:szCs w:val="23"/>
              </w:rPr>
              <w:t>dwi</w:t>
            </w:r>
          </w:p>
          <w:p w14:paraId="4EEC7F82"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dari semua data </w:t>
            </w:r>
          </w:p>
          <w:p w14:paraId="61E46EB3"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pakar </w:t>
            </w:r>
          </w:p>
          <w:p w14:paraId="1377A604"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yang telah </w:t>
            </w:r>
          </w:p>
          <w:p w14:paraId="7028AAE3"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disimpan dalam </w:t>
            </w:r>
          </w:p>
          <w:p w14:paraId="6330B296" w14:textId="77777777" w:rsidR="001A6BC5" w:rsidRPr="00D67B23" w:rsidRDefault="001A6BC5" w:rsidP="00B75959">
            <w:pPr>
              <w:pStyle w:val="ListParagraph"/>
              <w:ind w:left="0"/>
              <w:rPr>
                <w:rFonts w:ascii="Times New Roman" w:hAnsi="Times New Roman" w:cs="Times New Roman"/>
                <w:sz w:val="24"/>
                <w:szCs w:val="24"/>
              </w:rPr>
            </w:pPr>
            <w:r w:rsidRPr="007A7AD1">
              <w:rPr>
                <w:rFonts w:ascii="Times New Roman" w:hAnsi="Times New Roman" w:cs="Times New Roman"/>
                <w:i/>
                <w:iCs/>
                <w:sz w:val="23"/>
                <w:szCs w:val="23"/>
              </w:rPr>
              <w:t>database</w:t>
            </w:r>
          </w:p>
        </w:tc>
        <w:tc>
          <w:tcPr>
            <w:tcW w:w="1697" w:type="dxa"/>
          </w:tcPr>
          <w:p w14:paraId="5E400287" w14:textId="77777777" w:rsidR="001A6BC5" w:rsidRPr="007A7AD1" w:rsidRDefault="001A6BC5" w:rsidP="00B75959">
            <w:pPr>
              <w:autoSpaceDE w:val="0"/>
              <w:autoSpaceDN w:val="0"/>
              <w:adjustRightInd w:val="0"/>
              <w:rPr>
                <w:rFonts w:ascii="Times New Roman" w:hAnsi="Times New Roman" w:cs="Times New Roman"/>
                <w:color w:val="000000"/>
                <w:sz w:val="23"/>
                <w:szCs w:val="23"/>
              </w:rPr>
            </w:pPr>
            <w:r w:rsidRPr="007A7AD1">
              <w:rPr>
                <w:rFonts w:ascii="Times New Roman" w:hAnsi="Times New Roman" w:cs="Times New Roman"/>
                <w:color w:val="000000"/>
                <w:sz w:val="23"/>
                <w:szCs w:val="23"/>
              </w:rPr>
              <w:t xml:space="preserve">Sistem akan </w:t>
            </w:r>
          </w:p>
          <w:p w14:paraId="58ADCD4F"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menampilkan hasil </w:t>
            </w:r>
          </w:p>
          <w:p w14:paraId="1EAA287E"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pencarian kata </w:t>
            </w:r>
          </w:p>
          <w:p w14:paraId="00E0269F" w14:textId="77777777" w:rsidR="001A6BC5" w:rsidRPr="007A7AD1" w:rsidRDefault="001A6BC5" w:rsidP="00B75959">
            <w:pPr>
              <w:autoSpaceDE w:val="0"/>
              <w:autoSpaceDN w:val="0"/>
              <w:adjustRightInd w:val="0"/>
              <w:rPr>
                <w:rFonts w:ascii="Times New Roman" w:hAnsi="Times New Roman" w:cs="Times New Roman"/>
                <w:sz w:val="23"/>
                <w:szCs w:val="23"/>
              </w:rPr>
            </w:pPr>
            <w:r>
              <w:rPr>
                <w:rFonts w:ascii="Times New Roman" w:hAnsi="Times New Roman" w:cs="Times New Roman"/>
                <w:sz w:val="23"/>
                <w:szCs w:val="23"/>
              </w:rPr>
              <w:t>dwi</w:t>
            </w:r>
          </w:p>
          <w:p w14:paraId="323641C2"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dari semua </w:t>
            </w:r>
          </w:p>
          <w:p w14:paraId="66857875"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data </w:t>
            </w:r>
          </w:p>
          <w:p w14:paraId="296B02B3"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pakar </w:t>
            </w:r>
          </w:p>
          <w:p w14:paraId="09535543"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yang </w:t>
            </w:r>
          </w:p>
          <w:p w14:paraId="5CFAA2B6"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telah disimpan </w:t>
            </w:r>
          </w:p>
          <w:p w14:paraId="164102E0"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dal</w:t>
            </w:r>
          </w:p>
          <w:p w14:paraId="57180E49" w14:textId="77777777" w:rsidR="001A6BC5" w:rsidRPr="007A7AD1" w:rsidRDefault="001A6BC5" w:rsidP="00B75959">
            <w:pPr>
              <w:autoSpaceDE w:val="0"/>
              <w:autoSpaceDN w:val="0"/>
              <w:adjustRightInd w:val="0"/>
              <w:rPr>
                <w:rFonts w:ascii="Times New Roman" w:hAnsi="Times New Roman" w:cs="Times New Roman"/>
                <w:sz w:val="23"/>
                <w:szCs w:val="23"/>
              </w:rPr>
            </w:pPr>
            <w:r w:rsidRPr="007A7AD1">
              <w:rPr>
                <w:rFonts w:ascii="Times New Roman" w:hAnsi="Times New Roman" w:cs="Times New Roman"/>
                <w:sz w:val="23"/>
                <w:szCs w:val="23"/>
              </w:rPr>
              <w:t xml:space="preserve">am </w:t>
            </w:r>
          </w:p>
          <w:p w14:paraId="50E8E83A" w14:textId="77777777" w:rsidR="001A6BC5" w:rsidRPr="00D67B23" w:rsidRDefault="001A6BC5" w:rsidP="00B75959">
            <w:pPr>
              <w:pStyle w:val="ListParagraph"/>
              <w:ind w:left="0"/>
              <w:rPr>
                <w:rFonts w:ascii="Times New Roman" w:hAnsi="Times New Roman" w:cs="Times New Roman"/>
                <w:sz w:val="24"/>
                <w:szCs w:val="24"/>
              </w:rPr>
            </w:pPr>
            <w:r w:rsidRPr="007A7AD1">
              <w:rPr>
                <w:rFonts w:ascii="Times New Roman" w:hAnsi="Times New Roman" w:cs="Times New Roman"/>
                <w:i/>
                <w:iCs/>
                <w:sz w:val="23"/>
                <w:szCs w:val="23"/>
              </w:rPr>
              <w:t>database</w:t>
            </w:r>
          </w:p>
        </w:tc>
        <w:tc>
          <w:tcPr>
            <w:tcW w:w="1722" w:type="dxa"/>
          </w:tcPr>
          <w:p w14:paraId="1221CD85"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35D60FA1"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5630AB5A" w14:textId="77777777" w:rsidTr="00B75959">
        <w:tc>
          <w:tcPr>
            <w:tcW w:w="7210" w:type="dxa"/>
            <w:gridSpan w:val="4"/>
          </w:tcPr>
          <w:p w14:paraId="7230D38D" w14:textId="77777777" w:rsidR="001A6BC5" w:rsidRPr="00445C4A" w:rsidRDefault="001A6BC5" w:rsidP="00B75959">
            <w:pPr>
              <w:jc w:val="center"/>
              <w:rPr>
                <w:rFonts w:ascii="Times New Roman" w:hAnsi="Times New Roman" w:cs="Times New Roman"/>
                <w:b/>
                <w:sz w:val="24"/>
                <w:szCs w:val="24"/>
              </w:rPr>
            </w:pPr>
            <w:r w:rsidRPr="00445C4A">
              <w:rPr>
                <w:rFonts w:ascii="Times New Roman" w:hAnsi="Times New Roman" w:cs="Times New Roman"/>
                <w:b/>
                <w:sz w:val="24"/>
                <w:szCs w:val="24"/>
              </w:rPr>
              <w:t>Hasil Pengujian (Data Salah)</w:t>
            </w:r>
          </w:p>
        </w:tc>
      </w:tr>
      <w:tr w:rsidR="001A6BC5" w14:paraId="2E6EFD96" w14:textId="77777777" w:rsidTr="00B75959">
        <w:tc>
          <w:tcPr>
            <w:tcW w:w="2070" w:type="dxa"/>
          </w:tcPr>
          <w:p w14:paraId="242A8186" w14:textId="77777777" w:rsidR="001A6BC5" w:rsidRPr="00445C4A" w:rsidRDefault="001A6BC5" w:rsidP="00B75959">
            <w:pPr>
              <w:pStyle w:val="Default"/>
              <w:jc w:val="center"/>
            </w:pPr>
            <w:r w:rsidRPr="00445C4A">
              <w:rPr>
                <w:b/>
                <w:bCs/>
              </w:rPr>
              <w:t>Input</w:t>
            </w:r>
          </w:p>
        </w:tc>
        <w:tc>
          <w:tcPr>
            <w:tcW w:w="1721" w:type="dxa"/>
          </w:tcPr>
          <w:p w14:paraId="0DB7C5C1" w14:textId="77777777" w:rsidR="001A6BC5" w:rsidRPr="00445C4A" w:rsidRDefault="001A6BC5" w:rsidP="00B75959">
            <w:pPr>
              <w:pStyle w:val="Default"/>
              <w:jc w:val="center"/>
            </w:pPr>
            <w:r w:rsidRPr="00445C4A">
              <w:rPr>
                <w:b/>
                <w:bCs/>
              </w:rPr>
              <w:t>Yang Diharapkan</w:t>
            </w:r>
          </w:p>
        </w:tc>
        <w:tc>
          <w:tcPr>
            <w:tcW w:w="1697" w:type="dxa"/>
          </w:tcPr>
          <w:p w14:paraId="5E2A28F2" w14:textId="77777777" w:rsidR="001A6BC5" w:rsidRPr="00445C4A" w:rsidRDefault="001A6BC5" w:rsidP="00B75959">
            <w:pPr>
              <w:pStyle w:val="Default"/>
              <w:jc w:val="center"/>
            </w:pPr>
            <w:r w:rsidRPr="00445C4A">
              <w:rPr>
                <w:b/>
                <w:bCs/>
              </w:rPr>
              <w:t>Output</w:t>
            </w:r>
          </w:p>
        </w:tc>
        <w:tc>
          <w:tcPr>
            <w:tcW w:w="1722" w:type="dxa"/>
          </w:tcPr>
          <w:p w14:paraId="1271AFB9" w14:textId="77777777" w:rsidR="001A6BC5" w:rsidRPr="00445C4A" w:rsidRDefault="001A6BC5" w:rsidP="00B75959">
            <w:pPr>
              <w:pStyle w:val="Default"/>
              <w:jc w:val="center"/>
            </w:pPr>
            <w:r w:rsidRPr="00445C4A">
              <w:rPr>
                <w:b/>
                <w:bCs/>
              </w:rPr>
              <w:t>Kesimpulan</w:t>
            </w:r>
          </w:p>
        </w:tc>
      </w:tr>
      <w:tr w:rsidR="001A6BC5" w14:paraId="5C9CEB56" w14:textId="77777777" w:rsidTr="00B75959">
        <w:tc>
          <w:tcPr>
            <w:tcW w:w="7210" w:type="dxa"/>
            <w:gridSpan w:val="4"/>
          </w:tcPr>
          <w:p w14:paraId="730331DD" w14:textId="77777777" w:rsidR="001A6BC5" w:rsidRPr="00445C4A" w:rsidRDefault="001A6BC5" w:rsidP="00B75959">
            <w:pPr>
              <w:pStyle w:val="Default"/>
              <w:jc w:val="center"/>
              <w:rPr>
                <w:b/>
                <w:bCs/>
              </w:rPr>
            </w:pPr>
            <w:r>
              <w:rPr>
                <w:b/>
                <w:bCs/>
              </w:rPr>
              <w:t>Tambah Data Pakar</w:t>
            </w:r>
          </w:p>
        </w:tc>
      </w:tr>
      <w:tr w:rsidR="001A6BC5" w14:paraId="085A6577" w14:textId="77777777" w:rsidTr="00B75959">
        <w:tc>
          <w:tcPr>
            <w:tcW w:w="2070" w:type="dxa"/>
          </w:tcPr>
          <w:p w14:paraId="0AFD2C6B"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Nama = “dwi”</w:t>
            </w:r>
          </w:p>
          <w:p w14:paraId="2D9DC71C"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Tanggal lahir = “26-10-1993”</w:t>
            </w:r>
          </w:p>
          <w:p w14:paraId="18EC4688"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Alamat= “purwokerto”</w:t>
            </w:r>
          </w:p>
          <w:p w14:paraId="3B5A7C37"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Email = “</w:t>
            </w:r>
            <w:hyperlink r:id="rId124" w:history="1">
              <w:r w:rsidRPr="00D67B23">
                <w:rPr>
                  <w:rStyle w:val="Hyperlink"/>
                </w:rPr>
                <w:t>dwi@yahoo.com</w:t>
              </w:r>
            </w:hyperlink>
            <w:r w:rsidRPr="00D67B23">
              <w:rPr>
                <w:rFonts w:ascii="Times New Roman" w:hAnsi="Times New Roman" w:cs="Times New Roman"/>
                <w:sz w:val="24"/>
                <w:szCs w:val="24"/>
              </w:rPr>
              <w:t>”</w:t>
            </w:r>
          </w:p>
          <w:p w14:paraId="195C1549"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Username</w:t>
            </w:r>
            <w:r w:rsidRPr="00D67B23">
              <w:rPr>
                <w:rFonts w:ascii="Times New Roman" w:hAnsi="Times New Roman" w:cs="Times New Roman"/>
                <w:sz w:val="24"/>
                <w:szCs w:val="24"/>
              </w:rPr>
              <w:t xml:space="preserve"> = “”</w:t>
            </w:r>
          </w:p>
          <w:p w14:paraId="7CA95A0C"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Password</w:t>
            </w:r>
            <w:r w:rsidRPr="00D67B23">
              <w:rPr>
                <w:rFonts w:ascii="Times New Roman" w:hAnsi="Times New Roman" w:cs="Times New Roman"/>
                <w:sz w:val="24"/>
                <w:szCs w:val="24"/>
              </w:rPr>
              <w:t xml:space="preserve"> = “dwi”</w:t>
            </w:r>
          </w:p>
          <w:p w14:paraId="07F077F9" w14:textId="77777777" w:rsidR="001A6BC5"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Hak akses =”admin”</w:t>
            </w:r>
          </w:p>
          <w:p w14:paraId="2F373771" w14:textId="77777777" w:rsidR="001A6BC5" w:rsidRDefault="001A6BC5" w:rsidP="00B75959">
            <w:pPr>
              <w:pStyle w:val="ListParagraph"/>
              <w:ind w:left="0"/>
              <w:rPr>
                <w:rFonts w:ascii="Times New Roman" w:hAnsi="Times New Roman" w:cs="Times New Roman"/>
                <w:sz w:val="24"/>
                <w:szCs w:val="24"/>
              </w:rPr>
            </w:pPr>
            <w:r>
              <w:rPr>
                <w:rFonts w:ascii="Times New Roman" w:hAnsi="Times New Roman" w:cs="Times New Roman"/>
                <w:sz w:val="24"/>
                <w:szCs w:val="24"/>
              </w:rPr>
              <w:t>Foto =“”</w:t>
            </w:r>
          </w:p>
        </w:tc>
        <w:tc>
          <w:tcPr>
            <w:tcW w:w="1721" w:type="dxa"/>
          </w:tcPr>
          <w:p w14:paraId="7456B56D" w14:textId="77777777" w:rsidR="001A6BC5" w:rsidRPr="00445C4A" w:rsidRDefault="001A6BC5" w:rsidP="00B75959">
            <w:pPr>
              <w:autoSpaceDE w:val="0"/>
              <w:autoSpaceDN w:val="0"/>
              <w:adjustRightInd w:val="0"/>
              <w:rPr>
                <w:rFonts w:ascii="Times New Roman" w:hAnsi="Times New Roman" w:cs="Times New Roman"/>
                <w:color w:val="000000"/>
                <w:sz w:val="23"/>
                <w:szCs w:val="23"/>
              </w:rPr>
            </w:pPr>
            <w:r w:rsidRPr="00445C4A">
              <w:rPr>
                <w:rFonts w:ascii="Times New Roman" w:hAnsi="Times New Roman" w:cs="Times New Roman"/>
                <w:color w:val="000000"/>
                <w:sz w:val="23"/>
                <w:szCs w:val="23"/>
              </w:rPr>
              <w:t xml:space="preserve">Sistem menolak </w:t>
            </w:r>
          </w:p>
          <w:p w14:paraId="3D7B0C76"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untuk menambah </w:t>
            </w:r>
          </w:p>
          <w:p w14:paraId="3499DA11"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data pakar dengan memberi keterangan </w:t>
            </w:r>
          </w:p>
          <w:p w14:paraId="0D4F97CB"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Harap isi bidang </w:t>
            </w:r>
          </w:p>
          <w:p w14:paraId="417F0383" w14:textId="77777777" w:rsidR="001A6BC5" w:rsidRPr="007A7AD1" w:rsidRDefault="001A6BC5" w:rsidP="00B75959">
            <w:pPr>
              <w:autoSpaceDE w:val="0"/>
              <w:autoSpaceDN w:val="0"/>
              <w:adjustRightInd w:val="0"/>
              <w:rPr>
                <w:rFonts w:ascii="Times New Roman" w:hAnsi="Times New Roman" w:cs="Times New Roman"/>
                <w:color w:val="000000"/>
                <w:sz w:val="23"/>
                <w:szCs w:val="23"/>
              </w:rPr>
            </w:pPr>
            <w:r w:rsidRPr="00445C4A">
              <w:rPr>
                <w:rFonts w:ascii="Times New Roman" w:hAnsi="Times New Roman" w:cs="Times New Roman"/>
                <w:sz w:val="23"/>
                <w:szCs w:val="23"/>
              </w:rPr>
              <w:t>ini”</w:t>
            </w:r>
          </w:p>
        </w:tc>
        <w:tc>
          <w:tcPr>
            <w:tcW w:w="1697" w:type="dxa"/>
          </w:tcPr>
          <w:p w14:paraId="40B69E58" w14:textId="77777777" w:rsidR="001A6BC5" w:rsidRPr="00445C4A" w:rsidRDefault="001A6BC5" w:rsidP="00B75959">
            <w:pPr>
              <w:autoSpaceDE w:val="0"/>
              <w:autoSpaceDN w:val="0"/>
              <w:adjustRightInd w:val="0"/>
              <w:rPr>
                <w:rFonts w:ascii="Times New Roman" w:hAnsi="Times New Roman" w:cs="Times New Roman"/>
                <w:color w:val="000000"/>
                <w:sz w:val="23"/>
                <w:szCs w:val="23"/>
              </w:rPr>
            </w:pPr>
            <w:r w:rsidRPr="00445C4A">
              <w:rPr>
                <w:rFonts w:ascii="Times New Roman" w:hAnsi="Times New Roman" w:cs="Times New Roman"/>
                <w:color w:val="000000"/>
                <w:sz w:val="23"/>
                <w:szCs w:val="23"/>
              </w:rPr>
              <w:t xml:space="preserve">Sistem menolak </w:t>
            </w:r>
          </w:p>
          <w:p w14:paraId="38E56312"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untuk menambah </w:t>
            </w:r>
          </w:p>
          <w:p w14:paraId="53167FDB"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data pakar dengan </w:t>
            </w:r>
          </w:p>
          <w:p w14:paraId="2133D7FE"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memberi </w:t>
            </w:r>
          </w:p>
          <w:p w14:paraId="5CF1E02C"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keterangan “Harap </w:t>
            </w:r>
          </w:p>
          <w:p w14:paraId="4631DAF7" w14:textId="77777777" w:rsidR="001A6BC5" w:rsidRPr="007A7AD1" w:rsidRDefault="001A6BC5" w:rsidP="00B75959">
            <w:pPr>
              <w:autoSpaceDE w:val="0"/>
              <w:autoSpaceDN w:val="0"/>
              <w:adjustRightInd w:val="0"/>
              <w:rPr>
                <w:rFonts w:ascii="Times New Roman" w:hAnsi="Times New Roman" w:cs="Times New Roman"/>
                <w:color w:val="000000"/>
                <w:sz w:val="23"/>
                <w:szCs w:val="23"/>
              </w:rPr>
            </w:pPr>
            <w:r w:rsidRPr="00445C4A">
              <w:rPr>
                <w:rFonts w:ascii="Times New Roman" w:hAnsi="Times New Roman" w:cs="Times New Roman"/>
                <w:sz w:val="23"/>
                <w:szCs w:val="23"/>
              </w:rPr>
              <w:t>isi bidang ini”</w:t>
            </w:r>
          </w:p>
        </w:tc>
        <w:tc>
          <w:tcPr>
            <w:tcW w:w="1722" w:type="dxa"/>
          </w:tcPr>
          <w:p w14:paraId="01AA0D8D"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erima</w:t>
            </w:r>
          </w:p>
          <w:p w14:paraId="73D68933"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2272B804" w14:textId="77777777" w:rsidTr="00B75959">
        <w:tc>
          <w:tcPr>
            <w:tcW w:w="7210" w:type="dxa"/>
            <w:gridSpan w:val="4"/>
          </w:tcPr>
          <w:p w14:paraId="0EF32F85" w14:textId="77777777" w:rsidR="001A6BC5" w:rsidRPr="00445C4A"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Ubah Data Pakar</w:t>
            </w:r>
          </w:p>
        </w:tc>
      </w:tr>
      <w:tr w:rsidR="001A6BC5" w14:paraId="2E4347D0" w14:textId="77777777" w:rsidTr="00B75959">
        <w:tc>
          <w:tcPr>
            <w:tcW w:w="2070" w:type="dxa"/>
          </w:tcPr>
          <w:p w14:paraId="260A3BDC"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Nama = “dwi”</w:t>
            </w:r>
          </w:p>
          <w:p w14:paraId="71A7288E"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lastRenderedPageBreak/>
              <w:t>Tanggal lahir = “26-10-1993”</w:t>
            </w:r>
          </w:p>
          <w:p w14:paraId="34CBD449"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Alamat= “purwokerto”</w:t>
            </w:r>
          </w:p>
          <w:p w14:paraId="0A9BC260"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Email = “</w:t>
            </w:r>
            <w:hyperlink r:id="rId125" w:history="1">
              <w:r w:rsidRPr="00D67B23">
                <w:rPr>
                  <w:rStyle w:val="Hyperlink"/>
                </w:rPr>
                <w:t>dwi@yahoo.com</w:t>
              </w:r>
            </w:hyperlink>
            <w:r w:rsidRPr="00D67B23">
              <w:rPr>
                <w:rFonts w:ascii="Times New Roman" w:hAnsi="Times New Roman" w:cs="Times New Roman"/>
                <w:sz w:val="24"/>
                <w:szCs w:val="24"/>
              </w:rPr>
              <w:t>”</w:t>
            </w:r>
          </w:p>
          <w:p w14:paraId="147C85CA"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Username</w:t>
            </w:r>
            <w:r w:rsidRPr="00D67B23">
              <w:rPr>
                <w:rFonts w:ascii="Times New Roman" w:hAnsi="Times New Roman" w:cs="Times New Roman"/>
                <w:sz w:val="24"/>
                <w:szCs w:val="24"/>
              </w:rPr>
              <w:t xml:space="preserve"> = “</w:t>
            </w:r>
            <w:r>
              <w:rPr>
                <w:rFonts w:ascii="Times New Roman" w:hAnsi="Times New Roman" w:cs="Times New Roman"/>
                <w:sz w:val="24"/>
                <w:szCs w:val="24"/>
              </w:rPr>
              <w:t>dwi</w:t>
            </w:r>
            <w:r w:rsidRPr="00D67B23">
              <w:rPr>
                <w:rFonts w:ascii="Times New Roman" w:hAnsi="Times New Roman" w:cs="Times New Roman"/>
                <w:sz w:val="24"/>
                <w:szCs w:val="24"/>
              </w:rPr>
              <w:t>”</w:t>
            </w:r>
          </w:p>
          <w:p w14:paraId="0825509B"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Password</w:t>
            </w:r>
            <w:r>
              <w:rPr>
                <w:rFonts w:ascii="Times New Roman" w:hAnsi="Times New Roman" w:cs="Times New Roman"/>
                <w:sz w:val="24"/>
                <w:szCs w:val="24"/>
              </w:rPr>
              <w:t xml:space="preserve"> = “</w:t>
            </w:r>
            <w:r w:rsidRPr="00D67B23">
              <w:rPr>
                <w:rFonts w:ascii="Times New Roman" w:hAnsi="Times New Roman" w:cs="Times New Roman"/>
                <w:sz w:val="24"/>
                <w:szCs w:val="24"/>
              </w:rPr>
              <w:t>”</w:t>
            </w:r>
          </w:p>
          <w:p w14:paraId="1A9202F5" w14:textId="77777777" w:rsidR="001A6BC5"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Hak akses =”admin”</w:t>
            </w:r>
          </w:p>
          <w:p w14:paraId="6E8830C4" w14:textId="77777777" w:rsidR="001A6BC5" w:rsidRDefault="001A6BC5" w:rsidP="00B75959">
            <w:pPr>
              <w:pStyle w:val="ListParagraph"/>
              <w:ind w:left="0"/>
              <w:rPr>
                <w:rFonts w:ascii="Times New Roman" w:hAnsi="Times New Roman" w:cs="Times New Roman"/>
                <w:sz w:val="24"/>
                <w:szCs w:val="24"/>
              </w:rPr>
            </w:pPr>
            <w:r>
              <w:rPr>
                <w:rFonts w:ascii="Times New Roman" w:hAnsi="Times New Roman" w:cs="Times New Roman"/>
                <w:sz w:val="24"/>
                <w:szCs w:val="24"/>
              </w:rPr>
              <w:t>Foto =“”</w:t>
            </w:r>
          </w:p>
        </w:tc>
        <w:tc>
          <w:tcPr>
            <w:tcW w:w="1721" w:type="dxa"/>
          </w:tcPr>
          <w:p w14:paraId="79C3BF25" w14:textId="77777777" w:rsidR="001A6BC5" w:rsidRPr="00445C4A" w:rsidRDefault="001A6BC5" w:rsidP="00B75959">
            <w:pPr>
              <w:autoSpaceDE w:val="0"/>
              <w:autoSpaceDN w:val="0"/>
              <w:adjustRightInd w:val="0"/>
              <w:rPr>
                <w:rFonts w:ascii="Times New Roman" w:hAnsi="Times New Roman" w:cs="Times New Roman"/>
                <w:color w:val="000000"/>
                <w:sz w:val="23"/>
                <w:szCs w:val="23"/>
              </w:rPr>
            </w:pPr>
            <w:r w:rsidRPr="00445C4A">
              <w:rPr>
                <w:rFonts w:ascii="Times New Roman" w:hAnsi="Times New Roman" w:cs="Times New Roman"/>
                <w:color w:val="000000"/>
                <w:sz w:val="23"/>
                <w:szCs w:val="23"/>
              </w:rPr>
              <w:lastRenderedPageBreak/>
              <w:t xml:space="preserve">Sistem menolak </w:t>
            </w:r>
          </w:p>
          <w:p w14:paraId="6588D6AA"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lastRenderedPageBreak/>
              <w:t xml:space="preserve">untuk menambah </w:t>
            </w:r>
          </w:p>
          <w:p w14:paraId="4DA02B12"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data pakar dengan </w:t>
            </w:r>
          </w:p>
          <w:p w14:paraId="14A14049"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memberi </w:t>
            </w:r>
          </w:p>
          <w:p w14:paraId="092BF5D5"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keterangan “Harap </w:t>
            </w:r>
          </w:p>
          <w:p w14:paraId="7682A087" w14:textId="77777777" w:rsidR="001A6BC5" w:rsidRPr="007A7AD1" w:rsidRDefault="001A6BC5" w:rsidP="00B75959">
            <w:pPr>
              <w:autoSpaceDE w:val="0"/>
              <w:autoSpaceDN w:val="0"/>
              <w:adjustRightInd w:val="0"/>
              <w:rPr>
                <w:rFonts w:ascii="Times New Roman" w:hAnsi="Times New Roman" w:cs="Times New Roman"/>
                <w:color w:val="000000"/>
                <w:sz w:val="23"/>
                <w:szCs w:val="23"/>
              </w:rPr>
            </w:pPr>
            <w:r w:rsidRPr="00445C4A">
              <w:rPr>
                <w:rFonts w:ascii="Times New Roman" w:hAnsi="Times New Roman" w:cs="Times New Roman"/>
                <w:sz w:val="23"/>
                <w:szCs w:val="23"/>
              </w:rPr>
              <w:t>isi bidang ini”</w:t>
            </w:r>
          </w:p>
        </w:tc>
        <w:tc>
          <w:tcPr>
            <w:tcW w:w="1697" w:type="dxa"/>
          </w:tcPr>
          <w:p w14:paraId="0C554512" w14:textId="77777777" w:rsidR="001A6BC5" w:rsidRPr="00445C4A" w:rsidRDefault="001A6BC5" w:rsidP="00B75959">
            <w:pPr>
              <w:autoSpaceDE w:val="0"/>
              <w:autoSpaceDN w:val="0"/>
              <w:adjustRightInd w:val="0"/>
              <w:rPr>
                <w:rFonts w:ascii="Times New Roman" w:hAnsi="Times New Roman" w:cs="Times New Roman"/>
                <w:color w:val="000000"/>
                <w:sz w:val="23"/>
                <w:szCs w:val="23"/>
              </w:rPr>
            </w:pPr>
            <w:r w:rsidRPr="00445C4A">
              <w:rPr>
                <w:rFonts w:ascii="Times New Roman" w:hAnsi="Times New Roman" w:cs="Times New Roman"/>
                <w:color w:val="000000"/>
                <w:sz w:val="23"/>
                <w:szCs w:val="23"/>
              </w:rPr>
              <w:lastRenderedPageBreak/>
              <w:t xml:space="preserve">Sistem menolak </w:t>
            </w:r>
          </w:p>
          <w:p w14:paraId="3E4777EA"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lastRenderedPageBreak/>
              <w:t xml:space="preserve">untuk menambah </w:t>
            </w:r>
          </w:p>
          <w:p w14:paraId="56D02492"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data pakar dengan </w:t>
            </w:r>
          </w:p>
          <w:p w14:paraId="0A17E9B5"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memberi </w:t>
            </w:r>
          </w:p>
          <w:p w14:paraId="526D711C" w14:textId="77777777" w:rsidR="001A6BC5" w:rsidRPr="00445C4A" w:rsidRDefault="001A6BC5" w:rsidP="00B75959">
            <w:pPr>
              <w:autoSpaceDE w:val="0"/>
              <w:autoSpaceDN w:val="0"/>
              <w:adjustRightInd w:val="0"/>
              <w:rPr>
                <w:rFonts w:ascii="Times New Roman" w:hAnsi="Times New Roman" w:cs="Times New Roman"/>
                <w:sz w:val="23"/>
                <w:szCs w:val="23"/>
              </w:rPr>
            </w:pPr>
            <w:r w:rsidRPr="00445C4A">
              <w:rPr>
                <w:rFonts w:ascii="Times New Roman" w:hAnsi="Times New Roman" w:cs="Times New Roman"/>
                <w:sz w:val="23"/>
                <w:szCs w:val="23"/>
              </w:rPr>
              <w:t xml:space="preserve">keterangan “Harap </w:t>
            </w:r>
          </w:p>
          <w:p w14:paraId="4B992D64" w14:textId="77777777" w:rsidR="001A6BC5" w:rsidRPr="007A7AD1" w:rsidRDefault="001A6BC5" w:rsidP="00B75959">
            <w:pPr>
              <w:autoSpaceDE w:val="0"/>
              <w:autoSpaceDN w:val="0"/>
              <w:adjustRightInd w:val="0"/>
              <w:rPr>
                <w:rFonts w:ascii="Times New Roman" w:hAnsi="Times New Roman" w:cs="Times New Roman"/>
                <w:color w:val="000000"/>
                <w:sz w:val="23"/>
                <w:szCs w:val="23"/>
              </w:rPr>
            </w:pPr>
            <w:r w:rsidRPr="00445C4A">
              <w:rPr>
                <w:rFonts w:ascii="Times New Roman" w:hAnsi="Times New Roman" w:cs="Times New Roman"/>
                <w:sz w:val="23"/>
                <w:szCs w:val="23"/>
              </w:rPr>
              <w:t>isi bidang ini”</w:t>
            </w:r>
          </w:p>
        </w:tc>
        <w:tc>
          <w:tcPr>
            <w:tcW w:w="1722" w:type="dxa"/>
          </w:tcPr>
          <w:p w14:paraId="4E6F3696"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lastRenderedPageBreak/>
              <w:t>[√ ] diterima</w:t>
            </w:r>
          </w:p>
          <w:p w14:paraId="1B8DE97E"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18301032" w14:textId="77777777" w:rsidTr="00B75959">
        <w:tc>
          <w:tcPr>
            <w:tcW w:w="7210" w:type="dxa"/>
            <w:gridSpan w:val="4"/>
          </w:tcPr>
          <w:p w14:paraId="6626C383"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Keterangan :</w:t>
            </w:r>
          </w:p>
          <w:p w14:paraId="78276755" w14:textId="2E219A54"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Pr>
                <w:rFonts w:ascii="Times New Roman" w:hAnsi="Times New Roman" w:cs="Times New Roman"/>
                <w:sz w:val="24"/>
                <w:szCs w:val="24"/>
              </w:rPr>
              <w:t>/nilai yang akan dimasukkan untuk diuji</w:t>
            </w:r>
          </w:p>
          <w:p w14:paraId="1AB4138E"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Yang Diharapkan adalah rencana pembangunan sistem</w:t>
            </w:r>
          </w:p>
          <w:p w14:paraId="095EE2D1"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Output adalah data yang dikeluarkan</w:t>
            </w:r>
          </w:p>
        </w:tc>
      </w:tr>
    </w:tbl>
    <w:p w14:paraId="06E9FE59" w14:textId="77777777" w:rsidR="001A6BC5" w:rsidRDefault="001A6BC5" w:rsidP="001A6BC5">
      <w:pPr>
        <w:pStyle w:val="ListParagraph"/>
      </w:pPr>
    </w:p>
    <w:p w14:paraId="59CF47F0" w14:textId="77777777" w:rsidR="001A6BC5" w:rsidRDefault="001A6BC5" w:rsidP="001A6BC5">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Gambar 156 dan 157</w:t>
      </w:r>
      <w:r w:rsidRPr="00535D71">
        <w:rPr>
          <w:rFonts w:ascii="Times New Roman" w:hAnsi="Times New Roman" w:cs="Times New Roman"/>
          <w:sz w:val="24"/>
          <w:szCs w:val="24"/>
        </w:rPr>
        <w:t xml:space="preserve"> menunjukan pengujian pengelolaan data pakar ketika ingin menghapus data pakar</w:t>
      </w:r>
      <w:r>
        <w:rPr>
          <w:rFonts w:ascii="Times New Roman" w:hAnsi="Times New Roman" w:cs="Times New Roman"/>
          <w:sz w:val="24"/>
          <w:szCs w:val="24"/>
        </w:rPr>
        <w:t>.</w:t>
      </w:r>
    </w:p>
    <w:p w14:paraId="0007B774" w14:textId="77777777" w:rsidR="001A6BC5" w:rsidRDefault="001A6BC5" w:rsidP="001A6BC5">
      <w:pPr>
        <w:pStyle w:val="ListParagraph"/>
        <w:spacing w:line="480" w:lineRule="auto"/>
        <w:rPr>
          <w:rFonts w:ascii="Times New Roman" w:hAnsi="Times New Roman" w:cs="Times New Roman"/>
          <w:sz w:val="24"/>
          <w:szCs w:val="24"/>
        </w:rPr>
      </w:pPr>
    </w:p>
    <w:p w14:paraId="43159AE2" w14:textId="77777777" w:rsidR="001A6BC5" w:rsidRDefault="001A6BC5" w:rsidP="001A6BC5">
      <w:pPr>
        <w:pStyle w:val="ListParagraph"/>
        <w:spacing w:line="480" w:lineRule="auto"/>
        <w:rPr>
          <w:rFonts w:ascii="Times New Roman" w:hAnsi="Times New Roman" w:cs="Times New Roman"/>
          <w:sz w:val="24"/>
          <w:szCs w:val="24"/>
        </w:rPr>
      </w:pPr>
    </w:p>
    <w:p w14:paraId="2EE39D5B" w14:textId="77777777" w:rsidR="001A6BC5" w:rsidRDefault="001A6BC5" w:rsidP="001A6BC5">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0ED06391" wp14:editId="6B887303">
            <wp:extent cx="3429000" cy="1400175"/>
            <wp:effectExtent l="0" t="0" r="0"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notif hapus.JPG"/>
                    <pic:cNvPicPr/>
                  </pic:nvPicPr>
                  <pic:blipFill>
                    <a:blip r:embed="rId118">
                      <a:extLst>
                        <a:ext uri="{28A0092B-C50C-407E-A947-70E740481C1C}">
                          <a14:useLocalDpi xmlns:a14="http://schemas.microsoft.com/office/drawing/2010/main" val="0"/>
                        </a:ext>
                      </a:extLst>
                    </a:blip>
                    <a:stretch>
                      <a:fillRect/>
                    </a:stretch>
                  </pic:blipFill>
                  <pic:spPr>
                    <a:xfrm>
                      <a:off x="0" y="0"/>
                      <a:ext cx="3429000" cy="1400175"/>
                    </a:xfrm>
                    <a:prstGeom prst="rect">
                      <a:avLst/>
                    </a:prstGeom>
                  </pic:spPr>
                </pic:pic>
              </a:graphicData>
            </a:graphic>
          </wp:inline>
        </w:drawing>
      </w:r>
    </w:p>
    <w:p w14:paraId="6D187795" w14:textId="77777777" w:rsidR="001A6BC5" w:rsidRDefault="001A6BC5" w:rsidP="00B24875">
      <w:pPr>
        <w:pStyle w:val="gambar"/>
      </w:pPr>
      <w:bookmarkStart w:id="129" w:name="_Toc428107305"/>
      <w:r>
        <w:t xml:space="preserve">Gambar 156. </w:t>
      </w:r>
      <w:r w:rsidRPr="00535D71">
        <w:t>Pesan Yang Muncul ketika Ingin Menghapus Data</w:t>
      </w:r>
      <w:bookmarkEnd w:id="129"/>
    </w:p>
    <w:p w14:paraId="5EB092ED" w14:textId="77777777" w:rsidR="001A6BC5" w:rsidRPr="00535D71" w:rsidRDefault="001A6BC5" w:rsidP="001A6BC5">
      <w:pPr>
        <w:spacing w:line="480" w:lineRule="auto"/>
        <w:rPr>
          <w:rFonts w:ascii="Times New Roman" w:hAnsi="Times New Roman" w:cs="Times New Roman"/>
          <w:sz w:val="24"/>
          <w:szCs w:val="24"/>
        </w:rPr>
      </w:pPr>
    </w:p>
    <w:p w14:paraId="37017B6B" w14:textId="77777777" w:rsidR="001A6BC5" w:rsidRDefault="001A6BC5" w:rsidP="001A6BC5">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14:anchorId="6CB12E6A" wp14:editId="644E8587">
            <wp:extent cx="3438525" cy="1724025"/>
            <wp:effectExtent l="0" t="0" r="9525"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notif hapus.JPG"/>
                    <pic:cNvPicPr/>
                  </pic:nvPicPr>
                  <pic:blipFill>
                    <a:blip r:embed="rId119">
                      <a:extLst>
                        <a:ext uri="{28A0092B-C50C-407E-A947-70E740481C1C}">
                          <a14:useLocalDpi xmlns:a14="http://schemas.microsoft.com/office/drawing/2010/main" val="0"/>
                        </a:ext>
                      </a:extLst>
                    </a:blip>
                    <a:stretch>
                      <a:fillRect/>
                    </a:stretch>
                  </pic:blipFill>
                  <pic:spPr>
                    <a:xfrm>
                      <a:off x="0" y="0"/>
                      <a:ext cx="3438525" cy="1724025"/>
                    </a:xfrm>
                    <a:prstGeom prst="rect">
                      <a:avLst/>
                    </a:prstGeom>
                  </pic:spPr>
                </pic:pic>
              </a:graphicData>
            </a:graphic>
          </wp:inline>
        </w:drawing>
      </w:r>
    </w:p>
    <w:p w14:paraId="4EE8923C" w14:textId="77777777" w:rsidR="001A6BC5" w:rsidRDefault="001A6BC5" w:rsidP="00B24875">
      <w:pPr>
        <w:pStyle w:val="gambar"/>
      </w:pPr>
      <w:bookmarkStart w:id="130" w:name="_Toc428107306"/>
      <w:r>
        <w:t xml:space="preserve">Gambar 157. </w:t>
      </w:r>
      <w:r w:rsidRPr="00535D71">
        <w:t>Pesan yang Muncul Setelah Menekan Tombol Oke pada Gambar 157</w:t>
      </w:r>
      <w:bookmarkEnd w:id="130"/>
    </w:p>
    <w:p w14:paraId="4B3EE3E2" w14:textId="77777777" w:rsidR="001A6BC5" w:rsidRDefault="001A6BC5" w:rsidP="00B24875">
      <w:pPr>
        <w:pStyle w:val="gambar"/>
      </w:pPr>
    </w:p>
    <w:p w14:paraId="46B93802" w14:textId="77777777" w:rsidR="001A6BC5" w:rsidRDefault="001A6BC5" w:rsidP="001A6BC5">
      <w:pPr>
        <w:spacing w:line="480" w:lineRule="auto"/>
        <w:rPr>
          <w:rFonts w:ascii="Times New Roman" w:hAnsi="Times New Roman" w:cs="Times New Roman"/>
          <w:sz w:val="24"/>
          <w:szCs w:val="24"/>
        </w:rPr>
      </w:pPr>
      <w:r w:rsidRPr="00535D71">
        <w:rPr>
          <w:rFonts w:ascii="Times New Roman" w:hAnsi="Times New Roman" w:cs="Times New Roman"/>
          <w:sz w:val="24"/>
          <w:szCs w:val="24"/>
        </w:rPr>
        <w:t xml:space="preserve">Gambar </w:t>
      </w:r>
      <w:r>
        <w:rPr>
          <w:rFonts w:ascii="Times New Roman" w:hAnsi="Times New Roman" w:cs="Times New Roman"/>
          <w:sz w:val="24"/>
          <w:szCs w:val="24"/>
        </w:rPr>
        <w:t xml:space="preserve">158 menunjukan pengujian pengelolaan data pakar ketika kolom isian </w:t>
      </w:r>
      <w:r w:rsidRPr="00535D71">
        <w:rPr>
          <w:rFonts w:ascii="Times New Roman" w:hAnsi="Times New Roman" w:cs="Times New Roman"/>
          <w:i/>
          <w:sz w:val="24"/>
          <w:szCs w:val="24"/>
        </w:rPr>
        <w:t>username</w:t>
      </w:r>
      <w:r>
        <w:rPr>
          <w:rFonts w:ascii="Times New Roman" w:hAnsi="Times New Roman" w:cs="Times New Roman"/>
          <w:sz w:val="24"/>
          <w:szCs w:val="24"/>
        </w:rPr>
        <w:t xml:space="preserve"> atau </w:t>
      </w:r>
      <w:r w:rsidRPr="00535D71">
        <w:rPr>
          <w:rFonts w:ascii="Times New Roman" w:hAnsi="Times New Roman" w:cs="Times New Roman"/>
          <w:i/>
          <w:sz w:val="24"/>
          <w:szCs w:val="24"/>
        </w:rPr>
        <w:t>password</w:t>
      </w:r>
      <w:r>
        <w:rPr>
          <w:rFonts w:ascii="Times New Roman" w:hAnsi="Times New Roman" w:cs="Times New Roman"/>
          <w:sz w:val="24"/>
          <w:szCs w:val="24"/>
        </w:rPr>
        <w:t xml:space="preserve"> di kosongkan saat proses penambahan atau pengubahab data pakar.</w:t>
      </w:r>
    </w:p>
    <w:p w14:paraId="4AA67593" w14:textId="77777777" w:rsidR="001A6BC5" w:rsidRDefault="001A6BC5" w:rsidP="001A6BC5">
      <w:pPr>
        <w:spacing w:line="480" w:lineRule="auto"/>
        <w:jc w:val="center"/>
        <w:rPr>
          <w:rFonts w:ascii="Times New Roman" w:hAnsi="Times New Roman" w:cs="Times New Roman"/>
          <w:b/>
          <w:sz w:val="24"/>
          <w:szCs w:val="24"/>
        </w:rPr>
      </w:pPr>
      <w:r>
        <w:rPr>
          <w:noProof/>
          <w:lang w:val="en-US"/>
        </w:rPr>
        <w:drawing>
          <wp:inline distT="0" distB="0" distL="0" distR="0" wp14:anchorId="336570F9" wp14:editId="55ABCDA2">
            <wp:extent cx="5041900" cy="955202"/>
            <wp:effectExtent l="0" t="0" r="635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t="50246" b="16059"/>
                    <a:stretch/>
                  </pic:blipFill>
                  <pic:spPr bwMode="auto">
                    <a:xfrm>
                      <a:off x="0" y="0"/>
                      <a:ext cx="5041900" cy="955202"/>
                    </a:xfrm>
                    <a:prstGeom prst="rect">
                      <a:avLst/>
                    </a:prstGeom>
                    <a:ln>
                      <a:noFill/>
                    </a:ln>
                    <a:extLst>
                      <a:ext uri="{53640926-AAD7-44D8-BBD7-CCE9431645EC}">
                        <a14:shadowObscured xmlns:a14="http://schemas.microsoft.com/office/drawing/2010/main"/>
                      </a:ext>
                    </a:extLst>
                  </pic:spPr>
                </pic:pic>
              </a:graphicData>
            </a:graphic>
          </wp:inline>
        </w:drawing>
      </w:r>
    </w:p>
    <w:p w14:paraId="6EF961DD" w14:textId="77777777" w:rsidR="001A6BC5" w:rsidRPr="00535D71" w:rsidRDefault="001A6BC5" w:rsidP="001A6BC5">
      <w:pPr>
        <w:spacing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Gambar 158. </w:t>
      </w:r>
      <w:r w:rsidRPr="00F2774C">
        <w:rPr>
          <w:rFonts w:ascii="Times New Roman" w:hAnsi="Times New Roman" w:cs="Times New Roman"/>
          <w:sz w:val="24"/>
          <w:szCs w:val="24"/>
        </w:rPr>
        <w:t xml:space="preserve">Keterangan Ketika Tidak mengisi </w:t>
      </w:r>
      <w:r w:rsidRPr="00F2774C">
        <w:rPr>
          <w:rFonts w:ascii="Times New Roman" w:hAnsi="Times New Roman" w:cs="Times New Roman"/>
          <w:i/>
          <w:sz w:val="24"/>
          <w:szCs w:val="24"/>
        </w:rPr>
        <w:t>Username</w:t>
      </w:r>
      <w:r w:rsidRPr="00F2774C">
        <w:rPr>
          <w:rFonts w:ascii="Times New Roman" w:hAnsi="Times New Roman" w:cs="Times New Roman"/>
          <w:sz w:val="24"/>
          <w:szCs w:val="24"/>
        </w:rPr>
        <w:t xml:space="preserve"> saat menambah Data Pakar</w:t>
      </w:r>
    </w:p>
    <w:p w14:paraId="702C56D7" w14:textId="77777777" w:rsidR="001A6BC5" w:rsidRPr="00632249" w:rsidRDefault="001A6BC5" w:rsidP="006725AD">
      <w:pPr>
        <w:pStyle w:val="ListParagraph"/>
        <w:numPr>
          <w:ilvl w:val="0"/>
          <w:numId w:val="42"/>
        </w:numPr>
        <w:spacing w:line="480" w:lineRule="auto"/>
        <w:jc w:val="both"/>
      </w:pPr>
      <w:r>
        <w:rPr>
          <w:rFonts w:ascii="Times New Roman" w:hAnsi="Times New Roman" w:cs="Times New Roman"/>
          <w:sz w:val="24"/>
          <w:szCs w:val="24"/>
        </w:rPr>
        <w:t xml:space="preserve">Pengujian Pengelolaan Data Ubah </w:t>
      </w:r>
      <w:r w:rsidRPr="00632249">
        <w:rPr>
          <w:rFonts w:ascii="Times New Roman" w:hAnsi="Times New Roman" w:cs="Times New Roman"/>
          <w:i/>
          <w:sz w:val="24"/>
          <w:szCs w:val="24"/>
        </w:rPr>
        <w:t>Profile</w:t>
      </w:r>
    </w:p>
    <w:p w14:paraId="700C642C" w14:textId="77777777" w:rsidR="001A6BC5" w:rsidRDefault="001A6BC5" w:rsidP="001A6B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ujian pengelolaan data ubah </w:t>
      </w:r>
      <w:r w:rsidRPr="00632249">
        <w:rPr>
          <w:rFonts w:ascii="Times New Roman" w:hAnsi="Times New Roman" w:cs="Times New Roman"/>
          <w:i/>
          <w:sz w:val="24"/>
          <w:szCs w:val="24"/>
        </w:rPr>
        <w:t>profile</w:t>
      </w:r>
      <w:r>
        <w:rPr>
          <w:rFonts w:ascii="Times New Roman" w:hAnsi="Times New Roman" w:cs="Times New Roman"/>
          <w:sz w:val="24"/>
          <w:szCs w:val="24"/>
        </w:rPr>
        <w:t xml:space="preserve"> hanya dilakukan oleh admin atau pakar yang telah masuk ke dalam sistem dengan melakukan proses pengubahan data profil admin atau pakar. Hasil pengujian pengelolaan data ubah profile dapat dilihat pada tabel 29.</w:t>
      </w:r>
    </w:p>
    <w:p w14:paraId="266BE5BF" w14:textId="77777777" w:rsidR="001A6BC5" w:rsidRPr="0047322F" w:rsidRDefault="001A6BC5" w:rsidP="001A6BC5">
      <w:pPr>
        <w:pStyle w:val="tabel"/>
      </w:pPr>
      <w:bookmarkStart w:id="131" w:name="_Toc428297719"/>
      <w:r>
        <w:t xml:space="preserve">Tabel 29. </w:t>
      </w:r>
      <w:r w:rsidRPr="0047322F">
        <w:t xml:space="preserve">Pengujian Pengelolaan Data Ubah </w:t>
      </w:r>
      <w:r w:rsidRPr="0047322F">
        <w:rPr>
          <w:i/>
        </w:rPr>
        <w:t>Profile</w:t>
      </w:r>
      <w:bookmarkEnd w:id="131"/>
    </w:p>
    <w:tbl>
      <w:tblPr>
        <w:tblStyle w:val="TableGrid"/>
        <w:tblW w:w="0" w:type="auto"/>
        <w:tblInd w:w="720" w:type="dxa"/>
        <w:tblLook w:val="04A0" w:firstRow="1" w:lastRow="0" w:firstColumn="1" w:lastColumn="0" w:noHBand="0" w:noVBand="1"/>
      </w:tblPr>
      <w:tblGrid>
        <w:gridCol w:w="2245"/>
        <w:gridCol w:w="1687"/>
        <w:gridCol w:w="1588"/>
        <w:gridCol w:w="1687"/>
      </w:tblGrid>
      <w:tr w:rsidR="001A6BC5" w14:paraId="4A1BBBD6" w14:textId="77777777" w:rsidTr="00B75959">
        <w:tc>
          <w:tcPr>
            <w:tcW w:w="7210" w:type="dxa"/>
            <w:gridSpan w:val="4"/>
          </w:tcPr>
          <w:p w14:paraId="14598A4F" w14:textId="77777777" w:rsidR="001A6BC5" w:rsidRPr="00F65FFB" w:rsidRDefault="001A6BC5" w:rsidP="00B75959">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Hasil Pengujian (Data Benar)</w:t>
            </w:r>
          </w:p>
        </w:tc>
      </w:tr>
      <w:tr w:rsidR="001A6BC5" w14:paraId="5A7E061C" w14:textId="77777777" w:rsidTr="00B75959">
        <w:tc>
          <w:tcPr>
            <w:tcW w:w="2245" w:type="dxa"/>
          </w:tcPr>
          <w:p w14:paraId="2501D0FE" w14:textId="77777777" w:rsidR="001A6BC5" w:rsidRPr="00F65FFB" w:rsidRDefault="001A6BC5" w:rsidP="00B75959">
            <w:pPr>
              <w:pStyle w:val="ListParagraph"/>
              <w:spacing w:line="480" w:lineRule="auto"/>
              <w:ind w:left="0"/>
              <w:jc w:val="center"/>
              <w:rPr>
                <w:rFonts w:ascii="Times New Roman" w:hAnsi="Times New Roman" w:cs="Times New Roman"/>
                <w:b/>
                <w:sz w:val="24"/>
                <w:szCs w:val="24"/>
              </w:rPr>
            </w:pPr>
            <w:r w:rsidRPr="00F65FFB">
              <w:rPr>
                <w:rFonts w:ascii="Times New Roman" w:hAnsi="Times New Roman" w:cs="Times New Roman"/>
                <w:b/>
                <w:sz w:val="24"/>
                <w:szCs w:val="24"/>
              </w:rPr>
              <w:t>Input</w:t>
            </w:r>
          </w:p>
        </w:tc>
        <w:tc>
          <w:tcPr>
            <w:tcW w:w="1688" w:type="dxa"/>
          </w:tcPr>
          <w:p w14:paraId="51BB685B" w14:textId="77777777" w:rsidR="001A6BC5" w:rsidRPr="00F65FFB" w:rsidRDefault="001A6BC5" w:rsidP="00B75959">
            <w:pPr>
              <w:pStyle w:val="ListParagraph"/>
              <w:ind w:left="0"/>
              <w:jc w:val="center"/>
              <w:rPr>
                <w:rFonts w:ascii="Times New Roman" w:hAnsi="Times New Roman" w:cs="Times New Roman"/>
                <w:b/>
                <w:sz w:val="24"/>
                <w:szCs w:val="24"/>
              </w:rPr>
            </w:pPr>
            <w:r w:rsidRPr="00F65FFB">
              <w:rPr>
                <w:rFonts w:ascii="Times New Roman" w:hAnsi="Times New Roman" w:cs="Times New Roman"/>
                <w:b/>
                <w:sz w:val="24"/>
                <w:szCs w:val="24"/>
              </w:rPr>
              <w:t>Yang Diharapkan</w:t>
            </w:r>
          </w:p>
        </w:tc>
        <w:tc>
          <w:tcPr>
            <w:tcW w:w="1589" w:type="dxa"/>
          </w:tcPr>
          <w:p w14:paraId="1D9F3ADC" w14:textId="77777777" w:rsidR="001A6BC5" w:rsidRPr="00F65FFB" w:rsidRDefault="001A6BC5" w:rsidP="00B75959">
            <w:pPr>
              <w:pStyle w:val="ListParagraph"/>
              <w:ind w:left="0"/>
              <w:jc w:val="center"/>
              <w:rPr>
                <w:rFonts w:ascii="Times New Roman" w:hAnsi="Times New Roman" w:cs="Times New Roman"/>
                <w:b/>
                <w:sz w:val="24"/>
                <w:szCs w:val="24"/>
              </w:rPr>
            </w:pPr>
            <w:r w:rsidRPr="00F65FFB">
              <w:rPr>
                <w:rFonts w:ascii="Times New Roman" w:hAnsi="Times New Roman" w:cs="Times New Roman"/>
                <w:b/>
                <w:sz w:val="24"/>
                <w:szCs w:val="24"/>
              </w:rPr>
              <w:t>Ouput</w:t>
            </w:r>
          </w:p>
        </w:tc>
        <w:tc>
          <w:tcPr>
            <w:tcW w:w="1688" w:type="dxa"/>
          </w:tcPr>
          <w:p w14:paraId="00A1CE8F" w14:textId="77777777" w:rsidR="001A6BC5" w:rsidRPr="00F65FFB" w:rsidRDefault="001A6BC5" w:rsidP="00B75959">
            <w:pPr>
              <w:pStyle w:val="ListParagraph"/>
              <w:ind w:left="0"/>
              <w:jc w:val="center"/>
              <w:rPr>
                <w:rFonts w:ascii="Times New Roman" w:hAnsi="Times New Roman" w:cs="Times New Roman"/>
                <w:b/>
                <w:sz w:val="24"/>
                <w:szCs w:val="24"/>
              </w:rPr>
            </w:pPr>
            <w:r w:rsidRPr="00F65FFB">
              <w:rPr>
                <w:rFonts w:ascii="Times New Roman" w:hAnsi="Times New Roman" w:cs="Times New Roman"/>
                <w:b/>
                <w:sz w:val="24"/>
                <w:szCs w:val="24"/>
              </w:rPr>
              <w:t>Kesimpulan</w:t>
            </w:r>
          </w:p>
        </w:tc>
      </w:tr>
      <w:tr w:rsidR="001A6BC5" w14:paraId="0BA3687E" w14:textId="77777777" w:rsidTr="00B75959">
        <w:tc>
          <w:tcPr>
            <w:tcW w:w="7210" w:type="dxa"/>
            <w:gridSpan w:val="4"/>
          </w:tcPr>
          <w:p w14:paraId="2FBD48ED" w14:textId="77777777" w:rsidR="001A6BC5" w:rsidRPr="00F65FFB" w:rsidRDefault="001A6BC5" w:rsidP="00B75959">
            <w:pPr>
              <w:pStyle w:val="ListParagraph"/>
              <w:ind w:left="0"/>
              <w:jc w:val="center"/>
              <w:rPr>
                <w:rFonts w:ascii="Times New Roman" w:hAnsi="Times New Roman" w:cs="Times New Roman"/>
                <w:b/>
                <w:sz w:val="24"/>
                <w:szCs w:val="24"/>
              </w:rPr>
            </w:pPr>
            <w:r w:rsidRPr="00F65FFB">
              <w:rPr>
                <w:rFonts w:ascii="Times New Roman" w:hAnsi="Times New Roman" w:cs="Times New Roman"/>
                <w:b/>
                <w:sz w:val="24"/>
                <w:szCs w:val="24"/>
              </w:rPr>
              <w:lastRenderedPageBreak/>
              <w:t xml:space="preserve">Ubah Data Profile dengan Mengganti Foto </w:t>
            </w:r>
            <w:r w:rsidRPr="00F65FFB">
              <w:rPr>
                <w:rFonts w:ascii="Times New Roman" w:hAnsi="Times New Roman" w:cs="Times New Roman"/>
                <w:b/>
                <w:i/>
                <w:sz w:val="24"/>
                <w:szCs w:val="24"/>
              </w:rPr>
              <w:t>Profile</w:t>
            </w:r>
          </w:p>
        </w:tc>
      </w:tr>
      <w:tr w:rsidR="001A6BC5" w14:paraId="1853AA48" w14:textId="77777777" w:rsidTr="00B75959">
        <w:tc>
          <w:tcPr>
            <w:tcW w:w="2245" w:type="dxa"/>
          </w:tcPr>
          <w:p w14:paraId="16EC6CB0"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Nama = “dwi”</w:t>
            </w:r>
          </w:p>
          <w:p w14:paraId="07125749"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Tanggal lahir = “26-10-1993”</w:t>
            </w:r>
          </w:p>
          <w:p w14:paraId="65AB3999"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Alamat= “purwokerto”</w:t>
            </w:r>
          </w:p>
          <w:p w14:paraId="74CD979E"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Email = “</w:t>
            </w:r>
            <w:hyperlink r:id="rId127" w:history="1">
              <w:r w:rsidRPr="00D67B23">
                <w:rPr>
                  <w:rStyle w:val="Hyperlink"/>
                </w:rPr>
                <w:t>dwi@yahoo.com</w:t>
              </w:r>
            </w:hyperlink>
            <w:r w:rsidRPr="00D67B23">
              <w:rPr>
                <w:rFonts w:ascii="Times New Roman" w:hAnsi="Times New Roman" w:cs="Times New Roman"/>
                <w:sz w:val="24"/>
                <w:szCs w:val="24"/>
              </w:rPr>
              <w:t>”</w:t>
            </w:r>
          </w:p>
          <w:p w14:paraId="0E3E7DF7"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Username</w:t>
            </w:r>
            <w:r w:rsidRPr="00D67B23">
              <w:rPr>
                <w:rFonts w:ascii="Times New Roman" w:hAnsi="Times New Roman" w:cs="Times New Roman"/>
                <w:sz w:val="24"/>
                <w:szCs w:val="24"/>
              </w:rPr>
              <w:t xml:space="preserve"> = “</w:t>
            </w:r>
            <w:r>
              <w:rPr>
                <w:rFonts w:ascii="Times New Roman" w:hAnsi="Times New Roman" w:cs="Times New Roman"/>
                <w:sz w:val="24"/>
                <w:szCs w:val="24"/>
              </w:rPr>
              <w:t>dwi</w:t>
            </w:r>
            <w:r w:rsidRPr="00D67B23">
              <w:rPr>
                <w:rFonts w:ascii="Times New Roman" w:hAnsi="Times New Roman" w:cs="Times New Roman"/>
                <w:sz w:val="24"/>
                <w:szCs w:val="24"/>
              </w:rPr>
              <w:t>”</w:t>
            </w:r>
          </w:p>
          <w:p w14:paraId="0E73200F"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Password</w:t>
            </w:r>
            <w:r>
              <w:rPr>
                <w:rFonts w:ascii="Times New Roman" w:hAnsi="Times New Roman" w:cs="Times New Roman"/>
                <w:sz w:val="24"/>
                <w:szCs w:val="24"/>
              </w:rPr>
              <w:t xml:space="preserve"> = “dwi</w:t>
            </w:r>
            <w:r w:rsidRPr="00D67B23">
              <w:rPr>
                <w:rFonts w:ascii="Times New Roman" w:hAnsi="Times New Roman" w:cs="Times New Roman"/>
                <w:sz w:val="24"/>
                <w:szCs w:val="24"/>
              </w:rPr>
              <w:t>”</w:t>
            </w:r>
          </w:p>
          <w:p w14:paraId="71A1A32F" w14:textId="77777777" w:rsidR="001A6BC5"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Hak akses =”admin”</w:t>
            </w:r>
          </w:p>
          <w:p w14:paraId="60FE23B4" w14:textId="77777777" w:rsidR="001A6BC5" w:rsidRDefault="001A6BC5" w:rsidP="00B75959">
            <w:pPr>
              <w:pStyle w:val="ListParagraph"/>
              <w:spacing w:line="480" w:lineRule="auto"/>
              <w:ind w:left="0"/>
              <w:jc w:val="both"/>
            </w:pPr>
            <w:r>
              <w:rPr>
                <w:rFonts w:ascii="Times New Roman" w:hAnsi="Times New Roman" w:cs="Times New Roman"/>
                <w:sz w:val="24"/>
                <w:szCs w:val="24"/>
              </w:rPr>
              <w:t>Foto =“user.png”</w:t>
            </w:r>
          </w:p>
        </w:tc>
        <w:tc>
          <w:tcPr>
            <w:tcW w:w="1688" w:type="dxa"/>
          </w:tcPr>
          <w:p w14:paraId="10ACA44F" w14:textId="77777777" w:rsidR="001A6BC5" w:rsidRPr="00F65FFB" w:rsidRDefault="001A6BC5" w:rsidP="00B75959">
            <w:pPr>
              <w:rPr>
                <w:rFonts w:ascii="Times New Roman" w:hAnsi="Times New Roman" w:cs="Times New Roman"/>
                <w:sz w:val="24"/>
                <w:szCs w:val="24"/>
              </w:rPr>
            </w:pPr>
            <w:r w:rsidRPr="00F65FFB">
              <w:rPr>
                <w:rFonts w:ascii="Times New Roman" w:hAnsi="Times New Roman" w:cs="Times New Roman"/>
                <w:sz w:val="24"/>
                <w:szCs w:val="24"/>
              </w:rPr>
              <w:t xml:space="preserve">Data yang telah diubah akan tersimpan ke dalam </w:t>
            </w:r>
            <w:r w:rsidRPr="00F65FFB">
              <w:rPr>
                <w:rFonts w:ascii="Times New Roman" w:hAnsi="Times New Roman" w:cs="Times New Roman"/>
                <w:i/>
                <w:sz w:val="24"/>
                <w:szCs w:val="24"/>
              </w:rPr>
              <w:t>database</w:t>
            </w:r>
            <w:r w:rsidRPr="00F65FFB">
              <w:rPr>
                <w:rFonts w:ascii="Times New Roman" w:hAnsi="Times New Roman" w:cs="Times New Roman"/>
                <w:sz w:val="24"/>
                <w:szCs w:val="24"/>
              </w:rPr>
              <w:t xml:space="preserve"> dan kembali ke halaman </w:t>
            </w:r>
            <w:r w:rsidRPr="00F65FFB">
              <w:rPr>
                <w:rFonts w:ascii="Times New Roman" w:hAnsi="Times New Roman" w:cs="Times New Roman"/>
                <w:i/>
                <w:sz w:val="24"/>
                <w:szCs w:val="24"/>
              </w:rPr>
              <w:t>profile</w:t>
            </w:r>
          </w:p>
        </w:tc>
        <w:tc>
          <w:tcPr>
            <w:tcW w:w="1589" w:type="dxa"/>
          </w:tcPr>
          <w:p w14:paraId="4A281E1A" w14:textId="77777777" w:rsidR="001A6BC5" w:rsidRPr="00F65FFB" w:rsidRDefault="001A6BC5" w:rsidP="00B75959">
            <w:pPr>
              <w:rPr>
                <w:rFonts w:ascii="Times New Roman" w:hAnsi="Times New Roman" w:cs="Times New Roman"/>
                <w:sz w:val="24"/>
                <w:szCs w:val="24"/>
              </w:rPr>
            </w:pPr>
            <w:r w:rsidRPr="00F65FFB">
              <w:rPr>
                <w:rFonts w:ascii="Times New Roman" w:hAnsi="Times New Roman" w:cs="Times New Roman"/>
                <w:sz w:val="24"/>
                <w:szCs w:val="24"/>
              </w:rPr>
              <w:t xml:space="preserve">Sistem akan menyimpan data yang telah diubah dan kembali ke halaman </w:t>
            </w:r>
            <w:r w:rsidRPr="00F65FFB">
              <w:rPr>
                <w:rFonts w:ascii="Times New Roman" w:hAnsi="Times New Roman" w:cs="Times New Roman"/>
                <w:i/>
                <w:sz w:val="24"/>
                <w:szCs w:val="24"/>
              </w:rPr>
              <w:t>profile</w:t>
            </w:r>
          </w:p>
        </w:tc>
        <w:tc>
          <w:tcPr>
            <w:tcW w:w="1688" w:type="dxa"/>
          </w:tcPr>
          <w:p w14:paraId="00179627"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23E80D51" w14:textId="77777777" w:rsidR="001A6BC5" w:rsidRDefault="001A6BC5" w:rsidP="00B75959">
            <w:pPr>
              <w:pStyle w:val="ListParagraph"/>
              <w:ind w:left="0"/>
              <w:jc w:val="both"/>
            </w:pPr>
            <w:r>
              <w:rPr>
                <w:rFonts w:ascii="Times New Roman" w:hAnsi="Times New Roman" w:cs="Times New Roman"/>
                <w:sz w:val="24"/>
                <w:szCs w:val="24"/>
              </w:rPr>
              <w:t>[ ] ditolak</w:t>
            </w:r>
          </w:p>
        </w:tc>
      </w:tr>
      <w:tr w:rsidR="001A6BC5" w14:paraId="23E3D639" w14:textId="77777777" w:rsidTr="00B75959">
        <w:tc>
          <w:tcPr>
            <w:tcW w:w="7210" w:type="dxa"/>
            <w:gridSpan w:val="4"/>
          </w:tcPr>
          <w:p w14:paraId="5CB842B4" w14:textId="77777777" w:rsidR="001A6BC5" w:rsidRPr="0047322F" w:rsidRDefault="001A6BC5" w:rsidP="00B75959">
            <w:pPr>
              <w:pStyle w:val="ListParagraph"/>
              <w:ind w:left="0"/>
              <w:jc w:val="center"/>
              <w:rPr>
                <w:rFonts w:ascii="Times New Roman" w:hAnsi="Times New Roman" w:cs="Times New Roman"/>
                <w:b/>
                <w:sz w:val="24"/>
                <w:szCs w:val="24"/>
              </w:rPr>
            </w:pPr>
            <w:r w:rsidRPr="0047322F">
              <w:rPr>
                <w:rFonts w:ascii="Times New Roman" w:hAnsi="Times New Roman" w:cs="Times New Roman"/>
                <w:b/>
                <w:sz w:val="24"/>
                <w:szCs w:val="24"/>
              </w:rPr>
              <w:t xml:space="preserve">Ubah Data </w:t>
            </w:r>
            <w:r w:rsidRPr="0047322F">
              <w:rPr>
                <w:rFonts w:ascii="Times New Roman" w:hAnsi="Times New Roman" w:cs="Times New Roman"/>
                <w:b/>
                <w:i/>
                <w:sz w:val="24"/>
                <w:szCs w:val="24"/>
              </w:rPr>
              <w:t>Profile</w:t>
            </w:r>
            <w:r w:rsidRPr="0047322F">
              <w:rPr>
                <w:rFonts w:ascii="Times New Roman" w:hAnsi="Times New Roman" w:cs="Times New Roman"/>
                <w:b/>
                <w:sz w:val="24"/>
                <w:szCs w:val="24"/>
              </w:rPr>
              <w:t xml:space="preserve"> Tanpa Mengganti Foto </w:t>
            </w:r>
            <w:r w:rsidRPr="0047322F">
              <w:rPr>
                <w:rFonts w:ascii="Times New Roman" w:hAnsi="Times New Roman" w:cs="Times New Roman"/>
                <w:b/>
                <w:i/>
                <w:sz w:val="24"/>
                <w:szCs w:val="24"/>
              </w:rPr>
              <w:t>Profile</w:t>
            </w:r>
          </w:p>
        </w:tc>
      </w:tr>
      <w:tr w:rsidR="001A6BC5" w14:paraId="33605C81" w14:textId="77777777" w:rsidTr="00B75959">
        <w:tc>
          <w:tcPr>
            <w:tcW w:w="2245" w:type="dxa"/>
          </w:tcPr>
          <w:p w14:paraId="769E1295"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Nama = “dwi”</w:t>
            </w:r>
          </w:p>
          <w:p w14:paraId="293BE214"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Tanggal lahir = “26-10-1993”</w:t>
            </w:r>
          </w:p>
          <w:p w14:paraId="795CEE28"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Alamat= “purwokerto”</w:t>
            </w:r>
          </w:p>
          <w:p w14:paraId="7D296D03"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Email = “</w:t>
            </w:r>
            <w:hyperlink r:id="rId128" w:history="1">
              <w:r w:rsidRPr="00D67B23">
                <w:rPr>
                  <w:rStyle w:val="Hyperlink"/>
                </w:rPr>
                <w:t>dwi@yahoo.com</w:t>
              </w:r>
            </w:hyperlink>
            <w:r w:rsidRPr="00D67B23">
              <w:rPr>
                <w:rFonts w:ascii="Times New Roman" w:hAnsi="Times New Roman" w:cs="Times New Roman"/>
                <w:sz w:val="24"/>
                <w:szCs w:val="24"/>
              </w:rPr>
              <w:t>”</w:t>
            </w:r>
          </w:p>
          <w:p w14:paraId="39480F4A"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Username</w:t>
            </w:r>
            <w:r w:rsidRPr="00D67B23">
              <w:rPr>
                <w:rFonts w:ascii="Times New Roman" w:hAnsi="Times New Roman" w:cs="Times New Roman"/>
                <w:sz w:val="24"/>
                <w:szCs w:val="24"/>
              </w:rPr>
              <w:t xml:space="preserve"> = “</w:t>
            </w:r>
            <w:r>
              <w:rPr>
                <w:rFonts w:ascii="Times New Roman" w:hAnsi="Times New Roman" w:cs="Times New Roman"/>
                <w:sz w:val="24"/>
                <w:szCs w:val="24"/>
              </w:rPr>
              <w:t>dwi1</w:t>
            </w:r>
            <w:r w:rsidRPr="00D67B23">
              <w:rPr>
                <w:rFonts w:ascii="Times New Roman" w:hAnsi="Times New Roman" w:cs="Times New Roman"/>
                <w:sz w:val="24"/>
                <w:szCs w:val="24"/>
              </w:rPr>
              <w:t>”</w:t>
            </w:r>
          </w:p>
          <w:p w14:paraId="1C7F65D3"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Password</w:t>
            </w:r>
            <w:r>
              <w:rPr>
                <w:rFonts w:ascii="Times New Roman" w:hAnsi="Times New Roman" w:cs="Times New Roman"/>
                <w:sz w:val="24"/>
                <w:szCs w:val="24"/>
              </w:rPr>
              <w:t xml:space="preserve"> = “dwi</w:t>
            </w:r>
            <w:r w:rsidRPr="00D67B23">
              <w:rPr>
                <w:rFonts w:ascii="Times New Roman" w:hAnsi="Times New Roman" w:cs="Times New Roman"/>
                <w:sz w:val="24"/>
                <w:szCs w:val="24"/>
              </w:rPr>
              <w:t>”</w:t>
            </w:r>
          </w:p>
          <w:p w14:paraId="5E71FE42" w14:textId="77777777" w:rsidR="001A6BC5"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Hak akses =”admin”</w:t>
            </w:r>
          </w:p>
          <w:p w14:paraId="56340311" w14:textId="77777777" w:rsidR="001A6BC5" w:rsidRDefault="001A6BC5" w:rsidP="00B75959">
            <w:pPr>
              <w:pStyle w:val="ListParagraph"/>
              <w:spacing w:line="480" w:lineRule="auto"/>
              <w:ind w:left="0"/>
              <w:jc w:val="both"/>
            </w:pPr>
            <w:r>
              <w:rPr>
                <w:rFonts w:ascii="Times New Roman" w:hAnsi="Times New Roman" w:cs="Times New Roman"/>
                <w:sz w:val="24"/>
                <w:szCs w:val="24"/>
              </w:rPr>
              <w:t>Foto =“user.png”</w:t>
            </w:r>
          </w:p>
        </w:tc>
        <w:tc>
          <w:tcPr>
            <w:tcW w:w="1688" w:type="dxa"/>
          </w:tcPr>
          <w:p w14:paraId="24667BE5" w14:textId="77777777" w:rsidR="001A6BC5" w:rsidRPr="00F65FFB" w:rsidRDefault="001A6BC5" w:rsidP="00B75959">
            <w:pPr>
              <w:rPr>
                <w:rFonts w:ascii="Times New Roman" w:hAnsi="Times New Roman" w:cs="Times New Roman"/>
                <w:sz w:val="24"/>
                <w:szCs w:val="24"/>
              </w:rPr>
            </w:pPr>
            <w:r w:rsidRPr="00F65FFB">
              <w:rPr>
                <w:rFonts w:ascii="Times New Roman" w:hAnsi="Times New Roman" w:cs="Times New Roman"/>
                <w:sz w:val="24"/>
                <w:szCs w:val="24"/>
              </w:rPr>
              <w:t xml:space="preserve">Data yang telah diubah akan tersimpan ke dalam </w:t>
            </w:r>
            <w:r w:rsidRPr="00F65FFB">
              <w:rPr>
                <w:rFonts w:ascii="Times New Roman" w:hAnsi="Times New Roman" w:cs="Times New Roman"/>
                <w:i/>
                <w:sz w:val="24"/>
                <w:szCs w:val="24"/>
              </w:rPr>
              <w:t>database</w:t>
            </w:r>
            <w:r w:rsidRPr="00F65FFB">
              <w:rPr>
                <w:rFonts w:ascii="Times New Roman" w:hAnsi="Times New Roman" w:cs="Times New Roman"/>
                <w:sz w:val="24"/>
                <w:szCs w:val="24"/>
              </w:rPr>
              <w:t xml:space="preserve"> dan kembali ke halaman </w:t>
            </w:r>
            <w:r w:rsidRPr="00F65FFB">
              <w:rPr>
                <w:rFonts w:ascii="Times New Roman" w:hAnsi="Times New Roman" w:cs="Times New Roman"/>
                <w:i/>
                <w:sz w:val="24"/>
                <w:szCs w:val="24"/>
              </w:rPr>
              <w:t>profile</w:t>
            </w:r>
          </w:p>
        </w:tc>
        <w:tc>
          <w:tcPr>
            <w:tcW w:w="1589" w:type="dxa"/>
          </w:tcPr>
          <w:p w14:paraId="0AABB612" w14:textId="77777777" w:rsidR="001A6BC5" w:rsidRPr="00F65FFB" w:rsidRDefault="001A6BC5" w:rsidP="00B75959">
            <w:pPr>
              <w:rPr>
                <w:rFonts w:ascii="Times New Roman" w:hAnsi="Times New Roman" w:cs="Times New Roman"/>
                <w:sz w:val="24"/>
                <w:szCs w:val="24"/>
              </w:rPr>
            </w:pPr>
            <w:r w:rsidRPr="00F65FFB">
              <w:rPr>
                <w:rFonts w:ascii="Times New Roman" w:hAnsi="Times New Roman" w:cs="Times New Roman"/>
                <w:sz w:val="24"/>
                <w:szCs w:val="24"/>
              </w:rPr>
              <w:t xml:space="preserve">Sistem akan menyimpan data yang telah diubah dan kembali ke halaman </w:t>
            </w:r>
            <w:r w:rsidRPr="00F65FFB">
              <w:rPr>
                <w:rFonts w:ascii="Times New Roman" w:hAnsi="Times New Roman" w:cs="Times New Roman"/>
                <w:i/>
                <w:sz w:val="24"/>
                <w:szCs w:val="24"/>
              </w:rPr>
              <w:t>profile</w:t>
            </w:r>
          </w:p>
        </w:tc>
        <w:tc>
          <w:tcPr>
            <w:tcW w:w="1688" w:type="dxa"/>
          </w:tcPr>
          <w:p w14:paraId="787474A7"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erima</w:t>
            </w:r>
          </w:p>
          <w:p w14:paraId="26AC19A3" w14:textId="77777777" w:rsidR="001A6BC5" w:rsidRDefault="001A6BC5" w:rsidP="00B75959">
            <w:pPr>
              <w:pStyle w:val="ListParagraph"/>
              <w:ind w:left="0"/>
              <w:jc w:val="both"/>
            </w:pPr>
            <w:r>
              <w:rPr>
                <w:rFonts w:ascii="Times New Roman" w:hAnsi="Times New Roman" w:cs="Times New Roman"/>
                <w:sz w:val="24"/>
                <w:szCs w:val="24"/>
              </w:rPr>
              <w:t>[ ] ditolak</w:t>
            </w:r>
          </w:p>
        </w:tc>
      </w:tr>
      <w:tr w:rsidR="001A6BC5" w14:paraId="5A8BA535" w14:textId="77777777" w:rsidTr="00B75959">
        <w:tc>
          <w:tcPr>
            <w:tcW w:w="7210" w:type="dxa"/>
            <w:gridSpan w:val="4"/>
          </w:tcPr>
          <w:p w14:paraId="12C995FC" w14:textId="77777777" w:rsidR="001A6BC5" w:rsidRPr="0047322F" w:rsidRDefault="001A6BC5" w:rsidP="00B75959">
            <w:pPr>
              <w:jc w:val="center"/>
              <w:rPr>
                <w:rFonts w:ascii="Times New Roman" w:hAnsi="Times New Roman" w:cs="Times New Roman"/>
                <w:b/>
                <w:sz w:val="24"/>
                <w:szCs w:val="24"/>
              </w:rPr>
            </w:pPr>
            <w:r w:rsidRPr="0047322F">
              <w:rPr>
                <w:rFonts w:ascii="Times New Roman" w:hAnsi="Times New Roman" w:cs="Times New Roman"/>
                <w:b/>
                <w:sz w:val="24"/>
                <w:szCs w:val="24"/>
              </w:rPr>
              <w:t>Hasil Pengujian (Data Salah)</w:t>
            </w:r>
          </w:p>
        </w:tc>
      </w:tr>
      <w:tr w:rsidR="001A6BC5" w14:paraId="549E1A18" w14:textId="77777777" w:rsidTr="00B75959">
        <w:tc>
          <w:tcPr>
            <w:tcW w:w="2245" w:type="dxa"/>
          </w:tcPr>
          <w:p w14:paraId="3A4DD917" w14:textId="77777777" w:rsidR="001A6BC5" w:rsidRPr="0047322F" w:rsidRDefault="001A6BC5" w:rsidP="00B75959">
            <w:pPr>
              <w:pStyle w:val="ListParagraph"/>
              <w:ind w:left="0"/>
              <w:jc w:val="center"/>
              <w:rPr>
                <w:rFonts w:ascii="Times New Roman" w:hAnsi="Times New Roman" w:cs="Times New Roman"/>
                <w:b/>
                <w:sz w:val="24"/>
                <w:szCs w:val="24"/>
              </w:rPr>
            </w:pPr>
            <w:r w:rsidRPr="0047322F">
              <w:rPr>
                <w:rFonts w:ascii="Times New Roman" w:hAnsi="Times New Roman" w:cs="Times New Roman"/>
                <w:b/>
                <w:sz w:val="24"/>
                <w:szCs w:val="24"/>
              </w:rPr>
              <w:t>Input</w:t>
            </w:r>
          </w:p>
        </w:tc>
        <w:tc>
          <w:tcPr>
            <w:tcW w:w="1688" w:type="dxa"/>
          </w:tcPr>
          <w:p w14:paraId="578E2457" w14:textId="77777777" w:rsidR="001A6BC5" w:rsidRPr="0047322F" w:rsidRDefault="001A6BC5" w:rsidP="00B75959">
            <w:pPr>
              <w:jc w:val="center"/>
              <w:rPr>
                <w:rFonts w:ascii="Times New Roman" w:hAnsi="Times New Roman" w:cs="Times New Roman"/>
                <w:b/>
                <w:sz w:val="24"/>
                <w:szCs w:val="24"/>
              </w:rPr>
            </w:pPr>
            <w:r w:rsidRPr="0047322F">
              <w:rPr>
                <w:rFonts w:ascii="Times New Roman" w:hAnsi="Times New Roman" w:cs="Times New Roman"/>
                <w:b/>
                <w:sz w:val="24"/>
                <w:szCs w:val="24"/>
              </w:rPr>
              <w:t>Yang Diharapkan</w:t>
            </w:r>
          </w:p>
        </w:tc>
        <w:tc>
          <w:tcPr>
            <w:tcW w:w="1589" w:type="dxa"/>
          </w:tcPr>
          <w:p w14:paraId="03150769" w14:textId="77777777" w:rsidR="001A6BC5" w:rsidRPr="0047322F" w:rsidRDefault="001A6BC5" w:rsidP="00B75959">
            <w:pPr>
              <w:jc w:val="center"/>
              <w:rPr>
                <w:rFonts w:ascii="Times New Roman" w:hAnsi="Times New Roman" w:cs="Times New Roman"/>
                <w:b/>
                <w:sz w:val="24"/>
                <w:szCs w:val="24"/>
              </w:rPr>
            </w:pPr>
            <w:r w:rsidRPr="0047322F">
              <w:rPr>
                <w:rFonts w:ascii="Times New Roman" w:hAnsi="Times New Roman" w:cs="Times New Roman"/>
                <w:b/>
                <w:sz w:val="24"/>
                <w:szCs w:val="24"/>
              </w:rPr>
              <w:t>Output</w:t>
            </w:r>
          </w:p>
        </w:tc>
        <w:tc>
          <w:tcPr>
            <w:tcW w:w="1688" w:type="dxa"/>
          </w:tcPr>
          <w:p w14:paraId="58C9E68A" w14:textId="77777777" w:rsidR="001A6BC5" w:rsidRPr="0047322F" w:rsidRDefault="001A6BC5" w:rsidP="00B75959">
            <w:pPr>
              <w:jc w:val="center"/>
              <w:rPr>
                <w:rFonts w:ascii="Times New Roman" w:hAnsi="Times New Roman" w:cs="Times New Roman"/>
                <w:b/>
                <w:sz w:val="24"/>
                <w:szCs w:val="24"/>
              </w:rPr>
            </w:pPr>
            <w:r w:rsidRPr="0047322F">
              <w:rPr>
                <w:rFonts w:ascii="Times New Roman" w:hAnsi="Times New Roman" w:cs="Times New Roman"/>
                <w:b/>
                <w:sz w:val="24"/>
                <w:szCs w:val="24"/>
              </w:rPr>
              <w:t>Kesimpulan</w:t>
            </w:r>
          </w:p>
        </w:tc>
      </w:tr>
      <w:tr w:rsidR="001A6BC5" w14:paraId="5383B937" w14:textId="77777777" w:rsidTr="00B75959">
        <w:tc>
          <w:tcPr>
            <w:tcW w:w="2245" w:type="dxa"/>
          </w:tcPr>
          <w:p w14:paraId="505BF305"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Nama = “dwi”</w:t>
            </w:r>
          </w:p>
          <w:p w14:paraId="7286DAA9"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Tanggal lahir = “26-10-1993”</w:t>
            </w:r>
          </w:p>
          <w:p w14:paraId="3A7F690D"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Alamat= “purwokerto”</w:t>
            </w:r>
          </w:p>
          <w:p w14:paraId="44EDE1AD" w14:textId="77777777" w:rsidR="001A6BC5" w:rsidRPr="00D67B23"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Email = “</w:t>
            </w:r>
            <w:hyperlink r:id="rId129" w:history="1">
              <w:r w:rsidRPr="00D67B23">
                <w:rPr>
                  <w:rStyle w:val="Hyperlink"/>
                </w:rPr>
                <w:t>dwi@yahoo.com</w:t>
              </w:r>
            </w:hyperlink>
            <w:r w:rsidRPr="00D67B23">
              <w:rPr>
                <w:rFonts w:ascii="Times New Roman" w:hAnsi="Times New Roman" w:cs="Times New Roman"/>
                <w:sz w:val="24"/>
                <w:szCs w:val="24"/>
              </w:rPr>
              <w:t>”</w:t>
            </w:r>
          </w:p>
          <w:p w14:paraId="74F78E66"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Username</w:t>
            </w:r>
            <w:r w:rsidRPr="00D67B23">
              <w:rPr>
                <w:rFonts w:ascii="Times New Roman" w:hAnsi="Times New Roman" w:cs="Times New Roman"/>
                <w:sz w:val="24"/>
                <w:szCs w:val="24"/>
              </w:rPr>
              <w:t xml:space="preserve"> = “”</w:t>
            </w:r>
          </w:p>
          <w:p w14:paraId="581ED61D" w14:textId="77777777" w:rsidR="001A6BC5" w:rsidRPr="00D67B23" w:rsidRDefault="001A6BC5" w:rsidP="00B75959">
            <w:pPr>
              <w:pStyle w:val="ListParagraph"/>
              <w:ind w:left="0"/>
              <w:rPr>
                <w:rFonts w:ascii="Times New Roman" w:hAnsi="Times New Roman" w:cs="Times New Roman"/>
                <w:sz w:val="24"/>
                <w:szCs w:val="24"/>
              </w:rPr>
            </w:pPr>
            <w:r w:rsidRPr="00445C4A">
              <w:rPr>
                <w:rFonts w:ascii="Times New Roman" w:hAnsi="Times New Roman" w:cs="Times New Roman"/>
                <w:i/>
                <w:sz w:val="24"/>
                <w:szCs w:val="24"/>
              </w:rPr>
              <w:t>Password</w:t>
            </w:r>
            <w:r>
              <w:rPr>
                <w:rFonts w:ascii="Times New Roman" w:hAnsi="Times New Roman" w:cs="Times New Roman"/>
                <w:sz w:val="24"/>
                <w:szCs w:val="24"/>
              </w:rPr>
              <w:t xml:space="preserve"> = “dwi</w:t>
            </w:r>
            <w:r w:rsidRPr="00D67B23">
              <w:rPr>
                <w:rFonts w:ascii="Times New Roman" w:hAnsi="Times New Roman" w:cs="Times New Roman"/>
                <w:sz w:val="24"/>
                <w:szCs w:val="24"/>
              </w:rPr>
              <w:t>”</w:t>
            </w:r>
          </w:p>
          <w:p w14:paraId="32090881" w14:textId="77777777" w:rsidR="001A6BC5" w:rsidRDefault="001A6BC5" w:rsidP="00B75959">
            <w:pPr>
              <w:pStyle w:val="ListParagraph"/>
              <w:ind w:left="0"/>
              <w:rPr>
                <w:rFonts w:ascii="Times New Roman" w:hAnsi="Times New Roman" w:cs="Times New Roman"/>
                <w:sz w:val="24"/>
                <w:szCs w:val="24"/>
              </w:rPr>
            </w:pPr>
            <w:r w:rsidRPr="00D67B23">
              <w:rPr>
                <w:rFonts w:ascii="Times New Roman" w:hAnsi="Times New Roman" w:cs="Times New Roman"/>
                <w:sz w:val="24"/>
                <w:szCs w:val="24"/>
              </w:rPr>
              <w:t>Hak akses =”admin”</w:t>
            </w:r>
          </w:p>
          <w:p w14:paraId="1F97FAE8" w14:textId="77777777" w:rsidR="001A6BC5" w:rsidRPr="00D67B23" w:rsidRDefault="001A6BC5" w:rsidP="00B75959">
            <w:pPr>
              <w:pStyle w:val="ListParagraph"/>
              <w:ind w:left="0"/>
              <w:rPr>
                <w:rFonts w:ascii="Times New Roman" w:hAnsi="Times New Roman" w:cs="Times New Roman"/>
                <w:sz w:val="24"/>
                <w:szCs w:val="24"/>
              </w:rPr>
            </w:pPr>
            <w:r>
              <w:rPr>
                <w:rFonts w:ascii="Times New Roman" w:hAnsi="Times New Roman" w:cs="Times New Roman"/>
                <w:sz w:val="24"/>
                <w:szCs w:val="24"/>
              </w:rPr>
              <w:t>Foto =“user.png”</w:t>
            </w:r>
          </w:p>
        </w:tc>
        <w:tc>
          <w:tcPr>
            <w:tcW w:w="1688" w:type="dxa"/>
          </w:tcPr>
          <w:p w14:paraId="2481590B" w14:textId="77777777" w:rsidR="001A6BC5" w:rsidRPr="0047322F" w:rsidRDefault="001A6BC5" w:rsidP="00B75959">
            <w:pPr>
              <w:jc w:val="both"/>
              <w:rPr>
                <w:rFonts w:ascii="Times New Roman" w:hAnsi="Times New Roman" w:cs="Times New Roman"/>
                <w:sz w:val="24"/>
                <w:szCs w:val="24"/>
              </w:rPr>
            </w:pPr>
            <w:r>
              <w:rPr>
                <w:rFonts w:ascii="Times New Roman" w:hAnsi="Times New Roman" w:cs="Times New Roman"/>
                <w:sz w:val="24"/>
                <w:szCs w:val="24"/>
              </w:rPr>
              <w:t>S</w:t>
            </w:r>
            <w:r w:rsidRPr="0047322F">
              <w:rPr>
                <w:rFonts w:ascii="Times New Roman" w:hAnsi="Times New Roman" w:cs="Times New Roman"/>
                <w:sz w:val="24"/>
                <w:szCs w:val="24"/>
              </w:rPr>
              <w:t>istem menolak</w:t>
            </w:r>
          </w:p>
          <w:p w14:paraId="1141CEC5" w14:textId="77777777" w:rsidR="001A6BC5" w:rsidRPr="0047322F" w:rsidRDefault="001A6BC5" w:rsidP="00B75959">
            <w:pPr>
              <w:jc w:val="both"/>
              <w:rPr>
                <w:rFonts w:ascii="Times New Roman" w:hAnsi="Times New Roman" w:cs="Times New Roman"/>
                <w:sz w:val="24"/>
                <w:szCs w:val="24"/>
              </w:rPr>
            </w:pPr>
            <w:r w:rsidRPr="0047322F">
              <w:rPr>
                <w:rFonts w:ascii="Times New Roman" w:hAnsi="Times New Roman" w:cs="Times New Roman"/>
                <w:sz w:val="24"/>
                <w:szCs w:val="24"/>
              </w:rPr>
              <w:t>untuk mengubah</w:t>
            </w:r>
          </w:p>
          <w:p w14:paraId="24A611E4" w14:textId="77777777" w:rsidR="001A6BC5" w:rsidRPr="0047322F" w:rsidRDefault="001A6BC5" w:rsidP="00B75959">
            <w:pPr>
              <w:jc w:val="both"/>
              <w:rPr>
                <w:rFonts w:ascii="Times New Roman" w:hAnsi="Times New Roman" w:cs="Times New Roman"/>
                <w:sz w:val="24"/>
                <w:szCs w:val="24"/>
              </w:rPr>
            </w:pPr>
            <w:r>
              <w:rPr>
                <w:rFonts w:ascii="Times New Roman" w:hAnsi="Times New Roman" w:cs="Times New Roman"/>
                <w:sz w:val="24"/>
                <w:szCs w:val="24"/>
              </w:rPr>
              <w:t xml:space="preserve">data </w:t>
            </w:r>
            <w:r w:rsidRPr="0047322F">
              <w:rPr>
                <w:rFonts w:ascii="Times New Roman" w:hAnsi="Times New Roman" w:cs="Times New Roman"/>
                <w:i/>
                <w:sz w:val="24"/>
                <w:szCs w:val="24"/>
              </w:rPr>
              <w:t>profile</w:t>
            </w:r>
            <w:r>
              <w:rPr>
                <w:rFonts w:ascii="Times New Roman" w:hAnsi="Times New Roman" w:cs="Times New Roman"/>
                <w:sz w:val="24"/>
                <w:szCs w:val="24"/>
              </w:rPr>
              <w:t xml:space="preserve"> </w:t>
            </w:r>
            <w:r w:rsidRPr="0047322F">
              <w:rPr>
                <w:rFonts w:ascii="Times New Roman" w:hAnsi="Times New Roman" w:cs="Times New Roman"/>
                <w:sz w:val="24"/>
                <w:szCs w:val="24"/>
              </w:rPr>
              <w:t>dengan</w:t>
            </w:r>
          </w:p>
          <w:p w14:paraId="120925C2" w14:textId="77777777" w:rsidR="001A6BC5" w:rsidRPr="0047322F" w:rsidRDefault="001A6BC5" w:rsidP="00B75959">
            <w:pPr>
              <w:jc w:val="both"/>
              <w:rPr>
                <w:rFonts w:ascii="Times New Roman" w:hAnsi="Times New Roman" w:cs="Times New Roman"/>
                <w:sz w:val="24"/>
                <w:szCs w:val="24"/>
              </w:rPr>
            </w:pPr>
            <w:r w:rsidRPr="0047322F">
              <w:rPr>
                <w:rFonts w:ascii="Times New Roman" w:hAnsi="Times New Roman" w:cs="Times New Roman"/>
                <w:sz w:val="24"/>
                <w:szCs w:val="24"/>
              </w:rPr>
              <w:t>memberi keterangan</w:t>
            </w:r>
          </w:p>
          <w:p w14:paraId="03FA335C" w14:textId="77777777" w:rsidR="001A6BC5" w:rsidRPr="0047322F" w:rsidRDefault="001A6BC5" w:rsidP="00B75959">
            <w:pPr>
              <w:jc w:val="both"/>
              <w:rPr>
                <w:rFonts w:ascii="Times New Roman" w:hAnsi="Times New Roman" w:cs="Times New Roman"/>
                <w:sz w:val="24"/>
                <w:szCs w:val="24"/>
              </w:rPr>
            </w:pPr>
            <w:r w:rsidRPr="0047322F">
              <w:rPr>
                <w:rFonts w:ascii="Times New Roman" w:hAnsi="Times New Roman" w:cs="Times New Roman"/>
                <w:sz w:val="24"/>
                <w:szCs w:val="24"/>
              </w:rPr>
              <w:t>“Harap isi bidang</w:t>
            </w:r>
          </w:p>
          <w:p w14:paraId="30910685" w14:textId="77777777" w:rsidR="001A6BC5" w:rsidRPr="00F65FFB" w:rsidRDefault="001A6BC5" w:rsidP="00B75959">
            <w:pPr>
              <w:jc w:val="both"/>
              <w:rPr>
                <w:rFonts w:ascii="Times New Roman" w:hAnsi="Times New Roman" w:cs="Times New Roman"/>
                <w:sz w:val="24"/>
                <w:szCs w:val="24"/>
              </w:rPr>
            </w:pPr>
            <w:r w:rsidRPr="0047322F">
              <w:rPr>
                <w:rFonts w:ascii="Times New Roman" w:hAnsi="Times New Roman" w:cs="Times New Roman"/>
                <w:sz w:val="24"/>
                <w:szCs w:val="24"/>
              </w:rPr>
              <w:t>ini”</w:t>
            </w:r>
          </w:p>
        </w:tc>
        <w:tc>
          <w:tcPr>
            <w:tcW w:w="1589" w:type="dxa"/>
          </w:tcPr>
          <w:p w14:paraId="46B3FBB3" w14:textId="77777777" w:rsidR="001A6BC5" w:rsidRPr="0047322F" w:rsidRDefault="001A6BC5" w:rsidP="00B75959">
            <w:pPr>
              <w:rPr>
                <w:rFonts w:ascii="Times New Roman" w:hAnsi="Times New Roman" w:cs="Times New Roman"/>
                <w:sz w:val="24"/>
                <w:szCs w:val="24"/>
              </w:rPr>
            </w:pPr>
            <w:r w:rsidRPr="0047322F">
              <w:rPr>
                <w:rFonts w:ascii="Times New Roman" w:hAnsi="Times New Roman" w:cs="Times New Roman"/>
                <w:sz w:val="24"/>
                <w:szCs w:val="24"/>
              </w:rPr>
              <w:t>Sistem menolak</w:t>
            </w:r>
          </w:p>
          <w:p w14:paraId="01CBE4A3" w14:textId="77777777" w:rsidR="001A6BC5" w:rsidRPr="0047322F" w:rsidRDefault="001A6BC5" w:rsidP="00B75959">
            <w:pPr>
              <w:rPr>
                <w:rFonts w:ascii="Times New Roman" w:hAnsi="Times New Roman" w:cs="Times New Roman"/>
                <w:sz w:val="24"/>
                <w:szCs w:val="24"/>
              </w:rPr>
            </w:pPr>
            <w:r w:rsidRPr="0047322F">
              <w:rPr>
                <w:rFonts w:ascii="Times New Roman" w:hAnsi="Times New Roman" w:cs="Times New Roman"/>
                <w:sz w:val="24"/>
                <w:szCs w:val="24"/>
              </w:rPr>
              <w:t>untuk mengubah</w:t>
            </w:r>
          </w:p>
          <w:p w14:paraId="060EF631" w14:textId="77777777" w:rsidR="001A6BC5" w:rsidRPr="0047322F" w:rsidRDefault="001A6BC5" w:rsidP="00B75959">
            <w:pPr>
              <w:rPr>
                <w:rFonts w:ascii="Times New Roman" w:hAnsi="Times New Roman" w:cs="Times New Roman"/>
                <w:sz w:val="24"/>
                <w:szCs w:val="24"/>
              </w:rPr>
            </w:pPr>
            <w:r w:rsidRPr="0047322F">
              <w:rPr>
                <w:rFonts w:ascii="Times New Roman" w:hAnsi="Times New Roman" w:cs="Times New Roman"/>
                <w:sz w:val="24"/>
                <w:szCs w:val="24"/>
              </w:rPr>
              <w:t xml:space="preserve">data </w:t>
            </w:r>
            <w:r w:rsidRPr="0047322F">
              <w:rPr>
                <w:rFonts w:ascii="Times New Roman" w:hAnsi="Times New Roman" w:cs="Times New Roman"/>
                <w:i/>
                <w:sz w:val="24"/>
                <w:szCs w:val="24"/>
              </w:rPr>
              <w:t>profile</w:t>
            </w:r>
            <w:r w:rsidRPr="0047322F">
              <w:rPr>
                <w:rFonts w:ascii="Times New Roman" w:hAnsi="Times New Roman" w:cs="Times New Roman"/>
                <w:sz w:val="24"/>
                <w:szCs w:val="24"/>
              </w:rPr>
              <w:t xml:space="preserve"> dengan</w:t>
            </w:r>
          </w:p>
          <w:p w14:paraId="07077964" w14:textId="77777777" w:rsidR="001A6BC5" w:rsidRPr="0047322F" w:rsidRDefault="001A6BC5" w:rsidP="00B75959">
            <w:pPr>
              <w:rPr>
                <w:rFonts w:ascii="Times New Roman" w:hAnsi="Times New Roman" w:cs="Times New Roman"/>
                <w:sz w:val="24"/>
                <w:szCs w:val="24"/>
              </w:rPr>
            </w:pPr>
            <w:r w:rsidRPr="0047322F">
              <w:rPr>
                <w:rFonts w:ascii="Times New Roman" w:hAnsi="Times New Roman" w:cs="Times New Roman"/>
                <w:sz w:val="24"/>
                <w:szCs w:val="24"/>
              </w:rPr>
              <w:t>memberi keterangan</w:t>
            </w:r>
          </w:p>
          <w:p w14:paraId="44C8B5A7" w14:textId="77777777" w:rsidR="001A6BC5" w:rsidRPr="0047322F" w:rsidRDefault="001A6BC5" w:rsidP="00B75959">
            <w:pPr>
              <w:rPr>
                <w:rFonts w:ascii="Times New Roman" w:hAnsi="Times New Roman" w:cs="Times New Roman"/>
                <w:sz w:val="24"/>
                <w:szCs w:val="24"/>
              </w:rPr>
            </w:pPr>
            <w:r w:rsidRPr="0047322F">
              <w:rPr>
                <w:rFonts w:ascii="Times New Roman" w:hAnsi="Times New Roman" w:cs="Times New Roman"/>
                <w:sz w:val="24"/>
                <w:szCs w:val="24"/>
              </w:rPr>
              <w:t>“Harap isi bidang</w:t>
            </w:r>
          </w:p>
          <w:p w14:paraId="62EDAB6C" w14:textId="77777777" w:rsidR="001A6BC5" w:rsidRPr="00F65FFB" w:rsidRDefault="001A6BC5" w:rsidP="00B75959">
            <w:pPr>
              <w:rPr>
                <w:rFonts w:ascii="Times New Roman" w:hAnsi="Times New Roman" w:cs="Times New Roman"/>
                <w:sz w:val="24"/>
                <w:szCs w:val="24"/>
              </w:rPr>
            </w:pPr>
            <w:r w:rsidRPr="0047322F">
              <w:rPr>
                <w:rFonts w:ascii="Times New Roman" w:hAnsi="Times New Roman" w:cs="Times New Roman"/>
                <w:sz w:val="24"/>
                <w:szCs w:val="24"/>
              </w:rPr>
              <w:t>ini”</w:t>
            </w:r>
          </w:p>
        </w:tc>
        <w:tc>
          <w:tcPr>
            <w:tcW w:w="1688" w:type="dxa"/>
          </w:tcPr>
          <w:p w14:paraId="52D64CCA"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erima</w:t>
            </w:r>
          </w:p>
          <w:p w14:paraId="024CB335"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olak</w:t>
            </w:r>
          </w:p>
        </w:tc>
      </w:tr>
      <w:tr w:rsidR="001A6BC5" w14:paraId="70E75E7A" w14:textId="77777777" w:rsidTr="00B75959">
        <w:tc>
          <w:tcPr>
            <w:tcW w:w="7210" w:type="dxa"/>
            <w:gridSpan w:val="4"/>
          </w:tcPr>
          <w:p w14:paraId="7F655F53"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Keterangan :</w:t>
            </w:r>
          </w:p>
          <w:p w14:paraId="6F06FD05" w14:textId="24574DE6"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Pr>
                <w:rFonts w:ascii="Times New Roman" w:hAnsi="Times New Roman" w:cs="Times New Roman"/>
                <w:sz w:val="24"/>
                <w:szCs w:val="24"/>
              </w:rPr>
              <w:t>/nilai yang akan dimasukkan untuk diuji</w:t>
            </w:r>
          </w:p>
          <w:p w14:paraId="7A258B0B"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Yang Diharapkan adalah rencana pembangunan sistem</w:t>
            </w:r>
          </w:p>
          <w:p w14:paraId="0D542A4C"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Output adalah data yang dikeluarkan</w:t>
            </w:r>
          </w:p>
        </w:tc>
      </w:tr>
    </w:tbl>
    <w:p w14:paraId="77206959" w14:textId="77777777" w:rsidR="001A6BC5" w:rsidRDefault="001A6BC5" w:rsidP="001A6BC5">
      <w:pPr>
        <w:pStyle w:val="ListParagraph"/>
        <w:spacing w:line="480" w:lineRule="auto"/>
        <w:jc w:val="both"/>
      </w:pPr>
    </w:p>
    <w:p w14:paraId="3176856D" w14:textId="77777777" w:rsidR="001A6BC5" w:rsidRDefault="001A6BC5" w:rsidP="001A6BC5">
      <w:pPr>
        <w:pStyle w:val="ListParagraph"/>
        <w:spacing w:line="480" w:lineRule="auto"/>
        <w:jc w:val="both"/>
        <w:rPr>
          <w:rFonts w:ascii="Times New Roman" w:hAnsi="Times New Roman" w:cs="Times New Roman"/>
          <w:sz w:val="24"/>
          <w:szCs w:val="24"/>
        </w:rPr>
      </w:pPr>
      <w:r w:rsidRPr="0047322F">
        <w:rPr>
          <w:rFonts w:ascii="Times New Roman" w:hAnsi="Times New Roman" w:cs="Times New Roman"/>
          <w:sz w:val="24"/>
          <w:szCs w:val="24"/>
        </w:rPr>
        <w:t>Gambar 1</w:t>
      </w:r>
      <w:r>
        <w:rPr>
          <w:rFonts w:ascii="Times New Roman" w:hAnsi="Times New Roman" w:cs="Times New Roman"/>
          <w:sz w:val="24"/>
          <w:szCs w:val="24"/>
        </w:rPr>
        <w:t>59</w:t>
      </w:r>
      <w:r w:rsidRPr="0047322F">
        <w:rPr>
          <w:rFonts w:ascii="Times New Roman" w:hAnsi="Times New Roman" w:cs="Times New Roman"/>
          <w:sz w:val="24"/>
          <w:szCs w:val="24"/>
        </w:rPr>
        <w:t xml:space="preserve"> menunjukkan pengujian pengelolaan data ubah profile admin atau pakar ketika kolom isian username dikosongkan saat proses pengubahan data.</w:t>
      </w:r>
    </w:p>
    <w:p w14:paraId="2AE97772" w14:textId="77777777" w:rsidR="001A6BC5" w:rsidRDefault="001A6BC5" w:rsidP="001A6BC5">
      <w:pPr>
        <w:pStyle w:val="ListParagraph"/>
        <w:spacing w:line="480" w:lineRule="auto"/>
        <w:ind w:left="0"/>
        <w:jc w:val="center"/>
        <w:rPr>
          <w:rFonts w:ascii="Times New Roman" w:hAnsi="Times New Roman" w:cs="Times New Roman"/>
          <w:sz w:val="24"/>
          <w:szCs w:val="24"/>
        </w:rPr>
      </w:pPr>
      <w:r>
        <w:rPr>
          <w:noProof/>
          <w:lang w:val="en-US"/>
        </w:rPr>
        <w:drawing>
          <wp:inline distT="0" distB="0" distL="0" distR="0" wp14:anchorId="3AFC9D23" wp14:editId="08252707">
            <wp:extent cx="5041900" cy="670317"/>
            <wp:effectExtent l="0" t="0" r="635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t="57930" b="18425"/>
                    <a:stretch/>
                  </pic:blipFill>
                  <pic:spPr bwMode="auto">
                    <a:xfrm>
                      <a:off x="0" y="0"/>
                      <a:ext cx="5041900" cy="670317"/>
                    </a:xfrm>
                    <a:prstGeom prst="rect">
                      <a:avLst/>
                    </a:prstGeom>
                    <a:ln>
                      <a:noFill/>
                    </a:ln>
                    <a:extLst>
                      <a:ext uri="{53640926-AAD7-44D8-BBD7-CCE9431645EC}">
                        <a14:shadowObscured xmlns:a14="http://schemas.microsoft.com/office/drawing/2010/main"/>
                      </a:ext>
                    </a:extLst>
                  </pic:spPr>
                </pic:pic>
              </a:graphicData>
            </a:graphic>
          </wp:inline>
        </w:drawing>
      </w:r>
    </w:p>
    <w:p w14:paraId="599829E1" w14:textId="77777777" w:rsidR="001A6BC5" w:rsidRPr="00376A4E" w:rsidRDefault="001A6BC5" w:rsidP="00B24875">
      <w:pPr>
        <w:pStyle w:val="gambar"/>
      </w:pPr>
      <w:bookmarkStart w:id="132" w:name="_Toc428107307"/>
      <w:r>
        <w:t xml:space="preserve">Gambar 159. </w:t>
      </w:r>
      <w:r w:rsidRPr="00376A4E">
        <w:t xml:space="preserve">Keterangan Ketika Tidak mengisi </w:t>
      </w:r>
      <w:r w:rsidRPr="00376A4E">
        <w:rPr>
          <w:i/>
        </w:rPr>
        <w:t>Username</w:t>
      </w:r>
      <w:bookmarkEnd w:id="132"/>
    </w:p>
    <w:p w14:paraId="3D8B71EF" w14:textId="77777777" w:rsidR="001A6BC5" w:rsidRDefault="001A6BC5" w:rsidP="001A6BC5"/>
    <w:p w14:paraId="299EA575" w14:textId="77777777" w:rsidR="001A6BC5" w:rsidRPr="006E235C" w:rsidRDefault="001A6BC5" w:rsidP="006725AD">
      <w:pPr>
        <w:pStyle w:val="ListParagraph"/>
        <w:numPr>
          <w:ilvl w:val="0"/>
          <w:numId w:val="42"/>
        </w:numPr>
        <w:spacing w:line="480" w:lineRule="auto"/>
        <w:jc w:val="both"/>
      </w:pPr>
      <w:r>
        <w:rPr>
          <w:rFonts w:ascii="Times New Roman" w:hAnsi="Times New Roman" w:cs="Times New Roman"/>
          <w:sz w:val="24"/>
          <w:szCs w:val="24"/>
        </w:rPr>
        <w:t>Pengujian Pengelolaan Data Pertanyaan</w:t>
      </w:r>
    </w:p>
    <w:p w14:paraId="666137D2" w14:textId="3AF10BF2" w:rsidR="001A6BC5" w:rsidRDefault="001A6BC5" w:rsidP="006257F6">
      <w:pPr>
        <w:pStyle w:val="ListParagraph"/>
        <w:spacing w:line="480" w:lineRule="auto"/>
        <w:jc w:val="both"/>
      </w:pPr>
      <w:r>
        <w:rPr>
          <w:rFonts w:ascii="Times New Roman" w:hAnsi="Times New Roman" w:cs="Times New Roman"/>
          <w:sz w:val="24"/>
          <w:szCs w:val="24"/>
        </w:rPr>
        <w:t>Pengujian pengelolaan data pertanyaan dilakukan dengan melakukan proses penambahan, pengubahan, penghapusan, dan pencarian data pertanyaan. Hasil pengujian pengelolaan data pertanyaan dapat dilihat pada tabel 30.</w:t>
      </w:r>
    </w:p>
    <w:p w14:paraId="3AA7531F" w14:textId="77777777" w:rsidR="001A6BC5" w:rsidRDefault="001A6BC5" w:rsidP="001A6BC5">
      <w:pPr>
        <w:pStyle w:val="tabel"/>
      </w:pPr>
      <w:bookmarkStart w:id="133" w:name="_Toc428297720"/>
      <w:r w:rsidRPr="0079541E">
        <w:t>Tabel 30. Pengujian Pengelolaan Data Pertanyaan</w:t>
      </w:r>
      <w:bookmarkEnd w:id="133"/>
    </w:p>
    <w:tbl>
      <w:tblPr>
        <w:tblStyle w:val="TableGrid"/>
        <w:tblW w:w="0" w:type="auto"/>
        <w:tblLook w:val="04A0" w:firstRow="1" w:lastRow="0" w:firstColumn="1" w:lastColumn="0" w:noHBand="0" w:noVBand="1"/>
      </w:tblPr>
      <w:tblGrid>
        <w:gridCol w:w="1981"/>
        <w:gridCol w:w="1982"/>
        <w:gridCol w:w="1982"/>
        <w:gridCol w:w="1982"/>
      </w:tblGrid>
      <w:tr w:rsidR="001A6BC5" w:rsidRPr="00756B5A" w14:paraId="0DC1900A" w14:textId="77777777" w:rsidTr="00B75959">
        <w:tc>
          <w:tcPr>
            <w:tcW w:w="7930" w:type="dxa"/>
            <w:gridSpan w:val="4"/>
          </w:tcPr>
          <w:p w14:paraId="402CB250"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Hasil Pengujian (Data Benar)</w:t>
            </w:r>
          </w:p>
        </w:tc>
      </w:tr>
      <w:tr w:rsidR="001A6BC5" w:rsidRPr="00756B5A" w14:paraId="18DCBA0A" w14:textId="77777777" w:rsidTr="00B75959">
        <w:tc>
          <w:tcPr>
            <w:tcW w:w="1981" w:type="dxa"/>
          </w:tcPr>
          <w:p w14:paraId="55BF9577"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Input</w:t>
            </w:r>
          </w:p>
        </w:tc>
        <w:tc>
          <w:tcPr>
            <w:tcW w:w="1983" w:type="dxa"/>
          </w:tcPr>
          <w:p w14:paraId="31D5DB29"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Yang Diharapkan</w:t>
            </w:r>
          </w:p>
        </w:tc>
        <w:tc>
          <w:tcPr>
            <w:tcW w:w="1983" w:type="dxa"/>
          </w:tcPr>
          <w:p w14:paraId="74458111"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Output</w:t>
            </w:r>
          </w:p>
        </w:tc>
        <w:tc>
          <w:tcPr>
            <w:tcW w:w="1983" w:type="dxa"/>
          </w:tcPr>
          <w:p w14:paraId="29756CD4"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Kesimpulan</w:t>
            </w:r>
          </w:p>
        </w:tc>
      </w:tr>
      <w:tr w:rsidR="001A6BC5" w:rsidRPr="00756B5A" w14:paraId="2D7C93FB" w14:textId="77777777" w:rsidTr="00B75959">
        <w:tc>
          <w:tcPr>
            <w:tcW w:w="1981" w:type="dxa"/>
          </w:tcPr>
          <w:p w14:paraId="66D9CDE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Pertanyaan = “Bagaimana kedalaman tanah?”</w:t>
            </w:r>
          </w:p>
        </w:tc>
        <w:tc>
          <w:tcPr>
            <w:tcW w:w="1983" w:type="dxa"/>
          </w:tcPr>
          <w:p w14:paraId="4CBBE5B6"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yang telah diisi akan tersimpan ke dalam </w:t>
            </w:r>
            <w:r w:rsidRPr="00756B5A">
              <w:rPr>
                <w:rFonts w:ascii="Times New Roman" w:hAnsi="Times New Roman" w:cs="Times New Roman"/>
                <w:i/>
                <w:sz w:val="24"/>
                <w:szCs w:val="24"/>
              </w:rPr>
              <w:t>database</w:t>
            </w:r>
            <w:r w:rsidRPr="00756B5A">
              <w:rPr>
                <w:rFonts w:ascii="Times New Roman" w:hAnsi="Times New Roman" w:cs="Times New Roman"/>
                <w:sz w:val="24"/>
                <w:szCs w:val="24"/>
              </w:rPr>
              <w:t xml:space="preserve"> dan kembali ke halaman data pertanyaan</w:t>
            </w:r>
          </w:p>
        </w:tc>
        <w:tc>
          <w:tcPr>
            <w:tcW w:w="1983" w:type="dxa"/>
          </w:tcPr>
          <w:p w14:paraId="5F68611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sistem akan mrnyimpan data ke dalam </w:t>
            </w:r>
            <w:r w:rsidRPr="00756B5A">
              <w:rPr>
                <w:rFonts w:ascii="Times New Roman" w:hAnsi="Times New Roman" w:cs="Times New Roman"/>
                <w:i/>
                <w:sz w:val="24"/>
                <w:szCs w:val="24"/>
              </w:rPr>
              <w:t>database</w:t>
            </w:r>
            <w:r w:rsidRPr="00756B5A">
              <w:rPr>
                <w:rFonts w:ascii="Times New Roman" w:hAnsi="Times New Roman" w:cs="Times New Roman"/>
                <w:sz w:val="24"/>
                <w:szCs w:val="24"/>
              </w:rPr>
              <w:t xml:space="preserve"> dan kembali ke halaman data pertanyaan</w:t>
            </w:r>
          </w:p>
        </w:tc>
        <w:tc>
          <w:tcPr>
            <w:tcW w:w="1983" w:type="dxa"/>
          </w:tcPr>
          <w:p w14:paraId="42609CDF"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w:t>
            </w:r>
            <w:r>
              <w:rPr>
                <w:rFonts w:ascii="Times New Roman" w:hAnsi="Times New Roman" w:cs="Times New Roman"/>
                <w:sz w:val="24"/>
                <w:szCs w:val="24"/>
              </w:rPr>
              <w:t>√</w:t>
            </w:r>
            <w:r w:rsidRPr="00756B5A">
              <w:rPr>
                <w:rFonts w:ascii="Times New Roman" w:hAnsi="Times New Roman" w:cs="Times New Roman"/>
                <w:sz w:val="24"/>
                <w:szCs w:val="24"/>
              </w:rPr>
              <w:t>] diterima</w:t>
            </w:r>
          </w:p>
          <w:p w14:paraId="0F6EECBC"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 ditolak</w:t>
            </w:r>
          </w:p>
        </w:tc>
      </w:tr>
      <w:tr w:rsidR="001A6BC5" w:rsidRPr="00756B5A" w14:paraId="55CB04B4" w14:textId="77777777" w:rsidTr="00B75959">
        <w:tc>
          <w:tcPr>
            <w:tcW w:w="7930" w:type="dxa"/>
            <w:gridSpan w:val="4"/>
          </w:tcPr>
          <w:p w14:paraId="1F45DA0E"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Ubah Data pertanyaan</w:t>
            </w:r>
          </w:p>
        </w:tc>
      </w:tr>
      <w:tr w:rsidR="001A6BC5" w:rsidRPr="00756B5A" w14:paraId="68F070F9" w14:textId="77777777" w:rsidTr="00B75959">
        <w:tc>
          <w:tcPr>
            <w:tcW w:w="1981" w:type="dxa"/>
          </w:tcPr>
          <w:p w14:paraId="68806161"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Pertanyaan = “Bagaimana kedalaman tanah (cm)?”</w:t>
            </w:r>
          </w:p>
        </w:tc>
        <w:tc>
          <w:tcPr>
            <w:tcW w:w="1983" w:type="dxa"/>
          </w:tcPr>
          <w:p w14:paraId="2024A6F9"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Data yang telah diisi akan tersimpan ke dalam database dan kembali ke halaman data pertanyaan</w:t>
            </w:r>
          </w:p>
        </w:tc>
        <w:tc>
          <w:tcPr>
            <w:tcW w:w="1983" w:type="dxa"/>
          </w:tcPr>
          <w:p w14:paraId="3926650A"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sistem akan mrnyimpan data ke dalam </w:t>
            </w:r>
            <w:r w:rsidRPr="00756B5A">
              <w:rPr>
                <w:rFonts w:ascii="Times New Roman" w:hAnsi="Times New Roman" w:cs="Times New Roman"/>
                <w:i/>
                <w:sz w:val="24"/>
                <w:szCs w:val="24"/>
              </w:rPr>
              <w:t>database</w:t>
            </w:r>
            <w:r w:rsidRPr="00756B5A">
              <w:rPr>
                <w:rFonts w:ascii="Times New Roman" w:hAnsi="Times New Roman" w:cs="Times New Roman"/>
                <w:sz w:val="24"/>
                <w:szCs w:val="24"/>
              </w:rPr>
              <w:t xml:space="preserve"> dan kembali ke halaman data pertanyaan</w:t>
            </w:r>
          </w:p>
        </w:tc>
        <w:tc>
          <w:tcPr>
            <w:tcW w:w="1983" w:type="dxa"/>
          </w:tcPr>
          <w:p w14:paraId="10FF0E85"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w:t>
            </w:r>
            <w:r>
              <w:rPr>
                <w:rFonts w:ascii="Times New Roman" w:hAnsi="Times New Roman" w:cs="Times New Roman"/>
                <w:sz w:val="24"/>
                <w:szCs w:val="24"/>
              </w:rPr>
              <w:t>√</w:t>
            </w:r>
            <w:r w:rsidRPr="00756B5A">
              <w:rPr>
                <w:rFonts w:ascii="Times New Roman" w:hAnsi="Times New Roman" w:cs="Times New Roman"/>
                <w:sz w:val="24"/>
                <w:szCs w:val="24"/>
              </w:rPr>
              <w:t xml:space="preserve"> ] diterima</w:t>
            </w:r>
          </w:p>
          <w:p w14:paraId="23DCCEA6"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 ditolak</w:t>
            </w:r>
          </w:p>
        </w:tc>
      </w:tr>
      <w:tr w:rsidR="001A6BC5" w:rsidRPr="00756B5A" w14:paraId="674FF868" w14:textId="77777777" w:rsidTr="00B75959">
        <w:tc>
          <w:tcPr>
            <w:tcW w:w="7930" w:type="dxa"/>
            <w:gridSpan w:val="4"/>
          </w:tcPr>
          <w:p w14:paraId="6B2AE2E9"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Hapus Data Pertanyaan</w:t>
            </w:r>
          </w:p>
        </w:tc>
      </w:tr>
      <w:tr w:rsidR="001A6BC5" w:rsidRPr="00756B5A" w14:paraId="2C4DF5DF" w14:textId="77777777" w:rsidTr="00B75959">
        <w:tc>
          <w:tcPr>
            <w:tcW w:w="1981" w:type="dxa"/>
          </w:tcPr>
          <w:p w14:paraId="01F9A00D"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lastRenderedPageBreak/>
              <w:t>ID Pertanyaan=”1”</w:t>
            </w:r>
          </w:p>
        </w:tc>
        <w:tc>
          <w:tcPr>
            <w:tcW w:w="1983" w:type="dxa"/>
          </w:tcPr>
          <w:p w14:paraId="607DC646" w14:textId="77777777" w:rsidR="001A6BC5" w:rsidRPr="00756B5A" w:rsidRDefault="001A6BC5" w:rsidP="00B75959">
            <w:pPr>
              <w:rPr>
                <w:rFonts w:ascii="Times New Roman" w:hAnsi="Times New Roman" w:cs="Times New Roman"/>
                <w:color w:val="000000"/>
                <w:sz w:val="24"/>
                <w:szCs w:val="24"/>
              </w:rPr>
            </w:pPr>
            <w:r w:rsidRPr="00756B5A">
              <w:rPr>
                <w:rFonts w:ascii="Times New Roman" w:hAnsi="Times New Roman" w:cs="Times New Roman"/>
                <w:color w:val="000000"/>
                <w:sz w:val="24"/>
                <w:szCs w:val="24"/>
              </w:rPr>
              <w:t xml:space="preserve">Sistem akan </w:t>
            </w:r>
          </w:p>
          <w:p w14:paraId="542C4412"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menampilkan pesan </w:t>
            </w:r>
          </w:p>
          <w:p w14:paraId="413C52D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Apakah anda yakin </w:t>
            </w:r>
          </w:p>
          <w:p w14:paraId="4241BB19"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ingin menghapus </w:t>
            </w:r>
          </w:p>
          <w:p w14:paraId="6EB37722"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ini ?”, bila </w:t>
            </w:r>
          </w:p>
          <w:p w14:paraId="75EE575F"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menekan Oke maka </w:t>
            </w:r>
          </w:p>
          <w:p w14:paraId="539AD9D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sistem menerima </w:t>
            </w:r>
          </w:p>
          <w:p w14:paraId="76A2D59A"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untuk menghapus </w:t>
            </w:r>
          </w:p>
          <w:p w14:paraId="5FE97B5D"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dan menampilkan pesan “Data berhasil </w:t>
            </w:r>
          </w:p>
          <w:p w14:paraId="1B2E99E5"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i hapus” lalu </w:t>
            </w:r>
          </w:p>
          <w:p w14:paraId="65D2AA6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kembali ke halaman </w:t>
            </w:r>
          </w:p>
          <w:p w14:paraId="5DDF09F4"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pertanyaan</w:t>
            </w:r>
          </w:p>
        </w:tc>
        <w:tc>
          <w:tcPr>
            <w:tcW w:w="1983" w:type="dxa"/>
          </w:tcPr>
          <w:p w14:paraId="508DB0C1"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Sistem akan </w:t>
            </w:r>
          </w:p>
          <w:p w14:paraId="66C2B128"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menampilkan pesan </w:t>
            </w:r>
          </w:p>
          <w:p w14:paraId="56132B97"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Apakah anda yakin </w:t>
            </w:r>
          </w:p>
          <w:p w14:paraId="387C1473"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ingin menghapus </w:t>
            </w:r>
          </w:p>
          <w:p w14:paraId="0B295C64"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ini ?”, bila </w:t>
            </w:r>
          </w:p>
          <w:p w14:paraId="4CCA2F49"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menekan Oke maka </w:t>
            </w:r>
          </w:p>
          <w:p w14:paraId="0384DDE3"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sistem menerima </w:t>
            </w:r>
          </w:p>
          <w:p w14:paraId="1B410331"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untuk menghapus </w:t>
            </w:r>
          </w:p>
          <w:p w14:paraId="28242B58"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dan </w:t>
            </w:r>
          </w:p>
          <w:p w14:paraId="0E9F9FD2"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menampilkan pesan </w:t>
            </w:r>
          </w:p>
          <w:p w14:paraId="1CC2EE65"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berhasil </w:t>
            </w:r>
          </w:p>
          <w:p w14:paraId="7D404785"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ihapus” lalu </w:t>
            </w:r>
          </w:p>
          <w:p w14:paraId="2604A75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kembali </w:t>
            </w:r>
          </w:p>
          <w:p w14:paraId="1B93746B"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ke halaman </w:t>
            </w:r>
          </w:p>
          <w:p w14:paraId="02E5E3DF"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data pertanyaan</w:t>
            </w:r>
          </w:p>
        </w:tc>
        <w:tc>
          <w:tcPr>
            <w:tcW w:w="1983" w:type="dxa"/>
          </w:tcPr>
          <w:p w14:paraId="4863A1ED"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w:t>
            </w:r>
            <w:r>
              <w:rPr>
                <w:rFonts w:ascii="Times New Roman" w:hAnsi="Times New Roman" w:cs="Times New Roman"/>
                <w:sz w:val="24"/>
                <w:szCs w:val="24"/>
              </w:rPr>
              <w:t>√</w:t>
            </w:r>
            <w:r w:rsidRPr="00756B5A">
              <w:rPr>
                <w:rFonts w:ascii="Times New Roman" w:hAnsi="Times New Roman" w:cs="Times New Roman"/>
                <w:sz w:val="24"/>
                <w:szCs w:val="24"/>
              </w:rPr>
              <w:t>] diterima</w:t>
            </w:r>
          </w:p>
          <w:p w14:paraId="3147D89E"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 ditolak</w:t>
            </w:r>
          </w:p>
        </w:tc>
      </w:tr>
      <w:tr w:rsidR="001A6BC5" w:rsidRPr="00756B5A" w14:paraId="7BA3486F" w14:textId="77777777" w:rsidTr="00B75959">
        <w:tc>
          <w:tcPr>
            <w:tcW w:w="7930" w:type="dxa"/>
            <w:gridSpan w:val="4"/>
          </w:tcPr>
          <w:p w14:paraId="45DE48FF"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Pencarian Data Pertanyaan</w:t>
            </w:r>
          </w:p>
        </w:tc>
      </w:tr>
      <w:tr w:rsidR="001A6BC5" w:rsidRPr="00756B5A" w14:paraId="77B24148" w14:textId="77777777" w:rsidTr="00B75959">
        <w:tc>
          <w:tcPr>
            <w:tcW w:w="1981" w:type="dxa"/>
          </w:tcPr>
          <w:p w14:paraId="421EB672"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Pertanyaan = “kedalaman tanah ?”</w:t>
            </w:r>
          </w:p>
        </w:tc>
        <w:tc>
          <w:tcPr>
            <w:tcW w:w="1983" w:type="dxa"/>
          </w:tcPr>
          <w:p w14:paraId="2F4A1173" w14:textId="77777777" w:rsidR="001A6BC5" w:rsidRPr="00756B5A" w:rsidRDefault="001A6BC5" w:rsidP="00B75959">
            <w:pPr>
              <w:rPr>
                <w:rFonts w:ascii="Times New Roman" w:hAnsi="Times New Roman" w:cs="Times New Roman"/>
                <w:color w:val="000000"/>
                <w:sz w:val="24"/>
                <w:szCs w:val="24"/>
              </w:rPr>
            </w:pPr>
            <w:r w:rsidRPr="00756B5A">
              <w:rPr>
                <w:rFonts w:ascii="Times New Roman" w:hAnsi="Times New Roman" w:cs="Times New Roman"/>
                <w:color w:val="000000"/>
                <w:sz w:val="24"/>
                <w:szCs w:val="24"/>
              </w:rPr>
              <w:t xml:space="preserve">Sistem akan </w:t>
            </w:r>
          </w:p>
          <w:p w14:paraId="478C410B"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mencari kata kedalaman tanah dari semua </w:t>
            </w:r>
          </w:p>
          <w:p w14:paraId="6AA81BC9"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pertanyaan </w:t>
            </w:r>
          </w:p>
          <w:p w14:paraId="4E3ED139"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yang telah disimpan </w:t>
            </w:r>
          </w:p>
          <w:p w14:paraId="5AED646D"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lam </w:t>
            </w:r>
          </w:p>
          <w:p w14:paraId="603298F1"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i/>
                <w:iCs/>
                <w:sz w:val="24"/>
                <w:szCs w:val="24"/>
              </w:rPr>
              <w:t>database</w:t>
            </w:r>
          </w:p>
        </w:tc>
        <w:tc>
          <w:tcPr>
            <w:tcW w:w="1983" w:type="dxa"/>
          </w:tcPr>
          <w:p w14:paraId="10222C3F" w14:textId="77777777" w:rsidR="001A6BC5" w:rsidRPr="00756B5A" w:rsidRDefault="001A6BC5" w:rsidP="00B75959">
            <w:pPr>
              <w:rPr>
                <w:rFonts w:ascii="Times New Roman" w:hAnsi="Times New Roman" w:cs="Times New Roman"/>
                <w:color w:val="000000"/>
                <w:sz w:val="24"/>
                <w:szCs w:val="24"/>
              </w:rPr>
            </w:pPr>
            <w:r w:rsidRPr="00756B5A">
              <w:rPr>
                <w:rFonts w:ascii="Times New Roman" w:hAnsi="Times New Roman" w:cs="Times New Roman"/>
                <w:color w:val="000000"/>
                <w:sz w:val="24"/>
                <w:szCs w:val="24"/>
              </w:rPr>
              <w:t xml:space="preserve">Sistem akan </w:t>
            </w:r>
          </w:p>
          <w:p w14:paraId="0A08266F"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menampilkan hasil </w:t>
            </w:r>
          </w:p>
          <w:p w14:paraId="75B736FB"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pencarian kata </w:t>
            </w:r>
          </w:p>
          <w:p w14:paraId="10C5200A"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kedalamn tanah</w:t>
            </w:r>
          </w:p>
          <w:p w14:paraId="756AE5FD"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ri semua data </w:t>
            </w:r>
          </w:p>
          <w:p w14:paraId="21060A41"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pertanyaan yang </w:t>
            </w:r>
          </w:p>
          <w:p w14:paraId="7FC43674"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telah disimpan </w:t>
            </w:r>
          </w:p>
          <w:p w14:paraId="2569EDFD"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lam </w:t>
            </w:r>
          </w:p>
          <w:p w14:paraId="6BDBC179"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i/>
                <w:iCs/>
                <w:sz w:val="24"/>
                <w:szCs w:val="24"/>
              </w:rPr>
              <w:t>database</w:t>
            </w:r>
          </w:p>
        </w:tc>
        <w:tc>
          <w:tcPr>
            <w:tcW w:w="1983" w:type="dxa"/>
          </w:tcPr>
          <w:p w14:paraId="689A327F"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w:t>
            </w:r>
            <w:r>
              <w:rPr>
                <w:rFonts w:ascii="Times New Roman" w:hAnsi="Times New Roman" w:cs="Times New Roman"/>
                <w:sz w:val="24"/>
                <w:szCs w:val="24"/>
              </w:rPr>
              <w:t>√</w:t>
            </w:r>
            <w:r w:rsidRPr="00756B5A">
              <w:rPr>
                <w:rFonts w:ascii="Times New Roman" w:hAnsi="Times New Roman" w:cs="Times New Roman"/>
                <w:sz w:val="24"/>
                <w:szCs w:val="24"/>
              </w:rPr>
              <w:t xml:space="preserve"> ] diterima</w:t>
            </w:r>
          </w:p>
          <w:p w14:paraId="7E900F92"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 ditolak</w:t>
            </w:r>
          </w:p>
        </w:tc>
      </w:tr>
      <w:tr w:rsidR="001A6BC5" w:rsidRPr="00756B5A" w14:paraId="0DBB9109" w14:textId="77777777" w:rsidTr="00B75959">
        <w:tc>
          <w:tcPr>
            <w:tcW w:w="7930" w:type="dxa"/>
            <w:gridSpan w:val="4"/>
          </w:tcPr>
          <w:p w14:paraId="0C7F6111"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Hasil Pengujian (Data Salah)</w:t>
            </w:r>
          </w:p>
        </w:tc>
      </w:tr>
      <w:tr w:rsidR="001A6BC5" w:rsidRPr="00756B5A" w14:paraId="3EEB5FEC" w14:textId="77777777" w:rsidTr="00B75959">
        <w:tc>
          <w:tcPr>
            <w:tcW w:w="1981" w:type="dxa"/>
          </w:tcPr>
          <w:p w14:paraId="6FB7C129"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Input</w:t>
            </w:r>
          </w:p>
        </w:tc>
        <w:tc>
          <w:tcPr>
            <w:tcW w:w="1983" w:type="dxa"/>
          </w:tcPr>
          <w:p w14:paraId="777A3941"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Yang Diharapkan</w:t>
            </w:r>
          </w:p>
        </w:tc>
        <w:tc>
          <w:tcPr>
            <w:tcW w:w="1983" w:type="dxa"/>
          </w:tcPr>
          <w:p w14:paraId="26F35A17"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Output</w:t>
            </w:r>
          </w:p>
        </w:tc>
        <w:tc>
          <w:tcPr>
            <w:tcW w:w="1983" w:type="dxa"/>
          </w:tcPr>
          <w:p w14:paraId="60D3F859"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Kesimpulan</w:t>
            </w:r>
          </w:p>
        </w:tc>
      </w:tr>
      <w:tr w:rsidR="001A6BC5" w:rsidRPr="00756B5A" w14:paraId="32DDD2C3" w14:textId="77777777" w:rsidTr="00B75959">
        <w:tc>
          <w:tcPr>
            <w:tcW w:w="7930" w:type="dxa"/>
            <w:gridSpan w:val="4"/>
          </w:tcPr>
          <w:p w14:paraId="66CBC8A8"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Tambah Data Pertanyaan</w:t>
            </w:r>
          </w:p>
        </w:tc>
      </w:tr>
      <w:tr w:rsidR="001A6BC5" w:rsidRPr="00756B5A" w14:paraId="167A470B" w14:textId="77777777" w:rsidTr="00B75959">
        <w:tc>
          <w:tcPr>
            <w:tcW w:w="1981" w:type="dxa"/>
          </w:tcPr>
          <w:p w14:paraId="02EB54BE"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Pertanyaan = “”</w:t>
            </w:r>
          </w:p>
        </w:tc>
        <w:tc>
          <w:tcPr>
            <w:tcW w:w="1983" w:type="dxa"/>
          </w:tcPr>
          <w:p w14:paraId="191E9E98" w14:textId="77777777" w:rsidR="001A6BC5" w:rsidRPr="00756B5A" w:rsidRDefault="001A6BC5" w:rsidP="00B75959">
            <w:pPr>
              <w:rPr>
                <w:rFonts w:ascii="Times New Roman" w:hAnsi="Times New Roman" w:cs="Times New Roman"/>
                <w:color w:val="000000"/>
                <w:sz w:val="24"/>
                <w:szCs w:val="24"/>
              </w:rPr>
            </w:pPr>
            <w:r w:rsidRPr="00756B5A">
              <w:rPr>
                <w:rFonts w:ascii="Times New Roman" w:hAnsi="Times New Roman" w:cs="Times New Roman"/>
                <w:color w:val="000000"/>
                <w:sz w:val="24"/>
                <w:szCs w:val="24"/>
              </w:rPr>
              <w:t xml:space="preserve">Sistem menolak </w:t>
            </w:r>
          </w:p>
          <w:p w14:paraId="46B6EF15"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untuk menambah </w:t>
            </w:r>
          </w:p>
          <w:p w14:paraId="72FEDC81"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pertanyaan </w:t>
            </w:r>
          </w:p>
          <w:p w14:paraId="365E45F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dengan me</w:t>
            </w:r>
          </w:p>
          <w:p w14:paraId="59ADD271"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mberi </w:t>
            </w:r>
          </w:p>
          <w:p w14:paraId="7C6F131C"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keterangan “Harap </w:t>
            </w:r>
          </w:p>
          <w:p w14:paraId="4C3D261D"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isi bidang ini”</w:t>
            </w:r>
          </w:p>
        </w:tc>
        <w:tc>
          <w:tcPr>
            <w:tcW w:w="1983" w:type="dxa"/>
          </w:tcPr>
          <w:p w14:paraId="60EBF3A2" w14:textId="77777777" w:rsidR="001A6BC5" w:rsidRPr="00756B5A" w:rsidRDefault="001A6BC5" w:rsidP="00B75959">
            <w:pPr>
              <w:rPr>
                <w:rFonts w:ascii="Times New Roman" w:hAnsi="Times New Roman" w:cs="Times New Roman"/>
                <w:color w:val="000000"/>
                <w:sz w:val="24"/>
                <w:szCs w:val="24"/>
              </w:rPr>
            </w:pPr>
            <w:r w:rsidRPr="00756B5A">
              <w:rPr>
                <w:rFonts w:ascii="Times New Roman" w:hAnsi="Times New Roman" w:cs="Times New Roman"/>
                <w:color w:val="000000"/>
                <w:sz w:val="24"/>
                <w:szCs w:val="24"/>
              </w:rPr>
              <w:t xml:space="preserve">Sistem menolak </w:t>
            </w:r>
          </w:p>
          <w:p w14:paraId="56EE8A88"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untuk menambah </w:t>
            </w:r>
          </w:p>
          <w:p w14:paraId="184566D7"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pertanyaan </w:t>
            </w:r>
          </w:p>
          <w:p w14:paraId="3986FB01"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engan memberi </w:t>
            </w:r>
          </w:p>
          <w:p w14:paraId="0A583859"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keterangan “Harap </w:t>
            </w:r>
          </w:p>
          <w:p w14:paraId="75765FC8"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isi bidang ini”</w:t>
            </w:r>
          </w:p>
        </w:tc>
        <w:tc>
          <w:tcPr>
            <w:tcW w:w="1983" w:type="dxa"/>
          </w:tcPr>
          <w:p w14:paraId="5945775D"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w:t>
            </w:r>
            <w:r>
              <w:rPr>
                <w:rFonts w:ascii="Times New Roman" w:hAnsi="Times New Roman" w:cs="Times New Roman"/>
                <w:sz w:val="24"/>
                <w:szCs w:val="24"/>
              </w:rPr>
              <w:t>√</w:t>
            </w:r>
            <w:r w:rsidRPr="00756B5A">
              <w:rPr>
                <w:rFonts w:ascii="Times New Roman" w:hAnsi="Times New Roman" w:cs="Times New Roman"/>
                <w:sz w:val="24"/>
                <w:szCs w:val="24"/>
              </w:rPr>
              <w:t>] diterima</w:t>
            </w:r>
          </w:p>
          <w:p w14:paraId="5901006D"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 ditolak</w:t>
            </w:r>
          </w:p>
        </w:tc>
      </w:tr>
      <w:tr w:rsidR="001A6BC5" w:rsidRPr="00756B5A" w14:paraId="75FDC75E" w14:textId="77777777" w:rsidTr="00B75959">
        <w:tc>
          <w:tcPr>
            <w:tcW w:w="7930" w:type="dxa"/>
            <w:gridSpan w:val="4"/>
          </w:tcPr>
          <w:p w14:paraId="6C04249F" w14:textId="77777777" w:rsidR="001A6BC5" w:rsidRPr="00756B5A" w:rsidRDefault="001A6BC5" w:rsidP="00B75959">
            <w:pPr>
              <w:jc w:val="center"/>
              <w:rPr>
                <w:rFonts w:ascii="Times New Roman" w:hAnsi="Times New Roman" w:cs="Times New Roman"/>
                <w:b/>
                <w:sz w:val="24"/>
                <w:szCs w:val="24"/>
              </w:rPr>
            </w:pPr>
            <w:r w:rsidRPr="00756B5A">
              <w:rPr>
                <w:rFonts w:ascii="Times New Roman" w:hAnsi="Times New Roman" w:cs="Times New Roman"/>
                <w:b/>
                <w:sz w:val="24"/>
                <w:szCs w:val="24"/>
              </w:rPr>
              <w:t>Ubah Data Pertanyaan</w:t>
            </w:r>
          </w:p>
        </w:tc>
      </w:tr>
      <w:tr w:rsidR="001A6BC5" w:rsidRPr="00756B5A" w14:paraId="0018F62D" w14:textId="77777777" w:rsidTr="00B75959">
        <w:tc>
          <w:tcPr>
            <w:tcW w:w="1981" w:type="dxa"/>
          </w:tcPr>
          <w:p w14:paraId="23D658A9"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Pertanyaan = “”</w:t>
            </w:r>
          </w:p>
        </w:tc>
        <w:tc>
          <w:tcPr>
            <w:tcW w:w="1983" w:type="dxa"/>
          </w:tcPr>
          <w:p w14:paraId="71141A71" w14:textId="77777777" w:rsidR="001A6BC5" w:rsidRPr="00756B5A" w:rsidRDefault="001A6BC5" w:rsidP="00B75959">
            <w:pPr>
              <w:rPr>
                <w:rFonts w:ascii="Times New Roman" w:hAnsi="Times New Roman" w:cs="Times New Roman"/>
                <w:color w:val="000000"/>
                <w:sz w:val="24"/>
                <w:szCs w:val="24"/>
              </w:rPr>
            </w:pPr>
            <w:r w:rsidRPr="00756B5A">
              <w:rPr>
                <w:rFonts w:ascii="Times New Roman" w:hAnsi="Times New Roman" w:cs="Times New Roman"/>
                <w:color w:val="000000"/>
                <w:sz w:val="24"/>
                <w:szCs w:val="24"/>
              </w:rPr>
              <w:t xml:space="preserve">Sistem menolak </w:t>
            </w:r>
          </w:p>
          <w:p w14:paraId="2B475318"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untuk mengubah </w:t>
            </w:r>
          </w:p>
          <w:p w14:paraId="6A4B84E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pertanyaan </w:t>
            </w:r>
          </w:p>
          <w:p w14:paraId="6E35785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lastRenderedPageBreak/>
              <w:t>dengan me</w:t>
            </w:r>
          </w:p>
          <w:p w14:paraId="14558755"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mberi </w:t>
            </w:r>
          </w:p>
          <w:p w14:paraId="30357B81"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keterangan “Harap </w:t>
            </w:r>
          </w:p>
          <w:p w14:paraId="0ECFE37A"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isi bidang ini”</w:t>
            </w:r>
          </w:p>
        </w:tc>
        <w:tc>
          <w:tcPr>
            <w:tcW w:w="1983" w:type="dxa"/>
          </w:tcPr>
          <w:p w14:paraId="58566A1A" w14:textId="77777777" w:rsidR="001A6BC5" w:rsidRPr="00756B5A" w:rsidRDefault="001A6BC5" w:rsidP="00B75959">
            <w:pPr>
              <w:rPr>
                <w:rFonts w:ascii="Times New Roman" w:hAnsi="Times New Roman" w:cs="Times New Roman"/>
                <w:color w:val="000000"/>
                <w:sz w:val="24"/>
                <w:szCs w:val="24"/>
              </w:rPr>
            </w:pPr>
            <w:r w:rsidRPr="00756B5A">
              <w:rPr>
                <w:rFonts w:ascii="Times New Roman" w:hAnsi="Times New Roman" w:cs="Times New Roman"/>
                <w:color w:val="000000"/>
                <w:sz w:val="24"/>
                <w:szCs w:val="24"/>
              </w:rPr>
              <w:lastRenderedPageBreak/>
              <w:t xml:space="preserve">Sistem menolak </w:t>
            </w:r>
          </w:p>
          <w:p w14:paraId="06315CC9"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untuk mengubah </w:t>
            </w:r>
          </w:p>
          <w:p w14:paraId="2EC14FBB"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data pertanyaan </w:t>
            </w:r>
          </w:p>
          <w:p w14:paraId="491C821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lastRenderedPageBreak/>
              <w:t xml:space="preserve">dengan memberi </w:t>
            </w:r>
          </w:p>
          <w:p w14:paraId="65B68470"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keterangan “Harap </w:t>
            </w:r>
          </w:p>
          <w:p w14:paraId="2603BAB8"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isi bidang ini”</w:t>
            </w:r>
          </w:p>
        </w:tc>
        <w:tc>
          <w:tcPr>
            <w:tcW w:w="1983" w:type="dxa"/>
          </w:tcPr>
          <w:p w14:paraId="781EEC3F"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lastRenderedPageBreak/>
              <w:t>[</w:t>
            </w:r>
            <w:r>
              <w:rPr>
                <w:rFonts w:ascii="Times New Roman" w:hAnsi="Times New Roman" w:cs="Times New Roman"/>
                <w:sz w:val="24"/>
                <w:szCs w:val="24"/>
              </w:rPr>
              <w:t>√</w:t>
            </w:r>
            <w:r w:rsidRPr="00756B5A">
              <w:rPr>
                <w:rFonts w:ascii="Times New Roman" w:hAnsi="Times New Roman" w:cs="Times New Roman"/>
                <w:sz w:val="24"/>
                <w:szCs w:val="24"/>
              </w:rPr>
              <w:t xml:space="preserve"> ] diterima</w:t>
            </w:r>
          </w:p>
          <w:p w14:paraId="555A310F"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 ditolak</w:t>
            </w:r>
          </w:p>
        </w:tc>
      </w:tr>
      <w:tr w:rsidR="001A6BC5" w:rsidRPr="00756B5A" w14:paraId="68922FC7" w14:textId="77777777" w:rsidTr="00B75959">
        <w:tc>
          <w:tcPr>
            <w:tcW w:w="7930" w:type="dxa"/>
            <w:gridSpan w:val="4"/>
          </w:tcPr>
          <w:p w14:paraId="58A8DB23"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Keterangan :</w:t>
            </w:r>
          </w:p>
          <w:p w14:paraId="60EBAFCC" w14:textId="7001BE82"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sidRPr="00756B5A">
              <w:rPr>
                <w:rFonts w:ascii="Times New Roman" w:hAnsi="Times New Roman" w:cs="Times New Roman"/>
                <w:sz w:val="24"/>
                <w:szCs w:val="24"/>
              </w:rPr>
              <w:t>/nilai yang akan dimasukkan untuk diuji</w:t>
            </w:r>
          </w:p>
          <w:p w14:paraId="4CC403AB"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Yang Diharapkan adalah rencana pembangunan sistem</w:t>
            </w:r>
          </w:p>
          <w:p w14:paraId="16CD99CE" w14:textId="77777777" w:rsidR="001A6BC5" w:rsidRPr="00756B5A" w:rsidRDefault="001A6BC5" w:rsidP="00B75959">
            <w:pPr>
              <w:rPr>
                <w:rFonts w:ascii="Times New Roman" w:hAnsi="Times New Roman" w:cs="Times New Roman"/>
                <w:sz w:val="24"/>
                <w:szCs w:val="24"/>
              </w:rPr>
            </w:pPr>
            <w:r w:rsidRPr="00756B5A">
              <w:rPr>
                <w:rFonts w:ascii="Times New Roman" w:hAnsi="Times New Roman" w:cs="Times New Roman"/>
                <w:sz w:val="24"/>
                <w:szCs w:val="24"/>
              </w:rPr>
              <w:t>Output adalah data yang dikeluarkan</w:t>
            </w:r>
          </w:p>
        </w:tc>
      </w:tr>
    </w:tbl>
    <w:p w14:paraId="4B3FCB1F" w14:textId="77777777" w:rsidR="001A6BC5" w:rsidRPr="00147DE7" w:rsidRDefault="001A6BC5" w:rsidP="001A6BC5">
      <w:pPr>
        <w:pStyle w:val="tabel"/>
      </w:pPr>
    </w:p>
    <w:p w14:paraId="69603854" w14:textId="77777777" w:rsidR="001A6BC5" w:rsidRPr="00756B5A" w:rsidRDefault="001A6BC5" w:rsidP="001A6BC5">
      <w:pPr>
        <w:spacing w:line="480" w:lineRule="auto"/>
        <w:jc w:val="both"/>
        <w:rPr>
          <w:rFonts w:ascii="Times New Roman" w:hAnsi="Times New Roman" w:cs="Times New Roman"/>
          <w:sz w:val="24"/>
          <w:szCs w:val="24"/>
        </w:rPr>
      </w:pPr>
      <w:r>
        <w:rPr>
          <w:rFonts w:ascii="Times New Roman" w:hAnsi="Times New Roman" w:cs="Times New Roman"/>
          <w:sz w:val="24"/>
          <w:szCs w:val="24"/>
        </w:rPr>
        <w:t>Gambar  160</w:t>
      </w:r>
      <w:r w:rsidRPr="00756B5A">
        <w:rPr>
          <w:rFonts w:ascii="Times New Roman" w:hAnsi="Times New Roman" w:cs="Times New Roman"/>
          <w:sz w:val="24"/>
          <w:szCs w:val="24"/>
        </w:rPr>
        <w:t xml:space="preserve"> menunjukan pengujian pengelolaan data pertanyaan ketika kolom pertanyaan di kosongkan pada saat proses penambahan atau pengubahan data pertanyaan.</w:t>
      </w:r>
    </w:p>
    <w:p w14:paraId="2B5DE714" w14:textId="77777777" w:rsidR="001A6BC5" w:rsidRDefault="001A6BC5" w:rsidP="001A6BC5">
      <w:pPr>
        <w:rPr>
          <w:b/>
        </w:rPr>
      </w:pPr>
      <w:r>
        <w:rPr>
          <w:noProof/>
          <w:lang w:val="en-US"/>
        </w:rPr>
        <w:drawing>
          <wp:inline distT="0" distB="0" distL="0" distR="0" wp14:anchorId="1456ECD2" wp14:editId="65C7ED62">
            <wp:extent cx="5041900" cy="678696"/>
            <wp:effectExtent l="0" t="0" r="0" b="762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t="19803" b="56256"/>
                    <a:stretch/>
                  </pic:blipFill>
                  <pic:spPr bwMode="auto">
                    <a:xfrm>
                      <a:off x="0" y="0"/>
                      <a:ext cx="5041900" cy="678696"/>
                    </a:xfrm>
                    <a:prstGeom prst="rect">
                      <a:avLst/>
                    </a:prstGeom>
                    <a:ln>
                      <a:noFill/>
                    </a:ln>
                    <a:extLst>
                      <a:ext uri="{53640926-AAD7-44D8-BBD7-CCE9431645EC}">
                        <a14:shadowObscured xmlns:a14="http://schemas.microsoft.com/office/drawing/2010/main"/>
                      </a:ext>
                    </a:extLst>
                  </pic:spPr>
                </pic:pic>
              </a:graphicData>
            </a:graphic>
          </wp:inline>
        </w:drawing>
      </w:r>
    </w:p>
    <w:p w14:paraId="4C76A7B5" w14:textId="77777777" w:rsidR="001A6BC5" w:rsidRPr="007338C3" w:rsidRDefault="001A6BC5" w:rsidP="00B24875">
      <w:pPr>
        <w:pStyle w:val="gambar"/>
      </w:pPr>
      <w:bookmarkStart w:id="134" w:name="_Toc428107308"/>
      <w:r>
        <w:t>Gambar 160. Keterangan Ketika Tidak Mengisi Pertanyaan Saat Menambah atau Mengubah Data Pertanyaan</w:t>
      </w:r>
      <w:bookmarkEnd w:id="134"/>
    </w:p>
    <w:p w14:paraId="7F0CA27E" w14:textId="77777777" w:rsidR="001A6BC5" w:rsidRDefault="001A6BC5" w:rsidP="001A6BC5"/>
    <w:p w14:paraId="22C2B084" w14:textId="77777777" w:rsidR="001A6BC5" w:rsidRDefault="001A6BC5" w:rsidP="001A6BC5"/>
    <w:p w14:paraId="21FA6B6E" w14:textId="77777777" w:rsidR="001A6BC5" w:rsidRPr="00434131" w:rsidRDefault="001A6BC5" w:rsidP="006725AD">
      <w:pPr>
        <w:pStyle w:val="ListParagraph"/>
        <w:numPr>
          <w:ilvl w:val="0"/>
          <w:numId w:val="42"/>
        </w:numPr>
        <w:rPr>
          <w:rFonts w:ascii="Times New Roman" w:hAnsi="Times New Roman" w:cs="Times New Roman"/>
          <w:sz w:val="24"/>
          <w:szCs w:val="24"/>
        </w:rPr>
      </w:pPr>
      <w:r w:rsidRPr="00434131">
        <w:rPr>
          <w:rFonts w:ascii="Times New Roman" w:hAnsi="Times New Roman" w:cs="Times New Roman"/>
          <w:sz w:val="24"/>
          <w:szCs w:val="24"/>
        </w:rPr>
        <w:t xml:space="preserve">Pengujian Pengelolaan </w:t>
      </w:r>
      <w:r w:rsidRPr="00EB5300">
        <w:rPr>
          <w:rFonts w:ascii="Times New Roman" w:hAnsi="Times New Roman" w:cs="Times New Roman"/>
          <w:sz w:val="24"/>
          <w:szCs w:val="24"/>
        </w:rPr>
        <w:t>Data Jawaban</w:t>
      </w:r>
    </w:p>
    <w:p w14:paraId="1EF82CA3" w14:textId="77777777" w:rsidR="001A6BC5" w:rsidRDefault="001A6BC5" w:rsidP="001A6BC5">
      <w:pPr>
        <w:autoSpaceDE w:val="0"/>
        <w:autoSpaceDN w:val="0"/>
        <w:adjustRightInd w:val="0"/>
        <w:spacing w:after="0" w:line="480" w:lineRule="auto"/>
        <w:ind w:left="709"/>
        <w:jc w:val="both"/>
        <w:rPr>
          <w:rFonts w:ascii="Times New Roman" w:hAnsi="Times New Roman" w:cs="Times New Roman"/>
          <w:sz w:val="24"/>
          <w:szCs w:val="24"/>
        </w:rPr>
      </w:pPr>
      <w:r w:rsidRPr="00434131">
        <w:rPr>
          <w:rFonts w:ascii="Times New Roman" w:hAnsi="Times New Roman" w:cs="Times New Roman"/>
          <w:sz w:val="24"/>
          <w:szCs w:val="24"/>
        </w:rPr>
        <w:t>Pengujian pengelolaan data jawaban dilakukan dengan melakukan proses</w:t>
      </w:r>
      <w:r>
        <w:rPr>
          <w:rFonts w:ascii="Times New Roman" w:hAnsi="Times New Roman" w:cs="Times New Roman"/>
          <w:sz w:val="24"/>
          <w:szCs w:val="24"/>
        </w:rPr>
        <w:t xml:space="preserve"> </w:t>
      </w:r>
      <w:r w:rsidRPr="00434131">
        <w:rPr>
          <w:rFonts w:ascii="Times New Roman" w:hAnsi="Times New Roman" w:cs="Times New Roman"/>
          <w:sz w:val="24"/>
          <w:szCs w:val="24"/>
        </w:rPr>
        <w:t>penambahan, pengubahan, penghapusan, dan pencarian data jawaban.</w:t>
      </w:r>
      <w:r>
        <w:rPr>
          <w:rFonts w:ascii="Times New Roman" w:hAnsi="Times New Roman" w:cs="Times New Roman"/>
          <w:sz w:val="24"/>
          <w:szCs w:val="24"/>
        </w:rPr>
        <w:t xml:space="preserve"> </w:t>
      </w:r>
      <w:r w:rsidRPr="00434131">
        <w:rPr>
          <w:rFonts w:ascii="Times New Roman" w:hAnsi="Times New Roman" w:cs="Times New Roman"/>
          <w:sz w:val="24"/>
          <w:szCs w:val="24"/>
        </w:rPr>
        <w:t>Hasil pengujian pengelolaan data jaw</w:t>
      </w:r>
      <w:r>
        <w:rPr>
          <w:rFonts w:ascii="Times New Roman" w:hAnsi="Times New Roman" w:cs="Times New Roman"/>
          <w:sz w:val="24"/>
          <w:szCs w:val="24"/>
        </w:rPr>
        <w:t>aban dapat dilihat pada tabel 31</w:t>
      </w:r>
      <w:r w:rsidRPr="00434131">
        <w:rPr>
          <w:rFonts w:ascii="Times New Roman" w:hAnsi="Times New Roman" w:cs="Times New Roman"/>
          <w:sz w:val="24"/>
          <w:szCs w:val="24"/>
        </w:rPr>
        <w:t>.</w:t>
      </w:r>
    </w:p>
    <w:p w14:paraId="31D51C3E" w14:textId="77777777" w:rsidR="001A6BC5" w:rsidRDefault="001A6BC5" w:rsidP="001A6BC5">
      <w:pPr>
        <w:pStyle w:val="tabel"/>
      </w:pPr>
      <w:bookmarkStart w:id="135" w:name="_Toc428297721"/>
      <w:r>
        <w:t xml:space="preserve">Tabel 31. </w:t>
      </w:r>
      <w:r w:rsidRPr="00F324C6">
        <w:t>Pengujian Pengelolaan Data Jawaban</w:t>
      </w:r>
      <w:bookmarkEnd w:id="135"/>
    </w:p>
    <w:tbl>
      <w:tblPr>
        <w:tblStyle w:val="TableGrid"/>
        <w:tblW w:w="0" w:type="auto"/>
        <w:tblInd w:w="704" w:type="dxa"/>
        <w:tblLook w:val="04A0" w:firstRow="1" w:lastRow="0" w:firstColumn="1" w:lastColumn="0" w:noHBand="0" w:noVBand="1"/>
      </w:tblPr>
      <w:tblGrid>
        <w:gridCol w:w="1804"/>
        <w:gridCol w:w="1805"/>
        <w:gridCol w:w="1806"/>
        <w:gridCol w:w="1806"/>
      </w:tblGrid>
      <w:tr w:rsidR="001A6BC5" w:rsidRPr="00EB5300" w14:paraId="13BF4581" w14:textId="77777777" w:rsidTr="00B75959">
        <w:tc>
          <w:tcPr>
            <w:tcW w:w="7221" w:type="dxa"/>
            <w:gridSpan w:val="4"/>
          </w:tcPr>
          <w:p w14:paraId="57A944BF"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Hasil Pengelolaan Data Jawaban</w:t>
            </w:r>
          </w:p>
        </w:tc>
      </w:tr>
      <w:tr w:rsidR="001A6BC5" w:rsidRPr="00EB5300" w14:paraId="23681964" w14:textId="77777777" w:rsidTr="00B75959">
        <w:tc>
          <w:tcPr>
            <w:tcW w:w="1804" w:type="dxa"/>
          </w:tcPr>
          <w:p w14:paraId="2BDA31D8"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Input</w:t>
            </w:r>
          </w:p>
        </w:tc>
        <w:tc>
          <w:tcPr>
            <w:tcW w:w="1805" w:type="dxa"/>
          </w:tcPr>
          <w:p w14:paraId="6CB6E5FC"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Yang Diharapkan</w:t>
            </w:r>
          </w:p>
        </w:tc>
        <w:tc>
          <w:tcPr>
            <w:tcW w:w="1806" w:type="dxa"/>
          </w:tcPr>
          <w:p w14:paraId="3FA1EF6E"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Output</w:t>
            </w:r>
          </w:p>
        </w:tc>
        <w:tc>
          <w:tcPr>
            <w:tcW w:w="1806" w:type="dxa"/>
          </w:tcPr>
          <w:p w14:paraId="426B249B"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Kesimpulan</w:t>
            </w:r>
          </w:p>
        </w:tc>
      </w:tr>
      <w:tr w:rsidR="001A6BC5" w:rsidRPr="00EB5300" w14:paraId="5E6AA43F" w14:textId="77777777" w:rsidTr="00B75959">
        <w:tc>
          <w:tcPr>
            <w:tcW w:w="7221" w:type="dxa"/>
            <w:gridSpan w:val="4"/>
          </w:tcPr>
          <w:p w14:paraId="6BA2C4F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Tambah Data Jawaban</w:t>
            </w:r>
          </w:p>
        </w:tc>
      </w:tr>
      <w:tr w:rsidR="001A6BC5" w:rsidRPr="00EB5300" w14:paraId="165B91EA" w14:textId="77777777" w:rsidTr="00B75959">
        <w:tc>
          <w:tcPr>
            <w:tcW w:w="1804" w:type="dxa"/>
          </w:tcPr>
          <w:p w14:paraId="3C2BFC6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Pertanyaan = “Bagaimana kejenuhan basa tanah?”</w:t>
            </w:r>
          </w:p>
          <w:p w14:paraId="7E7EA407"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Jawaban = “sedang“</w:t>
            </w:r>
          </w:p>
        </w:tc>
        <w:tc>
          <w:tcPr>
            <w:tcW w:w="1805" w:type="dxa"/>
          </w:tcPr>
          <w:p w14:paraId="5B678B9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 xml:space="preserve">Data yang telah diisi akan tersimpan ke dalam </w:t>
            </w:r>
            <w:r w:rsidRPr="00EB5300">
              <w:rPr>
                <w:rFonts w:ascii="Times New Roman" w:hAnsi="Times New Roman" w:cs="Times New Roman"/>
                <w:i/>
                <w:iCs/>
                <w:sz w:val="24"/>
                <w:szCs w:val="24"/>
              </w:rPr>
              <w:t xml:space="preserve">database </w:t>
            </w:r>
            <w:r w:rsidRPr="00EB5300">
              <w:rPr>
                <w:rFonts w:ascii="Times New Roman" w:hAnsi="Times New Roman" w:cs="Times New Roman"/>
                <w:sz w:val="24"/>
                <w:szCs w:val="24"/>
              </w:rPr>
              <w:lastRenderedPageBreak/>
              <w:t>dan kembali ke halaman</w:t>
            </w:r>
          </w:p>
          <w:p w14:paraId="2E63F59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awaban</w:t>
            </w:r>
          </w:p>
        </w:tc>
        <w:tc>
          <w:tcPr>
            <w:tcW w:w="1806" w:type="dxa"/>
          </w:tcPr>
          <w:p w14:paraId="4BD2008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Sistem akan</w:t>
            </w:r>
          </w:p>
          <w:p w14:paraId="526BA80A"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menyimpan data yang telah diisi dan kembali ke</w:t>
            </w:r>
          </w:p>
          <w:p w14:paraId="071A75C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halaman jawaban</w:t>
            </w:r>
          </w:p>
        </w:tc>
        <w:tc>
          <w:tcPr>
            <w:tcW w:w="1806" w:type="dxa"/>
          </w:tcPr>
          <w:p w14:paraId="1D252D9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w:t>
            </w:r>
            <w:r>
              <w:rPr>
                <w:rFonts w:ascii="Times New Roman" w:hAnsi="Times New Roman" w:cs="Times New Roman"/>
                <w:sz w:val="24"/>
                <w:szCs w:val="24"/>
              </w:rPr>
              <w:t>√</w:t>
            </w:r>
            <w:r w:rsidRPr="00EB5300">
              <w:rPr>
                <w:rFonts w:ascii="Times New Roman" w:hAnsi="Times New Roman" w:cs="Times New Roman"/>
                <w:sz w:val="24"/>
                <w:szCs w:val="24"/>
              </w:rPr>
              <w:t>] diterima</w:t>
            </w:r>
          </w:p>
          <w:p w14:paraId="3652824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6DDBE1AB" w14:textId="77777777" w:rsidTr="00B75959">
        <w:tc>
          <w:tcPr>
            <w:tcW w:w="7221" w:type="dxa"/>
            <w:gridSpan w:val="4"/>
          </w:tcPr>
          <w:p w14:paraId="51F98E7B"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Ubah Data Jawaban</w:t>
            </w:r>
          </w:p>
        </w:tc>
      </w:tr>
      <w:tr w:rsidR="001A6BC5" w:rsidRPr="00EB5300" w14:paraId="30C46DA9" w14:textId="77777777" w:rsidTr="00B75959">
        <w:tc>
          <w:tcPr>
            <w:tcW w:w="1804" w:type="dxa"/>
          </w:tcPr>
          <w:p w14:paraId="276D46EC"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Pertanyaan = “Bagaimana kejenuhan basa tanah?”</w:t>
            </w:r>
          </w:p>
          <w:p w14:paraId="2646917F"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awaban = “tinggi”</w:t>
            </w:r>
          </w:p>
        </w:tc>
        <w:tc>
          <w:tcPr>
            <w:tcW w:w="1805" w:type="dxa"/>
          </w:tcPr>
          <w:p w14:paraId="7C486CB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yang telah diubah akan tersimpan ke dalam </w:t>
            </w:r>
            <w:r w:rsidRPr="00EB5300">
              <w:rPr>
                <w:rFonts w:ascii="Times New Roman" w:hAnsi="Times New Roman" w:cs="Times New Roman"/>
                <w:i/>
                <w:iCs/>
                <w:sz w:val="24"/>
                <w:szCs w:val="24"/>
              </w:rPr>
              <w:t xml:space="preserve">database </w:t>
            </w:r>
            <w:r w:rsidRPr="00EB5300">
              <w:rPr>
                <w:rFonts w:ascii="Times New Roman" w:hAnsi="Times New Roman" w:cs="Times New Roman"/>
                <w:sz w:val="24"/>
                <w:szCs w:val="24"/>
              </w:rPr>
              <w:t>dan kembali ke halaman jawaban</w:t>
            </w:r>
          </w:p>
        </w:tc>
        <w:tc>
          <w:tcPr>
            <w:tcW w:w="1806" w:type="dxa"/>
          </w:tcPr>
          <w:p w14:paraId="0180399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akan</w:t>
            </w:r>
          </w:p>
          <w:p w14:paraId="2F2E5935"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menyimpan data yang telah diubah dan kembali ke</w:t>
            </w:r>
          </w:p>
          <w:p w14:paraId="202109B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halaman jawaban</w:t>
            </w:r>
          </w:p>
        </w:tc>
        <w:tc>
          <w:tcPr>
            <w:tcW w:w="1806" w:type="dxa"/>
          </w:tcPr>
          <w:p w14:paraId="2E7D9C9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w:t>
            </w:r>
            <w:r>
              <w:rPr>
                <w:rFonts w:ascii="Times New Roman" w:hAnsi="Times New Roman" w:cs="Times New Roman"/>
                <w:sz w:val="24"/>
                <w:szCs w:val="24"/>
              </w:rPr>
              <w:t>√</w:t>
            </w:r>
            <w:r w:rsidRPr="00EB5300">
              <w:rPr>
                <w:rFonts w:ascii="Times New Roman" w:hAnsi="Times New Roman" w:cs="Times New Roman"/>
                <w:sz w:val="24"/>
                <w:szCs w:val="24"/>
              </w:rPr>
              <w:t>] diterima</w:t>
            </w:r>
          </w:p>
          <w:p w14:paraId="23EC068F"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41E94957" w14:textId="77777777" w:rsidTr="00B75959">
        <w:tc>
          <w:tcPr>
            <w:tcW w:w="7221" w:type="dxa"/>
            <w:gridSpan w:val="4"/>
          </w:tcPr>
          <w:p w14:paraId="7AAFB615"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Hapus Data Jawaban</w:t>
            </w:r>
          </w:p>
        </w:tc>
      </w:tr>
      <w:tr w:rsidR="001A6BC5" w:rsidRPr="00EB5300" w14:paraId="2B234CF0" w14:textId="77777777" w:rsidTr="00B75959">
        <w:tc>
          <w:tcPr>
            <w:tcW w:w="1804" w:type="dxa"/>
          </w:tcPr>
          <w:p w14:paraId="2DAF5AA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ID jawaban= “1”</w:t>
            </w:r>
          </w:p>
        </w:tc>
        <w:tc>
          <w:tcPr>
            <w:tcW w:w="1805" w:type="dxa"/>
          </w:tcPr>
          <w:p w14:paraId="3B35C6E2" w14:textId="77777777" w:rsidR="001A6BC5" w:rsidRPr="00EB5300" w:rsidRDefault="001A6BC5" w:rsidP="00B75959">
            <w:pPr>
              <w:rPr>
                <w:rFonts w:ascii="Times New Roman" w:hAnsi="Times New Roman" w:cs="Times New Roman"/>
                <w:color w:val="000000"/>
                <w:sz w:val="24"/>
                <w:szCs w:val="24"/>
              </w:rPr>
            </w:pPr>
            <w:r w:rsidRPr="00EB5300">
              <w:rPr>
                <w:rFonts w:ascii="Times New Roman" w:hAnsi="Times New Roman" w:cs="Times New Roman"/>
                <w:color w:val="000000"/>
                <w:sz w:val="24"/>
                <w:szCs w:val="24"/>
              </w:rPr>
              <w:t xml:space="preserve">Sistem akan </w:t>
            </w:r>
          </w:p>
          <w:p w14:paraId="191B9C8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ampilkan pesan </w:t>
            </w:r>
          </w:p>
          <w:p w14:paraId="534FB08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Apakah anda yakin </w:t>
            </w:r>
          </w:p>
          <w:p w14:paraId="3333A5E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Ingin menghapus </w:t>
            </w:r>
          </w:p>
          <w:p w14:paraId="5F6F47C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ini ?”, bila </w:t>
            </w:r>
          </w:p>
          <w:p w14:paraId="4B20BEF5"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ekan Oke maka sistem menerima </w:t>
            </w:r>
          </w:p>
          <w:p w14:paraId="424AA2E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untuk menghapus </w:t>
            </w:r>
          </w:p>
          <w:p w14:paraId="4458795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dan menampilkan pesan “Data berhasil </w:t>
            </w:r>
          </w:p>
          <w:p w14:paraId="11330CD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i hapus” lalu </w:t>
            </w:r>
          </w:p>
          <w:p w14:paraId="6E815E7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kembali ke halaman </w:t>
            </w:r>
          </w:p>
          <w:p w14:paraId="7411CF7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awaban</w:t>
            </w:r>
          </w:p>
        </w:tc>
        <w:tc>
          <w:tcPr>
            <w:tcW w:w="1806" w:type="dxa"/>
          </w:tcPr>
          <w:p w14:paraId="6A504EE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Sistem akan </w:t>
            </w:r>
          </w:p>
          <w:p w14:paraId="25F01C4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ampilkan pesan </w:t>
            </w:r>
          </w:p>
          <w:p w14:paraId="0779D59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Apakah anda yakin </w:t>
            </w:r>
          </w:p>
          <w:p w14:paraId="6804D19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ingin menghapus </w:t>
            </w:r>
          </w:p>
          <w:p w14:paraId="1BEA24E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ini ?”, bila </w:t>
            </w:r>
          </w:p>
          <w:p w14:paraId="009602C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ekan Oke maka  sistem menerima </w:t>
            </w:r>
          </w:p>
          <w:p w14:paraId="15F5CF8F"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untuk menghapus </w:t>
            </w:r>
          </w:p>
          <w:p w14:paraId="1228621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dan </w:t>
            </w:r>
          </w:p>
          <w:p w14:paraId="3246DF3C"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ampilkan pesan </w:t>
            </w:r>
          </w:p>
          <w:p w14:paraId="63EED3B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berhasil </w:t>
            </w:r>
          </w:p>
          <w:p w14:paraId="5C3C8CD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ihapus” lalu </w:t>
            </w:r>
          </w:p>
          <w:p w14:paraId="19F44AEF"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kembali </w:t>
            </w:r>
          </w:p>
          <w:p w14:paraId="4BEB6E1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ke halaman </w:t>
            </w:r>
          </w:p>
          <w:p w14:paraId="21EB5C3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jawaban</w:t>
            </w:r>
          </w:p>
        </w:tc>
        <w:tc>
          <w:tcPr>
            <w:tcW w:w="1806" w:type="dxa"/>
          </w:tcPr>
          <w:p w14:paraId="5D3CBCF5"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w:t>
            </w:r>
            <w:r>
              <w:rPr>
                <w:rFonts w:ascii="Times New Roman" w:hAnsi="Times New Roman" w:cs="Times New Roman"/>
                <w:sz w:val="24"/>
                <w:szCs w:val="24"/>
              </w:rPr>
              <w:t>√</w:t>
            </w:r>
            <w:r w:rsidRPr="00EB5300">
              <w:rPr>
                <w:rFonts w:ascii="Times New Roman" w:hAnsi="Times New Roman" w:cs="Times New Roman"/>
                <w:sz w:val="24"/>
                <w:szCs w:val="24"/>
              </w:rPr>
              <w:t xml:space="preserve"> ] diterima</w:t>
            </w:r>
          </w:p>
          <w:p w14:paraId="7E29F83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5B6085B3" w14:textId="77777777" w:rsidTr="00B75959">
        <w:tc>
          <w:tcPr>
            <w:tcW w:w="7221" w:type="dxa"/>
            <w:gridSpan w:val="4"/>
          </w:tcPr>
          <w:p w14:paraId="044B64A3"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Pencarian Data Jawaban</w:t>
            </w:r>
          </w:p>
        </w:tc>
      </w:tr>
      <w:tr w:rsidR="001A6BC5" w:rsidRPr="00EB5300" w14:paraId="277D42FC" w14:textId="77777777" w:rsidTr="00B75959">
        <w:tc>
          <w:tcPr>
            <w:tcW w:w="1804" w:type="dxa"/>
          </w:tcPr>
          <w:p w14:paraId="20F5FE9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Pencarian Data</w:t>
            </w:r>
          </w:p>
          <w:p w14:paraId="1835BE0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awaban</w:t>
            </w:r>
          </w:p>
          <w:p w14:paraId="60C7E915"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Berdasarkan</w:t>
            </w:r>
          </w:p>
          <w:p w14:paraId="7045C2F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ategori</w:t>
            </w:r>
          </w:p>
          <w:p w14:paraId="3F554CA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Pencarian</w:t>
            </w:r>
          </w:p>
          <w:p w14:paraId="4669A0A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awaban = “sedang”</w:t>
            </w:r>
          </w:p>
        </w:tc>
        <w:tc>
          <w:tcPr>
            <w:tcW w:w="1805" w:type="dxa"/>
          </w:tcPr>
          <w:p w14:paraId="5D459457"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akan</w:t>
            </w:r>
          </w:p>
          <w:p w14:paraId="5158ADB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mencari kata</w:t>
            </w:r>
          </w:p>
          <w:p w14:paraId="520E073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edang dari semua</w:t>
            </w:r>
          </w:p>
          <w:p w14:paraId="7F37EE3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jawaban yang</w:t>
            </w:r>
          </w:p>
          <w:p w14:paraId="1FB9E1D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telah disimpan</w:t>
            </w:r>
          </w:p>
          <w:p w14:paraId="391A8BC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lam </w:t>
            </w:r>
            <w:r w:rsidRPr="00EB5300">
              <w:rPr>
                <w:rFonts w:ascii="Times New Roman" w:hAnsi="Times New Roman" w:cs="Times New Roman"/>
                <w:i/>
                <w:iCs/>
                <w:sz w:val="24"/>
                <w:szCs w:val="24"/>
              </w:rPr>
              <w:t>database</w:t>
            </w:r>
          </w:p>
        </w:tc>
        <w:tc>
          <w:tcPr>
            <w:tcW w:w="1806" w:type="dxa"/>
          </w:tcPr>
          <w:p w14:paraId="4A70A5AF"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akan</w:t>
            </w:r>
          </w:p>
          <w:p w14:paraId="5E910F5A"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menampilkan hasil pencarian kata bintang dari semua</w:t>
            </w:r>
          </w:p>
          <w:p w14:paraId="7E06D54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jawaban yang telah disimpan dalam </w:t>
            </w:r>
            <w:r w:rsidRPr="00EB5300">
              <w:rPr>
                <w:rFonts w:ascii="Times New Roman" w:hAnsi="Times New Roman" w:cs="Times New Roman"/>
                <w:i/>
                <w:iCs/>
                <w:sz w:val="24"/>
                <w:szCs w:val="24"/>
              </w:rPr>
              <w:t>database</w:t>
            </w:r>
          </w:p>
        </w:tc>
        <w:tc>
          <w:tcPr>
            <w:tcW w:w="1806" w:type="dxa"/>
          </w:tcPr>
          <w:p w14:paraId="6731AA23"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w:t>
            </w:r>
            <w:r>
              <w:rPr>
                <w:rFonts w:ascii="Times New Roman" w:hAnsi="Times New Roman" w:cs="Times New Roman"/>
                <w:sz w:val="24"/>
                <w:szCs w:val="24"/>
              </w:rPr>
              <w:t>√</w:t>
            </w:r>
            <w:r w:rsidRPr="00EB5300">
              <w:rPr>
                <w:rFonts w:ascii="Times New Roman" w:hAnsi="Times New Roman" w:cs="Times New Roman"/>
                <w:sz w:val="24"/>
                <w:szCs w:val="24"/>
              </w:rPr>
              <w:t xml:space="preserve"> ] diterima</w:t>
            </w:r>
          </w:p>
          <w:p w14:paraId="7758DF5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33CC3D18" w14:textId="77777777" w:rsidTr="00B75959">
        <w:tc>
          <w:tcPr>
            <w:tcW w:w="7221" w:type="dxa"/>
            <w:gridSpan w:val="4"/>
          </w:tcPr>
          <w:p w14:paraId="0B7F7586" w14:textId="77777777" w:rsidR="001A6BC5" w:rsidRPr="000538C7" w:rsidRDefault="001A6BC5" w:rsidP="00B75959">
            <w:pPr>
              <w:jc w:val="center"/>
              <w:rPr>
                <w:rFonts w:ascii="Times New Roman" w:hAnsi="Times New Roman" w:cs="Times New Roman"/>
                <w:b/>
                <w:sz w:val="24"/>
                <w:szCs w:val="24"/>
              </w:rPr>
            </w:pPr>
            <w:r w:rsidRPr="000538C7">
              <w:rPr>
                <w:rFonts w:ascii="Times New Roman" w:hAnsi="Times New Roman" w:cs="Times New Roman"/>
                <w:b/>
                <w:sz w:val="24"/>
                <w:szCs w:val="24"/>
              </w:rPr>
              <w:t>Hasil Pengujian (Data Salah)</w:t>
            </w:r>
          </w:p>
        </w:tc>
      </w:tr>
      <w:tr w:rsidR="001A6BC5" w:rsidRPr="00EB5300" w14:paraId="3014FB1A" w14:textId="77777777" w:rsidTr="00B75959">
        <w:tc>
          <w:tcPr>
            <w:tcW w:w="1804" w:type="dxa"/>
          </w:tcPr>
          <w:p w14:paraId="3D508A06" w14:textId="77777777" w:rsidR="001A6BC5" w:rsidRPr="000538C7" w:rsidRDefault="001A6BC5" w:rsidP="00B75959">
            <w:pPr>
              <w:jc w:val="center"/>
              <w:rPr>
                <w:rFonts w:ascii="Times New Roman" w:hAnsi="Times New Roman" w:cs="Times New Roman"/>
                <w:b/>
                <w:sz w:val="24"/>
                <w:szCs w:val="24"/>
              </w:rPr>
            </w:pPr>
            <w:r w:rsidRPr="000538C7">
              <w:rPr>
                <w:rFonts w:ascii="Times New Roman" w:hAnsi="Times New Roman" w:cs="Times New Roman"/>
                <w:b/>
                <w:sz w:val="24"/>
                <w:szCs w:val="24"/>
              </w:rPr>
              <w:t>Input</w:t>
            </w:r>
          </w:p>
        </w:tc>
        <w:tc>
          <w:tcPr>
            <w:tcW w:w="1805" w:type="dxa"/>
          </w:tcPr>
          <w:p w14:paraId="55CBECE2" w14:textId="77777777" w:rsidR="001A6BC5" w:rsidRPr="000538C7" w:rsidRDefault="001A6BC5" w:rsidP="00B75959">
            <w:pPr>
              <w:jc w:val="center"/>
              <w:rPr>
                <w:rFonts w:ascii="Times New Roman" w:hAnsi="Times New Roman" w:cs="Times New Roman"/>
                <w:b/>
                <w:sz w:val="24"/>
                <w:szCs w:val="24"/>
              </w:rPr>
            </w:pPr>
            <w:r w:rsidRPr="000538C7">
              <w:rPr>
                <w:rFonts w:ascii="Times New Roman" w:hAnsi="Times New Roman" w:cs="Times New Roman"/>
                <w:b/>
                <w:sz w:val="24"/>
                <w:szCs w:val="24"/>
              </w:rPr>
              <w:t>Yang Diharapkan</w:t>
            </w:r>
          </w:p>
        </w:tc>
        <w:tc>
          <w:tcPr>
            <w:tcW w:w="1806" w:type="dxa"/>
          </w:tcPr>
          <w:p w14:paraId="0B4B78BD" w14:textId="77777777" w:rsidR="001A6BC5" w:rsidRPr="000538C7" w:rsidRDefault="001A6BC5" w:rsidP="00B75959">
            <w:pPr>
              <w:jc w:val="center"/>
              <w:rPr>
                <w:rFonts w:ascii="Times New Roman" w:hAnsi="Times New Roman" w:cs="Times New Roman"/>
                <w:b/>
                <w:sz w:val="24"/>
                <w:szCs w:val="24"/>
              </w:rPr>
            </w:pPr>
            <w:r w:rsidRPr="000538C7">
              <w:rPr>
                <w:rFonts w:ascii="Times New Roman" w:hAnsi="Times New Roman" w:cs="Times New Roman"/>
                <w:b/>
                <w:sz w:val="24"/>
                <w:szCs w:val="24"/>
              </w:rPr>
              <w:t>Output</w:t>
            </w:r>
          </w:p>
        </w:tc>
        <w:tc>
          <w:tcPr>
            <w:tcW w:w="1806" w:type="dxa"/>
          </w:tcPr>
          <w:p w14:paraId="6963ADF2" w14:textId="77777777" w:rsidR="001A6BC5" w:rsidRPr="000538C7" w:rsidRDefault="001A6BC5" w:rsidP="00B75959">
            <w:pPr>
              <w:jc w:val="center"/>
              <w:rPr>
                <w:rFonts w:ascii="Times New Roman" w:hAnsi="Times New Roman" w:cs="Times New Roman"/>
                <w:b/>
                <w:sz w:val="24"/>
                <w:szCs w:val="24"/>
              </w:rPr>
            </w:pPr>
            <w:r w:rsidRPr="000538C7">
              <w:rPr>
                <w:rFonts w:ascii="Times New Roman" w:hAnsi="Times New Roman" w:cs="Times New Roman"/>
                <w:b/>
                <w:sz w:val="24"/>
                <w:szCs w:val="24"/>
              </w:rPr>
              <w:t>Kesimpulan</w:t>
            </w:r>
          </w:p>
        </w:tc>
      </w:tr>
      <w:tr w:rsidR="001A6BC5" w:rsidRPr="00EB5300" w14:paraId="6B69C511" w14:textId="77777777" w:rsidTr="00B75959">
        <w:tc>
          <w:tcPr>
            <w:tcW w:w="7221" w:type="dxa"/>
            <w:gridSpan w:val="4"/>
          </w:tcPr>
          <w:p w14:paraId="2FF1D44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Tambah Data Jawaban</w:t>
            </w:r>
          </w:p>
        </w:tc>
      </w:tr>
      <w:tr w:rsidR="001A6BC5" w:rsidRPr="00EB5300" w14:paraId="58AD75C7" w14:textId="77777777" w:rsidTr="00B75959">
        <w:tc>
          <w:tcPr>
            <w:tcW w:w="1804" w:type="dxa"/>
          </w:tcPr>
          <w:p w14:paraId="53BA012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Pertanyaan = “Bagaimana kejenuhan basa tanah?”</w:t>
            </w:r>
          </w:p>
          <w:p w14:paraId="21CA34D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awaban = ““</w:t>
            </w:r>
          </w:p>
        </w:tc>
        <w:tc>
          <w:tcPr>
            <w:tcW w:w="1805" w:type="dxa"/>
          </w:tcPr>
          <w:p w14:paraId="655909F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menolak</w:t>
            </w:r>
          </w:p>
          <w:p w14:paraId="23E14DD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untuk menambah</w:t>
            </w:r>
          </w:p>
          <w:p w14:paraId="1573C83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jawaban</w:t>
            </w:r>
          </w:p>
          <w:p w14:paraId="15D38AD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engan memberi</w:t>
            </w:r>
          </w:p>
          <w:p w14:paraId="6F81424C"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Harap isi bidang ini”</w:t>
            </w:r>
          </w:p>
        </w:tc>
        <w:tc>
          <w:tcPr>
            <w:tcW w:w="1806" w:type="dxa"/>
          </w:tcPr>
          <w:p w14:paraId="4CD95DA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menolak</w:t>
            </w:r>
          </w:p>
          <w:p w14:paraId="49EB069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untuk menambah</w:t>
            </w:r>
          </w:p>
          <w:p w14:paraId="5867D14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jawaban</w:t>
            </w:r>
          </w:p>
          <w:p w14:paraId="21D45A2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engan memberi</w:t>
            </w:r>
          </w:p>
          <w:p w14:paraId="6A9336F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Harap isi bidang ini”</w:t>
            </w:r>
          </w:p>
        </w:tc>
        <w:tc>
          <w:tcPr>
            <w:tcW w:w="1806" w:type="dxa"/>
          </w:tcPr>
          <w:p w14:paraId="2CB0E02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w:t>
            </w:r>
            <w:r>
              <w:rPr>
                <w:rFonts w:ascii="Times New Roman" w:hAnsi="Times New Roman" w:cs="Times New Roman"/>
                <w:sz w:val="24"/>
                <w:szCs w:val="24"/>
              </w:rPr>
              <w:t>√</w:t>
            </w:r>
            <w:r w:rsidRPr="00EB5300">
              <w:rPr>
                <w:rFonts w:ascii="Times New Roman" w:hAnsi="Times New Roman" w:cs="Times New Roman"/>
                <w:sz w:val="24"/>
                <w:szCs w:val="24"/>
              </w:rPr>
              <w:t>] diterima</w:t>
            </w:r>
          </w:p>
          <w:p w14:paraId="1892F42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4889F016" w14:textId="77777777" w:rsidTr="00B75959">
        <w:tc>
          <w:tcPr>
            <w:tcW w:w="7221" w:type="dxa"/>
            <w:gridSpan w:val="4"/>
          </w:tcPr>
          <w:p w14:paraId="118C259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Ubah Data Jawaban</w:t>
            </w:r>
          </w:p>
        </w:tc>
      </w:tr>
      <w:tr w:rsidR="001A6BC5" w:rsidRPr="00EB5300" w14:paraId="23BB732A" w14:textId="77777777" w:rsidTr="00B75959">
        <w:tc>
          <w:tcPr>
            <w:tcW w:w="1804" w:type="dxa"/>
          </w:tcPr>
          <w:p w14:paraId="6ECC4F9C"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Pertanyaan = “Bagaimana kejenuhan basa tanah?”</w:t>
            </w:r>
          </w:p>
          <w:p w14:paraId="2F1708C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awaban = ““</w:t>
            </w:r>
          </w:p>
        </w:tc>
        <w:tc>
          <w:tcPr>
            <w:tcW w:w="1805" w:type="dxa"/>
          </w:tcPr>
          <w:p w14:paraId="21B8DD4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menolak</w:t>
            </w:r>
          </w:p>
          <w:p w14:paraId="4C0D2FC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untuk mengubah</w:t>
            </w:r>
          </w:p>
          <w:p w14:paraId="30EFAADC"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jawaban</w:t>
            </w:r>
          </w:p>
          <w:p w14:paraId="757A762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engan memberi</w:t>
            </w:r>
          </w:p>
          <w:p w14:paraId="7614049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Harap isi bidang ini”</w:t>
            </w:r>
          </w:p>
        </w:tc>
        <w:tc>
          <w:tcPr>
            <w:tcW w:w="1806" w:type="dxa"/>
          </w:tcPr>
          <w:p w14:paraId="7901253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menolak</w:t>
            </w:r>
          </w:p>
          <w:p w14:paraId="3BFE9643"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untuk mengubah</w:t>
            </w:r>
          </w:p>
          <w:p w14:paraId="30D760F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jawaban</w:t>
            </w:r>
          </w:p>
          <w:p w14:paraId="51B0527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engan memberi</w:t>
            </w:r>
          </w:p>
          <w:p w14:paraId="7457FAB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Harap isi bidang ini</w:t>
            </w:r>
          </w:p>
        </w:tc>
        <w:tc>
          <w:tcPr>
            <w:tcW w:w="1806" w:type="dxa"/>
          </w:tcPr>
          <w:p w14:paraId="6E3B134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w:t>
            </w:r>
            <w:r>
              <w:rPr>
                <w:rFonts w:ascii="Times New Roman" w:hAnsi="Times New Roman" w:cs="Times New Roman"/>
                <w:sz w:val="24"/>
                <w:szCs w:val="24"/>
              </w:rPr>
              <w:t>√</w:t>
            </w:r>
            <w:r w:rsidRPr="00EB5300">
              <w:rPr>
                <w:rFonts w:ascii="Times New Roman" w:hAnsi="Times New Roman" w:cs="Times New Roman"/>
                <w:sz w:val="24"/>
                <w:szCs w:val="24"/>
              </w:rPr>
              <w:t>] diterima</w:t>
            </w:r>
          </w:p>
          <w:p w14:paraId="6B5E825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604DC3E1" w14:textId="77777777" w:rsidTr="00B75959">
        <w:tc>
          <w:tcPr>
            <w:tcW w:w="7221" w:type="dxa"/>
            <w:gridSpan w:val="4"/>
          </w:tcPr>
          <w:p w14:paraId="693DDC3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w:t>
            </w:r>
          </w:p>
          <w:p w14:paraId="0535E82D" w14:textId="4368DAF3"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sidRPr="00EB5300">
              <w:rPr>
                <w:rFonts w:ascii="Times New Roman" w:hAnsi="Times New Roman" w:cs="Times New Roman"/>
                <w:sz w:val="24"/>
                <w:szCs w:val="24"/>
              </w:rPr>
              <w:t>/nilai yang akan dimasukkan untuk diuji</w:t>
            </w:r>
          </w:p>
          <w:p w14:paraId="0018B0B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Yang Diharapkan adalah rencana pembangunan sistem</w:t>
            </w:r>
          </w:p>
          <w:p w14:paraId="4E3EF51A"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Output adalah data yang dikeluarkan</w:t>
            </w:r>
          </w:p>
        </w:tc>
      </w:tr>
    </w:tbl>
    <w:p w14:paraId="2260899F" w14:textId="77777777" w:rsidR="001A6BC5" w:rsidRPr="00434131" w:rsidRDefault="001A6BC5" w:rsidP="001A6BC5">
      <w:pPr>
        <w:autoSpaceDE w:val="0"/>
        <w:autoSpaceDN w:val="0"/>
        <w:adjustRightInd w:val="0"/>
        <w:spacing w:after="0" w:line="240" w:lineRule="auto"/>
        <w:ind w:left="709"/>
        <w:jc w:val="both"/>
        <w:rPr>
          <w:rFonts w:ascii="Times New Roman" w:hAnsi="Times New Roman" w:cs="Times New Roman"/>
          <w:sz w:val="24"/>
          <w:szCs w:val="24"/>
        </w:rPr>
      </w:pPr>
    </w:p>
    <w:p w14:paraId="6C8C6E67" w14:textId="77777777" w:rsidR="001A6BC5" w:rsidRPr="005026A8" w:rsidRDefault="001A6BC5" w:rsidP="001A6BC5">
      <w:pPr>
        <w:spacing w:line="480" w:lineRule="auto"/>
        <w:rPr>
          <w:rFonts w:ascii="Times New Roman" w:hAnsi="Times New Roman" w:cs="Times New Roman"/>
          <w:sz w:val="24"/>
          <w:szCs w:val="24"/>
        </w:rPr>
      </w:pPr>
      <w:r>
        <w:rPr>
          <w:rFonts w:ascii="Times New Roman" w:hAnsi="Times New Roman" w:cs="Times New Roman"/>
          <w:sz w:val="24"/>
          <w:szCs w:val="24"/>
        </w:rPr>
        <w:t>Gambar 161</w:t>
      </w:r>
      <w:r w:rsidRPr="005026A8">
        <w:rPr>
          <w:rFonts w:ascii="Times New Roman" w:hAnsi="Times New Roman" w:cs="Times New Roman"/>
          <w:sz w:val="24"/>
          <w:szCs w:val="24"/>
        </w:rPr>
        <w:t xml:space="preserve"> </w:t>
      </w:r>
      <w:r>
        <w:rPr>
          <w:rFonts w:ascii="Times New Roman" w:hAnsi="Times New Roman" w:cs="Times New Roman"/>
          <w:sz w:val="24"/>
          <w:szCs w:val="24"/>
        </w:rPr>
        <w:t xml:space="preserve">dan 162 </w:t>
      </w:r>
      <w:r w:rsidRPr="005026A8">
        <w:rPr>
          <w:rFonts w:ascii="Times New Roman" w:hAnsi="Times New Roman" w:cs="Times New Roman"/>
          <w:sz w:val="24"/>
          <w:szCs w:val="24"/>
        </w:rPr>
        <w:t>menunjukan pengujian pengelolaan jawaban kolom isian pertanyaan dan jawaban dikosongkan saat proses penambahan atau pengubahan data.</w:t>
      </w:r>
    </w:p>
    <w:p w14:paraId="627456DC" w14:textId="77777777" w:rsidR="001A6BC5" w:rsidRDefault="001A6BC5" w:rsidP="001A6BC5">
      <w:pPr>
        <w:jc w:val="center"/>
      </w:pPr>
      <w:r>
        <w:rPr>
          <w:noProof/>
          <w:lang w:val="en-US"/>
        </w:rPr>
        <w:drawing>
          <wp:inline distT="0" distB="0" distL="0" distR="0" wp14:anchorId="41EAB22D" wp14:editId="63C23F90">
            <wp:extent cx="3448050" cy="1438275"/>
            <wp:effectExtent l="0" t="0" r="0"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notif jawaban.JPG"/>
                    <pic:cNvPicPr/>
                  </pic:nvPicPr>
                  <pic:blipFill>
                    <a:blip r:embed="rId132">
                      <a:extLst>
                        <a:ext uri="{28A0092B-C50C-407E-A947-70E740481C1C}">
                          <a14:useLocalDpi xmlns:a14="http://schemas.microsoft.com/office/drawing/2010/main" val="0"/>
                        </a:ext>
                      </a:extLst>
                    </a:blip>
                    <a:stretch>
                      <a:fillRect/>
                    </a:stretch>
                  </pic:blipFill>
                  <pic:spPr>
                    <a:xfrm>
                      <a:off x="0" y="0"/>
                      <a:ext cx="3448050" cy="1438275"/>
                    </a:xfrm>
                    <a:prstGeom prst="rect">
                      <a:avLst/>
                    </a:prstGeom>
                  </pic:spPr>
                </pic:pic>
              </a:graphicData>
            </a:graphic>
          </wp:inline>
        </w:drawing>
      </w:r>
    </w:p>
    <w:p w14:paraId="24351010" w14:textId="77777777" w:rsidR="001A6BC5" w:rsidRPr="00F324C6" w:rsidRDefault="001A6BC5" w:rsidP="00B24875">
      <w:pPr>
        <w:pStyle w:val="gambar"/>
        <w:rPr>
          <w:lang w:val="id-ID"/>
        </w:rPr>
      </w:pPr>
      <w:bookmarkStart w:id="136" w:name="_Toc428107309"/>
      <w:r>
        <w:t xml:space="preserve">Gambar 161. </w:t>
      </w:r>
      <w:r w:rsidRPr="00F324C6">
        <w:t>Pesan yang Muncul Ketika Tidak Mengisi Data Pertanyaan Saat Menambah atau Mengubah Data</w:t>
      </w:r>
      <w:r>
        <w:rPr>
          <w:lang w:val="id-ID"/>
        </w:rPr>
        <w:t xml:space="preserve"> jawaban</w:t>
      </w:r>
      <w:bookmarkEnd w:id="136"/>
    </w:p>
    <w:p w14:paraId="22B5FCFF" w14:textId="77777777" w:rsidR="001A6BC5" w:rsidRPr="00F324C6" w:rsidRDefault="001A6BC5" w:rsidP="00B24875">
      <w:pPr>
        <w:pStyle w:val="gambar"/>
      </w:pPr>
    </w:p>
    <w:p w14:paraId="3AB78B8B" w14:textId="77777777" w:rsidR="001A6BC5" w:rsidRDefault="001A6BC5" w:rsidP="001A6BC5">
      <w:pPr>
        <w:jc w:val="center"/>
      </w:pPr>
    </w:p>
    <w:p w14:paraId="2E712339" w14:textId="77777777" w:rsidR="001A6BC5" w:rsidRDefault="001A6BC5" w:rsidP="001A6BC5">
      <w:pPr>
        <w:jc w:val="center"/>
      </w:pPr>
      <w:r>
        <w:rPr>
          <w:noProof/>
          <w:lang w:val="en-US"/>
        </w:rPr>
        <w:lastRenderedPageBreak/>
        <w:drawing>
          <wp:inline distT="0" distB="0" distL="0" distR="0" wp14:anchorId="2E0D61A3" wp14:editId="52677A63">
            <wp:extent cx="5041900" cy="888170"/>
            <wp:effectExtent l="0" t="0" r="6350" b="762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t="51724" b="16946"/>
                    <a:stretch/>
                  </pic:blipFill>
                  <pic:spPr bwMode="auto">
                    <a:xfrm>
                      <a:off x="0" y="0"/>
                      <a:ext cx="5041900" cy="888170"/>
                    </a:xfrm>
                    <a:prstGeom prst="rect">
                      <a:avLst/>
                    </a:prstGeom>
                    <a:ln>
                      <a:noFill/>
                    </a:ln>
                    <a:extLst>
                      <a:ext uri="{53640926-AAD7-44D8-BBD7-CCE9431645EC}">
                        <a14:shadowObscured xmlns:a14="http://schemas.microsoft.com/office/drawing/2010/main"/>
                      </a:ext>
                    </a:extLst>
                  </pic:spPr>
                </pic:pic>
              </a:graphicData>
            </a:graphic>
          </wp:inline>
        </w:drawing>
      </w:r>
    </w:p>
    <w:p w14:paraId="4560FF5F" w14:textId="77777777" w:rsidR="001A6BC5" w:rsidRPr="00F324C6" w:rsidRDefault="001A6BC5" w:rsidP="00B24875">
      <w:pPr>
        <w:pStyle w:val="gambar"/>
      </w:pPr>
      <w:bookmarkStart w:id="137" w:name="_Toc428107310"/>
      <w:r>
        <w:t>Gambar 162</w:t>
      </w:r>
      <w:r w:rsidRPr="00F324C6">
        <w:t>. Keterangan Ketika Tidak Mengisi Jawaban Saat Menambah atau Mengubah Data</w:t>
      </w:r>
      <w:bookmarkEnd w:id="137"/>
    </w:p>
    <w:p w14:paraId="3531CC29" w14:textId="77777777" w:rsidR="001A6BC5" w:rsidRDefault="001A6BC5" w:rsidP="001A6BC5"/>
    <w:p w14:paraId="527202E8" w14:textId="77777777" w:rsidR="001A6BC5" w:rsidRDefault="001A6BC5" w:rsidP="006725AD">
      <w:pPr>
        <w:pStyle w:val="ListParagraph"/>
        <w:numPr>
          <w:ilvl w:val="0"/>
          <w:numId w:val="42"/>
        </w:numPr>
        <w:rPr>
          <w:rFonts w:ascii="Times New Roman" w:hAnsi="Times New Roman" w:cs="Times New Roman"/>
          <w:sz w:val="24"/>
          <w:szCs w:val="24"/>
        </w:rPr>
      </w:pPr>
      <w:r w:rsidRPr="00F324C6">
        <w:rPr>
          <w:rFonts w:ascii="Times New Roman" w:hAnsi="Times New Roman" w:cs="Times New Roman"/>
          <w:sz w:val="24"/>
          <w:szCs w:val="24"/>
        </w:rPr>
        <w:t>Pengujian Pengelolaan Data Jenis Tanaman Pangan</w:t>
      </w:r>
    </w:p>
    <w:p w14:paraId="7AE65917" w14:textId="77777777" w:rsidR="001A6BC5" w:rsidRDefault="001A6BC5" w:rsidP="001A6BC5">
      <w:pPr>
        <w:autoSpaceDE w:val="0"/>
        <w:autoSpaceDN w:val="0"/>
        <w:adjustRightInd w:val="0"/>
        <w:spacing w:after="0" w:line="480" w:lineRule="auto"/>
        <w:ind w:left="709"/>
        <w:jc w:val="both"/>
        <w:rPr>
          <w:rFonts w:ascii="Times New Roman" w:hAnsi="Times New Roman" w:cs="Times New Roman"/>
          <w:sz w:val="24"/>
          <w:szCs w:val="24"/>
        </w:rPr>
      </w:pPr>
      <w:r w:rsidRPr="00F324C6">
        <w:rPr>
          <w:rFonts w:ascii="Times New Roman" w:hAnsi="Times New Roman" w:cs="Times New Roman"/>
          <w:sz w:val="24"/>
          <w:szCs w:val="24"/>
        </w:rPr>
        <w:t>Pengujian pengelolaan data j</w:t>
      </w:r>
      <w:r>
        <w:rPr>
          <w:rFonts w:ascii="Times New Roman" w:hAnsi="Times New Roman" w:cs="Times New Roman"/>
          <w:sz w:val="24"/>
          <w:szCs w:val="24"/>
        </w:rPr>
        <w:t>enis tanaman pangan</w:t>
      </w:r>
      <w:r w:rsidRPr="00F324C6">
        <w:rPr>
          <w:rFonts w:ascii="Times New Roman" w:hAnsi="Times New Roman" w:cs="Times New Roman"/>
          <w:sz w:val="24"/>
          <w:szCs w:val="24"/>
        </w:rPr>
        <w:t xml:space="preserve"> dilakukan dengan melakukan proses penambahan, pengubahan, penghapusan, dan pencarian data </w:t>
      </w:r>
      <w:r>
        <w:rPr>
          <w:rFonts w:ascii="Times New Roman" w:hAnsi="Times New Roman" w:cs="Times New Roman"/>
          <w:sz w:val="24"/>
          <w:szCs w:val="24"/>
        </w:rPr>
        <w:t>tanaman pangan</w:t>
      </w:r>
      <w:r w:rsidRPr="00F324C6">
        <w:rPr>
          <w:rFonts w:ascii="Times New Roman" w:hAnsi="Times New Roman" w:cs="Times New Roman"/>
          <w:sz w:val="24"/>
          <w:szCs w:val="24"/>
        </w:rPr>
        <w:t xml:space="preserve">. Hasil pengujian pengelolaan data </w:t>
      </w:r>
      <w:r>
        <w:rPr>
          <w:rFonts w:ascii="Times New Roman" w:hAnsi="Times New Roman" w:cs="Times New Roman"/>
          <w:sz w:val="24"/>
          <w:szCs w:val="24"/>
        </w:rPr>
        <w:t>tanaman pangan dapat dilihat pada tabel 32</w:t>
      </w:r>
      <w:r w:rsidRPr="00F324C6">
        <w:rPr>
          <w:rFonts w:ascii="Times New Roman" w:hAnsi="Times New Roman" w:cs="Times New Roman"/>
          <w:sz w:val="24"/>
          <w:szCs w:val="24"/>
        </w:rPr>
        <w:t>.</w:t>
      </w:r>
    </w:p>
    <w:p w14:paraId="71F4CD40" w14:textId="77777777" w:rsidR="001A6BC5" w:rsidRDefault="001A6BC5" w:rsidP="001A6BC5">
      <w:pPr>
        <w:autoSpaceDE w:val="0"/>
        <w:autoSpaceDN w:val="0"/>
        <w:adjustRightInd w:val="0"/>
        <w:spacing w:after="0" w:line="480" w:lineRule="auto"/>
        <w:ind w:left="709"/>
        <w:jc w:val="both"/>
        <w:rPr>
          <w:rFonts w:ascii="Times New Roman" w:hAnsi="Times New Roman" w:cs="Times New Roman"/>
          <w:sz w:val="24"/>
          <w:szCs w:val="24"/>
        </w:rPr>
      </w:pPr>
    </w:p>
    <w:p w14:paraId="577300DE" w14:textId="77777777" w:rsidR="001A6BC5" w:rsidRDefault="001A6BC5" w:rsidP="001A6BC5">
      <w:pPr>
        <w:autoSpaceDE w:val="0"/>
        <w:autoSpaceDN w:val="0"/>
        <w:adjustRightInd w:val="0"/>
        <w:spacing w:after="0" w:line="480" w:lineRule="auto"/>
        <w:ind w:left="709"/>
        <w:jc w:val="both"/>
        <w:rPr>
          <w:rFonts w:ascii="Times New Roman" w:hAnsi="Times New Roman" w:cs="Times New Roman"/>
          <w:sz w:val="24"/>
          <w:szCs w:val="24"/>
        </w:rPr>
      </w:pPr>
    </w:p>
    <w:p w14:paraId="71F51EC9" w14:textId="77777777" w:rsidR="001A6BC5" w:rsidRDefault="001A6BC5" w:rsidP="001A6BC5">
      <w:pPr>
        <w:autoSpaceDE w:val="0"/>
        <w:autoSpaceDN w:val="0"/>
        <w:adjustRightInd w:val="0"/>
        <w:spacing w:after="0" w:line="480" w:lineRule="auto"/>
        <w:ind w:left="709"/>
        <w:jc w:val="both"/>
        <w:rPr>
          <w:rFonts w:ascii="Times New Roman" w:hAnsi="Times New Roman" w:cs="Times New Roman"/>
          <w:sz w:val="24"/>
          <w:szCs w:val="24"/>
        </w:rPr>
      </w:pPr>
    </w:p>
    <w:p w14:paraId="63AAF290" w14:textId="77777777" w:rsidR="001A6BC5" w:rsidRDefault="001A6BC5" w:rsidP="001A6BC5">
      <w:pPr>
        <w:pStyle w:val="tabel"/>
      </w:pPr>
      <w:bookmarkStart w:id="138" w:name="_Toc428297722"/>
      <w:r>
        <w:t xml:space="preserve">Tabel 32. </w:t>
      </w:r>
      <w:r w:rsidRPr="00362A9F">
        <w:t>Pengujian Pengelolaan Data Jenis Tanaman Pangan</w:t>
      </w:r>
      <w:bookmarkEnd w:id="138"/>
    </w:p>
    <w:tbl>
      <w:tblPr>
        <w:tblStyle w:val="TableGrid"/>
        <w:tblW w:w="7633" w:type="dxa"/>
        <w:tblInd w:w="704" w:type="dxa"/>
        <w:tblLook w:val="04A0" w:firstRow="1" w:lastRow="0" w:firstColumn="1" w:lastColumn="0" w:noHBand="0" w:noVBand="1"/>
      </w:tblPr>
      <w:tblGrid>
        <w:gridCol w:w="2397"/>
        <w:gridCol w:w="1749"/>
        <w:gridCol w:w="1750"/>
        <w:gridCol w:w="1737"/>
      </w:tblGrid>
      <w:tr w:rsidR="001A6BC5" w:rsidRPr="00EB5300" w14:paraId="1A067C99" w14:textId="77777777" w:rsidTr="00B75959">
        <w:tc>
          <w:tcPr>
            <w:tcW w:w="7633" w:type="dxa"/>
            <w:gridSpan w:val="4"/>
          </w:tcPr>
          <w:p w14:paraId="30286DBB"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Hasil Pengelolaan Data Tanaman Pangan</w:t>
            </w:r>
          </w:p>
        </w:tc>
      </w:tr>
      <w:tr w:rsidR="001A6BC5" w:rsidRPr="00EB5300" w14:paraId="7F016068" w14:textId="77777777" w:rsidTr="00B75959">
        <w:tc>
          <w:tcPr>
            <w:tcW w:w="2216" w:type="dxa"/>
          </w:tcPr>
          <w:p w14:paraId="05E6AF03"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Input</w:t>
            </w:r>
          </w:p>
        </w:tc>
        <w:tc>
          <w:tcPr>
            <w:tcW w:w="1805" w:type="dxa"/>
          </w:tcPr>
          <w:p w14:paraId="7DD4A6C1"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Yang Diharapkan</w:t>
            </w:r>
          </w:p>
        </w:tc>
        <w:tc>
          <w:tcPr>
            <w:tcW w:w="1806" w:type="dxa"/>
          </w:tcPr>
          <w:p w14:paraId="620E41CF"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Output</w:t>
            </w:r>
          </w:p>
        </w:tc>
        <w:tc>
          <w:tcPr>
            <w:tcW w:w="1806" w:type="dxa"/>
          </w:tcPr>
          <w:p w14:paraId="57FF7A3D"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Kesimpulan</w:t>
            </w:r>
          </w:p>
        </w:tc>
      </w:tr>
      <w:tr w:rsidR="001A6BC5" w:rsidRPr="00EB5300" w14:paraId="0C28F302" w14:textId="77777777" w:rsidTr="00B75959">
        <w:tc>
          <w:tcPr>
            <w:tcW w:w="7633" w:type="dxa"/>
            <w:gridSpan w:val="4"/>
          </w:tcPr>
          <w:p w14:paraId="72DC6559"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Tambah Data Tanaman Pangan</w:t>
            </w:r>
          </w:p>
        </w:tc>
      </w:tr>
      <w:tr w:rsidR="001A6BC5" w:rsidRPr="00EB5300" w14:paraId="1CDF023A" w14:textId="77777777" w:rsidTr="00B75959">
        <w:tc>
          <w:tcPr>
            <w:tcW w:w="2216" w:type="dxa"/>
          </w:tcPr>
          <w:p w14:paraId="19FF47F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enis Tanaman Pangan = “Kedelai”</w:t>
            </w:r>
          </w:p>
          <w:p w14:paraId="7178264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Informasi = “kedelai merupakan komoditi utama yang sangat menguntungkan “</w:t>
            </w:r>
          </w:p>
          <w:p w14:paraId="2960FB9C"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Gambar=”kedelai.jpg”</w:t>
            </w:r>
          </w:p>
        </w:tc>
        <w:tc>
          <w:tcPr>
            <w:tcW w:w="1805" w:type="dxa"/>
          </w:tcPr>
          <w:p w14:paraId="08A161B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yang telah diisi akan tersimpan ke dalam </w:t>
            </w:r>
            <w:r w:rsidRPr="00EB5300">
              <w:rPr>
                <w:rFonts w:ascii="Times New Roman" w:hAnsi="Times New Roman" w:cs="Times New Roman"/>
                <w:i/>
                <w:iCs/>
                <w:sz w:val="24"/>
                <w:szCs w:val="24"/>
              </w:rPr>
              <w:t xml:space="preserve">database </w:t>
            </w:r>
            <w:r w:rsidRPr="00EB5300">
              <w:rPr>
                <w:rFonts w:ascii="Times New Roman" w:hAnsi="Times New Roman" w:cs="Times New Roman"/>
                <w:sz w:val="24"/>
                <w:szCs w:val="24"/>
              </w:rPr>
              <w:t>dan kembali ke halaman</w:t>
            </w:r>
          </w:p>
          <w:p w14:paraId="322EA5B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enis tanaman pangan</w:t>
            </w:r>
          </w:p>
        </w:tc>
        <w:tc>
          <w:tcPr>
            <w:tcW w:w="1806" w:type="dxa"/>
          </w:tcPr>
          <w:p w14:paraId="4298171A"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akan</w:t>
            </w:r>
          </w:p>
          <w:p w14:paraId="5FBB0E1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menyimpan data yang telah diisi dan kembali ke</w:t>
            </w:r>
          </w:p>
          <w:p w14:paraId="2617A94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halaman jenis tanaman pangan</w:t>
            </w:r>
          </w:p>
        </w:tc>
        <w:tc>
          <w:tcPr>
            <w:tcW w:w="1806" w:type="dxa"/>
          </w:tcPr>
          <w:p w14:paraId="74C5A90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w:t>
            </w:r>
            <w:r>
              <w:rPr>
                <w:rFonts w:ascii="Times New Roman" w:hAnsi="Times New Roman" w:cs="Times New Roman"/>
                <w:sz w:val="24"/>
                <w:szCs w:val="24"/>
              </w:rPr>
              <w:t>√</w:t>
            </w:r>
            <w:r w:rsidRPr="00EB5300">
              <w:rPr>
                <w:rFonts w:ascii="Times New Roman" w:hAnsi="Times New Roman" w:cs="Times New Roman"/>
                <w:sz w:val="24"/>
                <w:szCs w:val="24"/>
              </w:rPr>
              <w:t xml:space="preserve"> ] diterima</w:t>
            </w:r>
          </w:p>
          <w:p w14:paraId="5DF1B5F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6E70FA16" w14:textId="77777777" w:rsidTr="00B75959">
        <w:tc>
          <w:tcPr>
            <w:tcW w:w="7633" w:type="dxa"/>
            <w:gridSpan w:val="4"/>
          </w:tcPr>
          <w:p w14:paraId="32652CB5"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Ubah Data Tanaman Pangan</w:t>
            </w:r>
          </w:p>
        </w:tc>
      </w:tr>
      <w:tr w:rsidR="001A6BC5" w:rsidRPr="00EB5300" w14:paraId="093141A0" w14:textId="77777777" w:rsidTr="00B75959">
        <w:tc>
          <w:tcPr>
            <w:tcW w:w="2216" w:type="dxa"/>
          </w:tcPr>
          <w:p w14:paraId="7F37122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enis Tanaman Pangan = “Kedelai</w:t>
            </w:r>
            <w:r w:rsidRPr="00EB5300">
              <w:rPr>
                <w:rFonts w:ascii="Times New Roman" w:hAnsi="Times New Roman" w:cs="Times New Roman"/>
                <w:sz w:val="24"/>
                <w:szCs w:val="24"/>
                <w:shd w:val="clear" w:color="auto" w:fill="FFFFFF"/>
              </w:rPr>
              <w:t>(Glycine max (L.) Merril)</w:t>
            </w:r>
            <w:r w:rsidRPr="00EB5300">
              <w:rPr>
                <w:rFonts w:ascii="Times New Roman" w:hAnsi="Times New Roman" w:cs="Times New Roman"/>
                <w:sz w:val="24"/>
                <w:szCs w:val="24"/>
              </w:rPr>
              <w:t>”</w:t>
            </w:r>
          </w:p>
          <w:p w14:paraId="7EBF6AC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Informasi = “kedelai merupakan komoditi </w:t>
            </w:r>
            <w:r w:rsidRPr="00EB5300">
              <w:rPr>
                <w:rFonts w:ascii="Times New Roman" w:hAnsi="Times New Roman" w:cs="Times New Roman"/>
                <w:sz w:val="24"/>
                <w:szCs w:val="24"/>
              </w:rPr>
              <w:lastRenderedPageBreak/>
              <w:t>utama yang sangat menguntungkan “</w:t>
            </w:r>
          </w:p>
          <w:p w14:paraId="1071538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Gambar=”kedelai.jpg”</w:t>
            </w:r>
          </w:p>
        </w:tc>
        <w:tc>
          <w:tcPr>
            <w:tcW w:w="1805" w:type="dxa"/>
          </w:tcPr>
          <w:p w14:paraId="669F25A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 xml:space="preserve">Data yang telah diubah akan tersimpan ke dalam </w:t>
            </w:r>
            <w:r w:rsidRPr="00EB5300">
              <w:rPr>
                <w:rFonts w:ascii="Times New Roman" w:hAnsi="Times New Roman" w:cs="Times New Roman"/>
                <w:i/>
                <w:iCs/>
                <w:sz w:val="24"/>
                <w:szCs w:val="24"/>
              </w:rPr>
              <w:t xml:space="preserve">database </w:t>
            </w:r>
            <w:r w:rsidRPr="00EB5300">
              <w:rPr>
                <w:rFonts w:ascii="Times New Roman" w:hAnsi="Times New Roman" w:cs="Times New Roman"/>
                <w:sz w:val="24"/>
                <w:szCs w:val="24"/>
              </w:rPr>
              <w:t xml:space="preserve">dan kembali ke halaman jenis </w:t>
            </w:r>
            <w:r w:rsidRPr="00EB5300">
              <w:rPr>
                <w:rFonts w:ascii="Times New Roman" w:hAnsi="Times New Roman" w:cs="Times New Roman"/>
                <w:sz w:val="24"/>
                <w:szCs w:val="24"/>
              </w:rPr>
              <w:lastRenderedPageBreak/>
              <w:t>tanaman pangan</w:t>
            </w:r>
          </w:p>
        </w:tc>
        <w:tc>
          <w:tcPr>
            <w:tcW w:w="1806" w:type="dxa"/>
          </w:tcPr>
          <w:p w14:paraId="02748B4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Sistem akan</w:t>
            </w:r>
          </w:p>
          <w:p w14:paraId="4C0FF63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yimpan data yang telah diubah dan kembali ke halaman </w:t>
            </w:r>
            <w:r w:rsidRPr="00EB5300">
              <w:rPr>
                <w:rFonts w:ascii="Times New Roman" w:hAnsi="Times New Roman" w:cs="Times New Roman"/>
                <w:sz w:val="24"/>
                <w:szCs w:val="24"/>
              </w:rPr>
              <w:lastRenderedPageBreak/>
              <w:t>tanaman pangan</w:t>
            </w:r>
          </w:p>
        </w:tc>
        <w:tc>
          <w:tcPr>
            <w:tcW w:w="1806" w:type="dxa"/>
          </w:tcPr>
          <w:p w14:paraId="1B646FA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w:t>
            </w:r>
            <w:r>
              <w:rPr>
                <w:rFonts w:ascii="Times New Roman" w:hAnsi="Times New Roman" w:cs="Times New Roman"/>
                <w:sz w:val="24"/>
                <w:szCs w:val="24"/>
              </w:rPr>
              <w:t>√</w:t>
            </w:r>
            <w:r w:rsidRPr="00EB5300">
              <w:rPr>
                <w:rFonts w:ascii="Times New Roman" w:hAnsi="Times New Roman" w:cs="Times New Roman"/>
                <w:sz w:val="24"/>
                <w:szCs w:val="24"/>
              </w:rPr>
              <w:t>] diterima</w:t>
            </w:r>
          </w:p>
          <w:p w14:paraId="771C067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7FF86325" w14:textId="77777777" w:rsidTr="00B75959">
        <w:tc>
          <w:tcPr>
            <w:tcW w:w="7633" w:type="dxa"/>
            <w:gridSpan w:val="4"/>
          </w:tcPr>
          <w:p w14:paraId="41AF5FBB"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Hapus Data Tanaman Pangan</w:t>
            </w:r>
          </w:p>
        </w:tc>
      </w:tr>
      <w:tr w:rsidR="001A6BC5" w:rsidRPr="00EB5300" w14:paraId="2EEA3678" w14:textId="77777777" w:rsidTr="00B75959">
        <w:tc>
          <w:tcPr>
            <w:tcW w:w="2216" w:type="dxa"/>
          </w:tcPr>
          <w:p w14:paraId="770076F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ID tanaman= “1”</w:t>
            </w:r>
          </w:p>
        </w:tc>
        <w:tc>
          <w:tcPr>
            <w:tcW w:w="1805" w:type="dxa"/>
          </w:tcPr>
          <w:p w14:paraId="67E059DC" w14:textId="77777777" w:rsidR="001A6BC5" w:rsidRPr="00EB5300" w:rsidRDefault="001A6BC5" w:rsidP="00B75959">
            <w:pPr>
              <w:rPr>
                <w:rFonts w:ascii="Times New Roman" w:hAnsi="Times New Roman" w:cs="Times New Roman"/>
                <w:color w:val="000000"/>
                <w:sz w:val="24"/>
                <w:szCs w:val="24"/>
              </w:rPr>
            </w:pPr>
            <w:r w:rsidRPr="00EB5300">
              <w:rPr>
                <w:rFonts w:ascii="Times New Roman" w:hAnsi="Times New Roman" w:cs="Times New Roman"/>
                <w:color w:val="000000"/>
                <w:sz w:val="24"/>
                <w:szCs w:val="24"/>
              </w:rPr>
              <w:t xml:space="preserve">Sistem akan </w:t>
            </w:r>
          </w:p>
          <w:p w14:paraId="24E44A6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ampilkan pesan </w:t>
            </w:r>
          </w:p>
          <w:p w14:paraId="65081AF3"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Apakah anda yakin </w:t>
            </w:r>
          </w:p>
          <w:p w14:paraId="02FED6F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Ingin menghapus </w:t>
            </w:r>
          </w:p>
          <w:p w14:paraId="058875E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ini ?”, bila </w:t>
            </w:r>
          </w:p>
          <w:p w14:paraId="5F20DC8A"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ekan Oke maka sistem menerima </w:t>
            </w:r>
          </w:p>
          <w:p w14:paraId="0AB989FF"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untuk menghapus </w:t>
            </w:r>
          </w:p>
          <w:p w14:paraId="0AEFA71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dan menampilkan pesan “Data berhasil </w:t>
            </w:r>
          </w:p>
          <w:p w14:paraId="26EA2B0C"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i hapus” lalu </w:t>
            </w:r>
          </w:p>
          <w:p w14:paraId="0082315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kembali ke halaman </w:t>
            </w:r>
          </w:p>
          <w:p w14:paraId="1DABC97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tanaman pangan</w:t>
            </w:r>
          </w:p>
        </w:tc>
        <w:tc>
          <w:tcPr>
            <w:tcW w:w="1806" w:type="dxa"/>
          </w:tcPr>
          <w:p w14:paraId="625CEBE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Sistem akan </w:t>
            </w:r>
          </w:p>
          <w:p w14:paraId="21D2735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ampilkan pesan </w:t>
            </w:r>
          </w:p>
          <w:p w14:paraId="21A09DB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Apakah anda yakin </w:t>
            </w:r>
          </w:p>
          <w:p w14:paraId="29D0252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ingin menghapus </w:t>
            </w:r>
          </w:p>
          <w:p w14:paraId="312E9D5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ini ?”, bila </w:t>
            </w:r>
          </w:p>
          <w:p w14:paraId="6457E235"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ekan Oke maka  sistem menerima </w:t>
            </w:r>
          </w:p>
          <w:p w14:paraId="1A8DFAE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untuk menghapus </w:t>
            </w:r>
          </w:p>
          <w:p w14:paraId="53DF15C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dan </w:t>
            </w:r>
          </w:p>
          <w:p w14:paraId="305282E7"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menampilkan pesan </w:t>
            </w:r>
          </w:p>
          <w:p w14:paraId="6874A01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berhasil </w:t>
            </w:r>
          </w:p>
          <w:p w14:paraId="5D2DCFA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ihapus” lalu </w:t>
            </w:r>
          </w:p>
          <w:p w14:paraId="4184B9FF"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kembali </w:t>
            </w:r>
          </w:p>
          <w:p w14:paraId="1BE0548A"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ke halaman </w:t>
            </w:r>
          </w:p>
          <w:p w14:paraId="0817F10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tanaman pangan</w:t>
            </w:r>
          </w:p>
        </w:tc>
        <w:tc>
          <w:tcPr>
            <w:tcW w:w="1806" w:type="dxa"/>
          </w:tcPr>
          <w:p w14:paraId="19854FB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w:t>
            </w:r>
            <w:r>
              <w:rPr>
                <w:rFonts w:ascii="Times New Roman" w:hAnsi="Times New Roman" w:cs="Times New Roman"/>
                <w:sz w:val="24"/>
                <w:szCs w:val="24"/>
              </w:rPr>
              <w:t>√</w:t>
            </w:r>
            <w:r w:rsidRPr="00EB5300">
              <w:rPr>
                <w:rFonts w:ascii="Times New Roman" w:hAnsi="Times New Roman" w:cs="Times New Roman"/>
                <w:sz w:val="24"/>
                <w:szCs w:val="24"/>
              </w:rPr>
              <w:t>] diterima</w:t>
            </w:r>
          </w:p>
          <w:p w14:paraId="2A4EDFBE"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10D9D035" w14:textId="77777777" w:rsidTr="00B75959">
        <w:tc>
          <w:tcPr>
            <w:tcW w:w="7633" w:type="dxa"/>
            <w:gridSpan w:val="4"/>
          </w:tcPr>
          <w:p w14:paraId="6A386724" w14:textId="77777777" w:rsidR="001A6BC5" w:rsidRPr="00EB5300" w:rsidRDefault="001A6BC5" w:rsidP="00B75959">
            <w:pPr>
              <w:jc w:val="center"/>
              <w:rPr>
                <w:rFonts w:ascii="Times New Roman" w:hAnsi="Times New Roman" w:cs="Times New Roman"/>
                <w:b/>
                <w:sz w:val="24"/>
                <w:szCs w:val="24"/>
              </w:rPr>
            </w:pPr>
            <w:r w:rsidRPr="00EB5300">
              <w:rPr>
                <w:rFonts w:ascii="Times New Roman" w:hAnsi="Times New Roman" w:cs="Times New Roman"/>
                <w:b/>
                <w:sz w:val="24"/>
                <w:szCs w:val="24"/>
              </w:rPr>
              <w:t>Pencarian Data Tanaman Pangan</w:t>
            </w:r>
          </w:p>
        </w:tc>
      </w:tr>
      <w:tr w:rsidR="001A6BC5" w:rsidRPr="00EB5300" w14:paraId="05FC51C3" w14:textId="77777777" w:rsidTr="00B75959">
        <w:tc>
          <w:tcPr>
            <w:tcW w:w="2216" w:type="dxa"/>
          </w:tcPr>
          <w:p w14:paraId="0F154BF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Pencarian Data</w:t>
            </w:r>
          </w:p>
          <w:p w14:paraId="3F0FD38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Tanaman pangan</w:t>
            </w:r>
          </w:p>
          <w:p w14:paraId="5D323CC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Berdasarkan</w:t>
            </w:r>
          </w:p>
          <w:p w14:paraId="6B537A1C"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ategori</w:t>
            </w:r>
          </w:p>
          <w:p w14:paraId="7C8064C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Pencarian</w:t>
            </w:r>
          </w:p>
          <w:p w14:paraId="64A61F32"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Tanaman pangan = “kedelai”</w:t>
            </w:r>
          </w:p>
        </w:tc>
        <w:tc>
          <w:tcPr>
            <w:tcW w:w="1805" w:type="dxa"/>
          </w:tcPr>
          <w:p w14:paraId="5407AE55"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akan</w:t>
            </w:r>
          </w:p>
          <w:p w14:paraId="45B7E5A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mencari kata</w:t>
            </w:r>
          </w:p>
          <w:p w14:paraId="3AF2B573"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delai dari semua</w:t>
            </w:r>
          </w:p>
          <w:p w14:paraId="0C27DEF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tanaman panagn yang</w:t>
            </w:r>
          </w:p>
          <w:p w14:paraId="70A04EB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telah disimpan</w:t>
            </w:r>
          </w:p>
          <w:p w14:paraId="50F89EC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lam </w:t>
            </w:r>
            <w:r w:rsidRPr="00EB5300">
              <w:rPr>
                <w:rFonts w:ascii="Times New Roman" w:hAnsi="Times New Roman" w:cs="Times New Roman"/>
                <w:i/>
                <w:iCs/>
                <w:sz w:val="24"/>
                <w:szCs w:val="24"/>
              </w:rPr>
              <w:t>database</w:t>
            </w:r>
          </w:p>
        </w:tc>
        <w:tc>
          <w:tcPr>
            <w:tcW w:w="1806" w:type="dxa"/>
          </w:tcPr>
          <w:p w14:paraId="6CF0A33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akan</w:t>
            </w:r>
          </w:p>
          <w:p w14:paraId="66B179A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menampilkan hasil pencarian kata kedelai dari semua</w:t>
            </w:r>
          </w:p>
          <w:p w14:paraId="4194B00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data tanaman pangan yang telah disimpan dalam </w:t>
            </w:r>
            <w:r w:rsidRPr="00EB5300">
              <w:rPr>
                <w:rFonts w:ascii="Times New Roman" w:hAnsi="Times New Roman" w:cs="Times New Roman"/>
                <w:i/>
                <w:iCs/>
                <w:sz w:val="24"/>
                <w:szCs w:val="24"/>
              </w:rPr>
              <w:t>database</w:t>
            </w:r>
          </w:p>
        </w:tc>
        <w:tc>
          <w:tcPr>
            <w:tcW w:w="1806" w:type="dxa"/>
          </w:tcPr>
          <w:p w14:paraId="00326E9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w:t>
            </w:r>
            <w:r>
              <w:rPr>
                <w:rFonts w:ascii="Times New Roman" w:hAnsi="Times New Roman" w:cs="Times New Roman"/>
                <w:sz w:val="24"/>
                <w:szCs w:val="24"/>
              </w:rPr>
              <w:t>√</w:t>
            </w:r>
            <w:r w:rsidRPr="00EB5300">
              <w:rPr>
                <w:rFonts w:ascii="Times New Roman" w:hAnsi="Times New Roman" w:cs="Times New Roman"/>
                <w:sz w:val="24"/>
                <w:szCs w:val="24"/>
              </w:rPr>
              <w:t>] diterima</w:t>
            </w:r>
          </w:p>
          <w:p w14:paraId="29C8589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1BBA504F" w14:textId="77777777" w:rsidTr="00B75959">
        <w:tc>
          <w:tcPr>
            <w:tcW w:w="7633" w:type="dxa"/>
            <w:gridSpan w:val="4"/>
          </w:tcPr>
          <w:p w14:paraId="3BD955B8"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Hasil Pengujian (Data Salah)</w:t>
            </w:r>
          </w:p>
        </w:tc>
      </w:tr>
      <w:tr w:rsidR="001A6BC5" w:rsidRPr="00EB5300" w14:paraId="7BCF89BD" w14:textId="77777777" w:rsidTr="00B75959">
        <w:tc>
          <w:tcPr>
            <w:tcW w:w="2216" w:type="dxa"/>
          </w:tcPr>
          <w:p w14:paraId="55A79FB8"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Input</w:t>
            </w:r>
          </w:p>
        </w:tc>
        <w:tc>
          <w:tcPr>
            <w:tcW w:w="1805" w:type="dxa"/>
          </w:tcPr>
          <w:p w14:paraId="1AA73874"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Yang Diharapkan</w:t>
            </w:r>
          </w:p>
        </w:tc>
        <w:tc>
          <w:tcPr>
            <w:tcW w:w="1806" w:type="dxa"/>
          </w:tcPr>
          <w:p w14:paraId="1C2D6F1E"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Output</w:t>
            </w:r>
          </w:p>
        </w:tc>
        <w:tc>
          <w:tcPr>
            <w:tcW w:w="1806" w:type="dxa"/>
          </w:tcPr>
          <w:p w14:paraId="160C957D"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Kesimpulan</w:t>
            </w:r>
          </w:p>
        </w:tc>
      </w:tr>
      <w:tr w:rsidR="001A6BC5" w:rsidRPr="00EB5300" w14:paraId="3FD63212" w14:textId="77777777" w:rsidTr="00B75959">
        <w:tc>
          <w:tcPr>
            <w:tcW w:w="7633" w:type="dxa"/>
            <w:gridSpan w:val="4"/>
          </w:tcPr>
          <w:p w14:paraId="63E413B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Tambah Data Tanaman Pangan</w:t>
            </w:r>
          </w:p>
        </w:tc>
      </w:tr>
      <w:tr w:rsidR="001A6BC5" w:rsidRPr="00EB5300" w14:paraId="2C10126B" w14:textId="77777777" w:rsidTr="00B75959">
        <w:tc>
          <w:tcPr>
            <w:tcW w:w="2216" w:type="dxa"/>
          </w:tcPr>
          <w:p w14:paraId="174BB26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enis Tanaman Pangan = “”</w:t>
            </w:r>
          </w:p>
          <w:p w14:paraId="4E081FC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Informasi = “kedelai merupakan komoditi utama yang sangat menguntungkan “</w:t>
            </w:r>
          </w:p>
          <w:p w14:paraId="28B76FD5"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Gambar=”kedelai.jpg”</w:t>
            </w:r>
          </w:p>
        </w:tc>
        <w:tc>
          <w:tcPr>
            <w:tcW w:w="1805" w:type="dxa"/>
          </w:tcPr>
          <w:p w14:paraId="2049F8C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Sistem menolak</w:t>
            </w:r>
          </w:p>
          <w:p w14:paraId="50D8A455"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untuk menambah</w:t>
            </w:r>
          </w:p>
          <w:p w14:paraId="22252EC4"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tanaman pangan</w:t>
            </w:r>
          </w:p>
          <w:p w14:paraId="077FDF8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dengan memberi</w:t>
            </w:r>
          </w:p>
          <w:p w14:paraId="4FAF457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Harap isi bidang ini”</w:t>
            </w:r>
          </w:p>
        </w:tc>
        <w:tc>
          <w:tcPr>
            <w:tcW w:w="1806" w:type="dxa"/>
          </w:tcPr>
          <w:p w14:paraId="1207BC25"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Sistem menolak</w:t>
            </w:r>
          </w:p>
          <w:p w14:paraId="4DC9A4D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untuk menambah</w:t>
            </w:r>
          </w:p>
          <w:p w14:paraId="4BC5BE4C"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tanaman pangan</w:t>
            </w:r>
          </w:p>
          <w:p w14:paraId="7C223C8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dengan memberi</w:t>
            </w:r>
          </w:p>
          <w:p w14:paraId="4879F05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Harap isi bidang ini”</w:t>
            </w:r>
          </w:p>
        </w:tc>
        <w:tc>
          <w:tcPr>
            <w:tcW w:w="1806" w:type="dxa"/>
          </w:tcPr>
          <w:p w14:paraId="09065B6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lastRenderedPageBreak/>
              <w:t>[</w:t>
            </w:r>
            <w:r>
              <w:rPr>
                <w:rFonts w:ascii="Times New Roman" w:hAnsi="Times New Roman" w:cs="Times New Roman"/>
                <w:sz w:val="24"/>
                <w:szCs w:val="24"/>
              </w:rPr>
              <w:t>√</w:t>
            </w:r>
            <w:r w:rsidRPr="00EB5300">
              <w:rPr>
                <w:rFonts w:ascii="Times New Roman" w:hAnsi="Times New Roman" w:cs="Times New Roman"/>
                <w:sz w:val="24"/>
                <w:szCs w:val="24"/>
              </w:rPr>
              <w:t>] diterima</w:t>
            </w:r>
          </w:p>
          <w:p w14:paraId="53EC51EF"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2284AF02" w14:textId="77777777" w:rsidTr="00B75959">
        <w:tc>
          <w:tcPr>
            <w:tcW w:w="7633" w:type="dxa"/>
            <w:gridSpan w:val="4"/>
          </w:tcPr>
          <w:p w14:paraId="7F9F6F7B"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Ubah Data Tanaman Pangan</w:t>
            </w:r>
          </w:p>
        </w:tc>
      </w:tr>
      <w:tr w:rsidR="001A6BC5" w:rsidRPr="00EB5300" w14:paraId="72E36E96" w14:textId="77777777" w:rsidTr="00B75959">
        <w:tc>
          <w:tcPr>
            <w:tcW w:w="2216" w:type="dxa"/>
          </w:tcPr>
          <w:p w14:paraId="573A93CD"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Jenis Tanaman Pangan = “”</w:t>
            </w:r>
          </w:p>
          <w:p w14:paraId="7D45028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Informasi = “kedelai merupakan komoditi utama yang sangat menguntungkan “</w:t>
            </w:r>
          </w:p>
          <w:p w14:paraId="5B7ED3D3"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Gambar=”kedelai.jpg”</w:t>
            </w:r>
          </w:p>
        </w:tc>
        <w:tc>
          <w:tcPr>
            <w:tcW w:w="1805" w:type="dxa"/>
          </w:tcPr>
          <w:p w14:paraId="2B913D5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menolak</w:t>
            </w:r>
          </w:p>
          <w:p w14:paraId="7DEA02F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untuk mengubah</w:t>
            </w:r>
          </w:p>
          <w:p w14:paraId="1580ED4A"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tanaman pangan</w:t>
            </w:r>
          </w:p>
          <w:p w14:paraId="0E1BF9D7"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engan memberi</w:t>
            </w:r>
          </w:p>
          <w:p w14:paraId="624C6B4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Harap isi bidang ini”</w:t>
            </w:r>
          </w:p>
        </w:tc>
        <w:tc>
          <w:tcPr>
            <w:tcW w:w="1806" w:type="dxa"/>
          </w:tcPr>
          <w:p w14:paraId="28BD134F"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Sistem menolak</w:t>
            </w:r>
          </w:p>
          <w:p w14:paraId="789A8939"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untuk mengubah</w:t>
            </w:r>
          </w:p>
          <w:p w14:paraId="5B8F5381"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ata tanaman pangan</w:t>
            </w:r>
          </w:p>
          <w:p w14:paraId="2483693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dengan memberi</w:t>
            </w:r>
          </w:p>
          <w:p w14:paraId="60670A70"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Harap isi bidang ini</w:t>
            </w:r>
          </w:p>
        </w:tc>
        <w:tc>
          <w:tcPr>
            <w:tcW w:w="1806" w:type="dxa"/>
          </w:tcPr>
          <w:p w14:paraId="6C0846C6"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w:t>
            </w:r>
            <w:r>
              <w:rPr>
                <w:rFonts w:ascii="Times New Roman" w:hAnsi="Times New Roman" w:cs="Times New Roman"/>
                <w:sz w:val="24"/>
                <w:szCs w:val="24"/>
              </w:rPr>
              <w:t>√</w:t>
            </w:r>
            <w:r w:rsidRPr="00EB5300">
              <w:rPr>
                <w:rFonts w:ascii="Times New Roman" w:hAnsi="Times New Roman" w:cs="Times New Roman"/>
                <w:sz w:val="24"/>
                <w:szCs w:val="24"/>
              </w:rPr>
              <w:t>] diterima</w:t>
            </w:r>
          </w:p>
          <w:p w14:paraId="148FFCD7"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 ditolak</w:t>
            </w:r>
          </w:p>
        </w:tc>
      </w:tr>
      <w:tr w:rsidR="001A6BC5" w:rsidRPr="00EB5300" w14:paraId="78B25993" w14:textId="77777777" w:rsidTr="00B75959">
        <w:tc>
          <w:tcPr>
            <w:tcW w:w="7633" w:type="dxa"/>
            <w:gridSpan w:val="4"/>
          </w:tcPr>
          <w:p w14:paraId="1A167053"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Keterangan :</w:t>
            </w:r>
          </w:p>
          <w:p w14:paraId="69DFCF21" w14:textId="470F5D2F"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sidRPr="00EB5300">
              <w:rPr>
                <w:rFonts w:ascii="Times New Roman" w:hAnsi="Times New Roman" w:cs="Times New Roman"/>
                <w:sz w:val="24"/>
                <w:szCs w:val="24"/>
              </w:rPr>
              <w:t>/nilai yang akan dimasukkan untuk diuji</w:t>
            </w:r>
          </w:p>
          <w:p w14:paraId="4A1A20EB"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Yang Diharapkan adalah rencana pembangunan sistem</w:t>
            </w:r>
          </w:p>
          <w:p w14:paraId="676DC1D8" w14:textId="77777777" w:rsidR="001A6BC5" w:rsidRPr="00EB5300" w:rsidRDefault="001A6BC5" w:rsidP="00B75959">
            <w:pPr>
              <w:rPr>
                <w:rFonts w:ascii="Times New Roman" w:hAnsi="Times New Roman" w:cs="Times New Roman"/>
                <w:sz w:val="24"/>
                <w:szCs w:val="24"/>
              </w:rPr>
            </w:pPr>
            <w:r w:rsidRPr="00EB5300">
              <w:rPr>
                <w:rFonts w:ascii="Times New Roman" w:hAnsi="Times New Roman" w:cs="Times New Roman"/>
                <w:sz w:val="24"/>
                <w:szCs w:val="24"/>
              </w:rPr>
              <w:t>Output adalah data yang dikeluarkan</w:t>
            </w:r>
          </w:p>
        </w:tc>
      </w:tr>
    </w:tbl>
    <w:p w14:paraId="6D2361FF" w14:textId="77777777" w:rsidR="001A6BC5" w:rsidRDefault="001A6BC5" w:rsidP="001A6BC5">
      <w:pPr>
        <w:autoSpaceDE w:val="0"/>
        <w:autoSpaceDN w:val="0"/>
        <w:adjustRightInd w:val="0"/>
        <w:spacing w:after="0" w:line="480" w:lineRule="auto"/>
        <w:ind w:left="709"/>
        <w:jc w:val="both"/>
        <w:rPr>
          <w:rFonts w:ascii="Times New Roman" w:hAnsi="Times New Roman" w:cs="Times New Roman"/>
          <w:sz w:val="24"/>
          <w:szCs w:val="24"/>
        </w:rPr>
      </w:pPr>
    </w:p>
    <w:p w14:paraId="01736EC0" w14:textId="77777777" w:rsidR="001A6BC5" w:rsidRPr="00F324C6" w:rsidRDefault="001A6BC5" w:rsidP="001A6BC5">
      <w:pPr>
        <w:autoSpaceDE w:val="0"/>
        <w:autoSpaceDN w:val="0"/>
        <w:adjustRightInd w:val="0"/>
        <w:spacing w:after="0" w:line="480" w:lineRule="auto"/>
        <w:ind w:left="709"/>
        <w:jc w:val="both"/>
        <w:rPr>
          <w:rFonts w:ascii="Times New Roman" w:hAnsi="Times New Roman" w:cs="Times New Roman"/>
          <w:sz w:val="24"/>
          <w:szCs w:val="24"/>
        </w:rPr>
      </w:pPr>
    </w:p>
    <w:p w14:paraId="446C59A5" w14:textId="77777777" w:rsidR="001A6BC5" w:rsidRPr="00362A9F" w:rsidRDefault="001A6BC5" w:rsidP="006725AD">
      <w:pPr>
        <w:pStyle w:val="ListParagraph"/>
        <w:numPr>
          <w:ilvl w:val="0"/>
          <w:numId w:val="42"/>
        </w:numPr>
        <w:rPr>
          <w:rFonts w:ascii="Times New Roman" w:hAnsi="Times New Roman" w:cs="Times New Roman"/>
          <w:sz w:val="24"/>
          <w:szCs w:val="24"/>
        </w:rPr>
      </w:pPr>
      <w:r w:rsidRPr="00362A9F">
        <w:rPr>
          <w:rFonts w:ascii="Times New Roman" w:hAnsi="Times New Roman" w:cs="Times New Roman"/>
          <w:sz w:val="24"/>
          <w:szCs w:val="24"/>
        </w:rPr>
        <w:t>Pengujian Pengelolaan Data Aturan</w:t>
      </w:r>
    </w:p>
    <w:p w14:paraId="0BB7FAFE" w14:textId="77777777" w:rsidR="001A6BC5" w:rsidRDefault="001A6BC5" w:rsidP="001A6BC5">
      <w:pPr>
        <w:autoSpaceDE w:val="0"/>
        <w:autoSpaceDN w:val="0"/>
        <w:adjustRightInd w:val="0"/>
        <w:spacing w:after="0" w:line="480" w:lineRule="auto"/>
        <w:ind w:left="709"/>
        <w:jc w:val="both"/>
        <w:rPr>
          <w:rFonts w:ascii="Times New Roman" w:hAnsi="Times New Roman" w:cs="Times New Roman"/>
          <w:sz w:val="24"/>
          <w:szCs w:val="24"/>
        </w:rPr>
      </w:pPr>
      <w:r w:rsidRPr="00362A9F">
        <w:rPr>
          <w:rFonts w:ascii="Times New Roman" w:hAnsi="Times New Roman" w:cs="Times New Roman"/>
          <w:sz w:val="24"/>
          <w:szCs w:val="24"/>
        </w:rPr>
        <w:t xml:space="preserve">Pengujian pengelolaan data jenis </w:t>
      </w:r>
      <w:r>
        <w:rPr>
          <w:rFonts w:ascii="Times New Roman" w:hAnsi="Times New Roman" w:cs="Times New Roman"/>
          <w:sz w:val="24"/>
          <w:szCs w:val="24"/>
        </w:rPr>
        <w:t>aturan</w:t>
      </w:r>
      <w:r w:rsidRPr="00362A9F">
        <w:rPr>
          <w:rFonts w:ascii="Times New Roman" w:hAnsi="Times New Roman" w:cs="Times New Roman"/>
          <w:sz w:val="24"/>
          <w:szCs w:val="24"/>
        </w:rPr>
        <w:t xml:space="preserve"> dilakukan dengan melakukan proses penambahan, pengubahan, dan pencarian data </w:t>
      </w:r>
      <w:r>
        <w:rPr>
          <w:rFonts w:ascii="Times New Roman" w:hAnsi="Times New Roman" w:cs="Times New Roman"/>
          <w:sz w:val="24"/>
          <w:szCs w:val="24"/>
        </w:rPr>
        <w:t>aturan</w:t>
      </w:r>
      <w:r w:rsidRPr="00362A9F">
        <w:rPr>
          <w:rFonts w:ascii="Times New Roman" w:hAnsi="Times New Roman" w:cs="Times New Roman"/>
          <w:sz w:val="24"/>
          <w:szCs w:val="24"/>
        </w:rPr>
        <w:t xml:space="preserve">. Hasil pengujian pengelolaan data </w:t>
      </w:r>
      <w:r>
        <w:rPr>
          <w:rFonts w:ascii="Times New Roman" w:hAnsi="Times New Roman" w:cs="Times New Roman"/>
          <w:sz w:val="24"/>
          <w:szCs w:val="24"/>
        </w:rPr>
        <w:t>aturan dapat dilihat pada tabel 33</w:t>
      </w:r>
      <w:r w:rsidRPr="00362A9F">
        <w:rPr>
          <w:rFonts w:ascii="Times New Roman" w:hAnsi="Times New Roman" w:cs="Times New Roman"/>
          <w:sz w:val="24"/>
          <w:szCs w:val="24"/>
        </w:rPr>
        <w:t>.</w:t>
      </w:r>
    </w:p>
    <w:p w14:paraId="2C249E5E" w14:textId="77777777" w:rsidR="001A6BC5" w:rsidRPr="00AE384A" w:rsidRDefault="001A6BC5" w:rsidP="001A6BC5">
      <w:pPr>
        <w:pStyle w:val="tabel"/>
      </w:pPr>
      <w:bookmarkStart w:id="139" w:name="_Toc428297723"/>
      <w:r>
        <w:t xml:space="preserve">Tabel 33. </w:t>
      </w:r>
      <w:r w:rsidRPr="00AE384A">
        <w:t>Pengujian Pengelolaan Data Aturan</w:t>
      </w:r>
      <w:bookmarkEnd w:id="139"/>
    </w:p>
    <w:tbl>
      <w:tblPr>
        <w:tblStyle w:val="TableGrid"/>
        <w:tblW w:w="0" w:type="auto"/>
        <w:tblInd w:w="709" w:type="dxa"/>
        <w:tblLook w:val="04A0" w:firstRow="1" w:lastRow="0" w:firstColumn="1" w:lastColumn="0" w:noHBand="0" w:noVBand="1"/>
      </w:tblPr>
      <w:tblGrid>
        <w:gridCol w:w="2395"/>
        <w:gridCol w:w="1622"/>
        <w:gridCol w:w="1622"/>
        <w:gridCol w:w="1579"/>
      </w:tblGrid>
      <w:tr w:rsidR="001A6BC5" w14:paraId="04FE720E" w14:textId="77777777" w:rsidTr="00B75959">
        <w:tc>
          <w:tcPr>
            <w:tcW w:w="7221" w:type="dxa"/>
            <w:gridSpan w:val="4"/>
          </w:tcPr>
          <w:p w14:paraId="13DC498D"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Pr>
                <w:rFonts w:ascii="Times New Roman" w:hAnsi="Times New Roman" w:cs="Times New Roman"/>
                <w:b/>
                <w:sz w:val="24"/>
                <w:szCs w:val="24"/>
              </w:rPr>
              <w:t>Hasil Pengelolaan Data Aturan</w:t>
            </w:r>
          </w:p>
        </w:tc>
      </w:tr>
      <w:tr w:rsidR="001A6BC5" w14:paraId="1B344430" w14:textId="77777777" w:rsidTr="00B75959">
        <w:tc>
          <w:tcPr>
            <w:tcW w:w="2397" w:type="dxa"/>
          </w:tcPr>
          <w:p w14:paraId="306A2FAB"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sidRPr="00434131">
              <w:rPr>
                <w:rFonts w:ascii="Times New Roman" w:hAnsi="Times New Roman" w:cs="Times New Roman"/>
                <w:b/>
                <w:sz w:val="24"/>
                <w:szCs w:val="24"/>
              </w:rPr>
              <w:t>Input</w:t>
            </w:r>
          </w:p>
        </w:tc>
        <w:tc>
          <w:tcPr>
            <w:tcW w:w="1622" w:type="dxa"/>
          </w:tcPr>
          <w:p w14:paraId="74B38FE1"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sidRPr="00434131">
              <w:rPr>
                <w:rFonts w:ascii="Times New Roman" w:hAnsi="Times New Roman" w:cs="Times New Roman"/>
                <w:b/>
                <w:sz w:val="24"/>
                <w:szCs w:val="24"/>
              </w:rPr>
              <w:t>Yang Diharapkan</w:t>
            </w:r>
          </w:p>
        </w:tc>
        <w:tc>
          <w:tcPr>
            <w:tcW w:w="1622" w:type="dxa"/>
          </w:tcPr>
          <w:p w14:paraId="27A3A5FF"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sidRPr="00434131">
              <w:rPr>
                <w:rFonts w:ascii="Times New Roman" w:hAnsi="Times New Roman" w:cs="Times New Roman"/>
                <w:b/>
                <w:sz w:val="24"/>
                <w:szCs w:val="24"/>
              </w:rPr>
              <w:t>Output</w:t>
            </w:r>
          </w:p>
        </w:tc>
        <w:tc>
          <w:tcPr>
            <w:tcW w:w="1580" w:type="dxa"/>
          </w:tcPr>
          <w:p w14:paraId="4C23F9D5"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sidRPr="00434131">
              <w:rPr>
                <w:rFonts w:ascii="Times New Roman" w:hAnsi="Times New Roman" w:cs="Times New Roman"/>
                <w:b/>
                <w:sz w:val="24"/>
                <w:szCs w:val="24"/>
              </w:rPr>
              <w:t>Kesimpulan</w:t>
            </w:r>
          </w:p>
        </w:tc>
      </w:tr>
      <w:tr w:rsidR="001A6BC5" w14:paraId="132E9E4E" w14:textId="77777777" w:rsidTr="00B75959">
        <w:tc>
          <w:tcPr>
            <w:tcW w:w="7221" w:type="dxa"/>
            <w:gridSpan w:val="4"/>
          </w:tcPr>
          <w:p w14:paraId="3F2896D1" w14:textId="77777777" w:rsidR="001A6BC5" w:rsidRPr="000A6A2C" w:rsidRDefault="001A6BC5" w:rsidP="00B75959">
            <w:pPr>
              <w:autoSpaceDE w:val="0"/>
              <w:autoSpaceDN w:val="0"/>
              <w:adjustRightInd w:val="0"/>
              <w:jc w:val="center"/>
              <w:rPr>
                <w:rFonts w:ascii="Times New Roman" w:hAnsi="Times New Roman" w:cs="Times New Roman"/>
                <w:b/>
                <w:sz w:val="24"/>
                <w:szCs w:val="24"/>
              </w:rPr>
            </w:pPr>
            <w:r w:rsidRPr="000A6A2C">
              <w:rPr>
                <w:rFonts w:ascii="Times New Roman" w:hAnsi="Times New Roman" w:cs="Times New Roman"/>
                <w:b/>
                <w:sz w:val="24"/>
                <w:szCs w:val="24"/>
              </w:rPr>
              <w:t xml:space="preserve">Tambah Data </w:t>
            </w:r>
            <w:r>
              <w:rPr>
                <w:rFonts w:ascii="Times New Roman" w:hAnsi="Times New Roman" w:cs="Times New Roman"/>
                <w:b/>
                <w:sz w:val="24"/>
                <w:szCs w:val="24"/>
              </w:rPr>
              <w:t>Aturan</w:t>
            </w:r>
          </w:p>
        </w:tc>
      </w:tr>
      <w:tr w:rsidR="001A6BC5" w14:paraId="4BFE3193" w14:textId="77777777" w:rsidTr="00B75959">
        <w:tc>
          <w:tcPr>
            <w:tcW w:w="2397" w:type="dxa"/>
          </w:tcPr>
          <w:p w14:paraId="7E7BC9A9" w14:textId="77777777" w:rsidR="001A6BC5" w:rsidRDefault="001A6BC5" w:rsidP="00B75959">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Jenis Tanaman Pangan = “Kedelai”</w:t>
            </w:r>
          </w:p>
          <w:p w14:paraId="6DF4427E" w14:textId="77777777" w:rsidR="001A6BC5" w:rsidRDefault="001A6BC5" w:rsidP="006725AD">
            <w:pPr>
              <w:pStyle w:val="ListParagraph"/>
              <w:numPr>
                <w:ilvl w:val="0"/>
                <w:numId w:val="43"/>
              </w:num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Berapakah temperatur rerata ? = “10-20”</w:t>
            </w:r>
          </w:p>
          <w:p w14:paraId="4EA7BD68" w14:textId="77777777" w:rsidR="001A6BC5" w:rsidRDefault="001A6BC5" w:rsidP="006725AD">
            <w:pPr>
              <w:pStyle w:val="ListParagraph"/>
              <w:numPr>
                <w:ilvl w:val="0"/>
                <w:numId w:val="43"/>
              </w:num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lastRenderedPageBreak/>
              <w:t>Bagaimana drainase tanah? = “halus-kasar”</w:t>
            </w:r>
          </w:p>
          <w:p w14:paraId="141A0C56" w14:textId="77777777" w:rsidR="001A6BC5" w:rsidRPr="00AE384A" w:rsidRDefault="001A6BC5" w:rsidP="00B75959">
            <w:pPr>
              <w:pStyle w:val="ListParagraph"/>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dst</w:t>
            </w:r>
          </w:p>
        </w:tc>
        <w:tc>
          <w:tcPr>
            <w:tcW w:w="1622" w:type="dxa"/>
          </w:tcPr>
          <w:p w14:paraId="4657F2A5"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lastRenderedPageBreak/>
              <w:t xml:space="preserve">Data yang telah diisi akan tersimpan ke dalam </w:t>
            </w:r>
            <w:r>
              <w:rPr>
                <w:rFonts w:ascii="Times New Roman" w:hAnsi="Times New Roman" w:cs="Times New Roman"/>
                <w:i/>
                <w:iCs/>
                <w:sz w:val="24"/>
                <w:szCs w:val="24"/>
              </w:rPr>
              <w:t xml:space="preserve">database </w:t>
            </w:r>
            <w:r>
              <w:rPr>
                <w:rFonts w:ascii="Times New Roman" w:hAnsi="Times New Roman" w:cs="Times New Roman"/>
                <w:sz w:val="24"/>
                <w:szCs w:val="24"/>
              </w:rPr>
              <w:t xml:space="preserve">dan </w:t>
            </w:r>
            <w:r>
              <w:rPr>
                <w:rFonts w:ascii="Times New Roman" w:hAnsi="Times New Roman" w:cs="Times New Roman"/>
                <w:sz w:val="24"/>
                <w:szCs w:val="24"/>
              </w:rPr>
              <w:lastRenderedPageBreak/>
              <w:t>kembali ke halaman</w:t>
            </w:r>
          </w:p>
          <w:p w14:paraId="37046EA5" w14:textId="77777777" w:rsidR="001A6BC5" w:rsidRDefault="001A6BC5" w:rsidP="00B75959">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turan</w:t>
            </w:r>
          </w:p>
        </w:tc>
        <w:tc>
          <w:tcPr>
            <w:tcW w:w="1622" w:type="dxa"/>
          </w:tcPr>
          <w:p w14:paraId="40158D74"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lastRenderedPageBreak/>
              <w:t>Sistem akan</w:t>
            </w:r>
          </w:p>
          <w:p w14:paraId="15E068FE"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nyimpan data yang telah diisi dan kembali ke</w:t>
            </w:r>
          </w:p>
          <w:p w14:paraId="5D28A78C" w14:textId="77777777" w:rsidR="001A6BC5" w:rsidRDefault="001A6BC5" w:rsidP="00B75959">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halaman aturan</w:t>
            </w:r>
          </w:p>
        </w:tc>
        <w:tc>
          <w:tcPr>
            <w:tcW w:w="1580" w:type="dxa"/>
          </w:tcPr>
          <w:p w14:paraId="7BB08670"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3E227C0F" w14:textId="77777777" w:rsidR="001A6BC5" w:rsidRPr="00434131" w:rsidRDefault="001A6BC5" w:rsidP="00B75959">
            <w:pPr>
              <w:autoSpaceDE w:val="0"/>
              <w:autoSpaceDN w:val="0"/>
              <w:adjustRightInd w:val="0"/>
              <w:jc w:val="both"/>
              <w:rPr>
                <w:rFonts w:ascii="Times New Roman" w:hAnsi="Times New Roman" w:cs="Times New Roman"/>
                <w:sz w:val="24"/>
                <w:szCs w:val="24"/>
              </w:rPr>
            </w:pPr>
            <w:r w:rsidRPr="00434131">
              <w:rPr>
                <w:rFonts w:ascii="Times New Roman" w:hAnsi="Times New Roman" w:cs="Times New Roman"/>
                <w:sz w:val="24"/>
                <w:szCs w:val="24"/>
              </w:rPr>
              <w:t>[ ] ditolak</w:t>
            </w:r>
          </w:p>
        </w:tc>
      </w:tr>
      <w:tr w:rsidR="001A6BC5" w14:paraId="0B394C0C" w14:textId="77777777" w:rsidTr="00B75959">
        <w:tc>
          <w:tcPr>
            <w:tcW w:w="7221" w:type="dxa"/>
            <w:gridSpan w:val="4"/>
          </w:tcPr>
          <w:p w14:paraId="71C0C458" w14:textId="77777777" w:rsidR="001A6BC5" w:rsidRPr="000A6A2C" w:rsidRDefault="001A6BC5" w:rsidP="00B75959">
            <w:pPr>
              <w:autoSpaceDE w:val="0"/>
              <w:autoSpaceDN w:val="0"/>
              <w:adjustRightInd w:val="0"/>
              <w:jc w:val="center"/>
              <w:rPr>
                <w:rFonts w:ascii="Times New Roman" w:hAnsi="Times New Roman" w:cs="Times New Roman"/>
                <w:b/>
                <w:sz w:val="24"/>
                <w:szCs w:val="24"/>
              </w:rPr>
            </w:pPr>
            <w:r w:rsidRPr="000A6A2C">
              <w:rPr>
                <w:rFonts w:ascii="Times New Roman" w:hAnsi="Times New Roman" w:cs="Times New Roman"/>
                <w:b/>
                <w:sz w:val="24"/>
                <w:szCs w:val="24"/>
              </w:rPr>
              <w:t xml:space="preserve">Ubah Data </w:t>
            </w:r>
            <w:r>
              <w:rPr>
                <w:rFonts w:ascii="Times New Roman" w:hAnsi="Times New Roman" w:cs="Times New Roman"/>
                <w:b/>
                <w:sz w:val="24"/>
                <w:szCs w:val="24"/>
              </w:rPr>
              <w:t>Tanaman Pangan</w:t>
            </w:r>
          </w:p>
        </w:tc>
      </w:tr>
      <w:tr w:rsidR="001A6BC5" w14:paraId="22EF6746" w14:textId="77777777" w:rsidTr="00B75959">
        <w:tc>
          <w:tcPr>
            <w:tcW w:w="2397" w:type="dxa"/>
          </w:tcPr>
          <w:p w14:paraId="30272760" w14:textId="77777777" w:rsidR="001A6BC5" w:rsidRDefault="001A6BC5" w:rsidP="00B75959">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Jenis Tanaman Pangan = “Kedelai”</w:t>
            </w:r>
          </w:p>
          <w:p w14:paraId="691E5E7F" w14:textId="77777777" w:rsidR="001A6BC5" w:rsidRDefault="001A6BC5" w:rsidP="006725AD">
            <w:pPr>
              <w:pStyle w:val="ListParagraph"/>
              <w:numPr>
                <w:ilvl w:val="0"/>
                <w:numId w:val="44"/>
              </w:num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Berapakah temperatur rerata ? = “20-35”</w:t>
            </w:r>
          </w:p>
          <w:p w14:paraId="4D1C190F" w14:textId="77777777" w:rsidR="001A6BC5" w:rsidRDefault="001A6BC5" w:rsidP="006725AD">
            <w:pPr>
              <w:pStyle w:val="ListParagraph"/>
              <w:numPr>
                <w:ilvl w:val="0"/>
                <w:numId w:val="44"/>
              </w:num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Bagaimana drainase tanah? = “halus-kasar”</w:t>
            </w:r>
          </w:p>
          <w:p w14:paraId="49FA3601" w14:textId="77777777" w:rsidR="001A6BC5" w:rsidRDefault="001A6BC5" w:rsidP="00B75959">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            dst</w:t>
            </w:r>
          </w:p>
        </w:tc>
        <w:tc>
          <w:tcPr>
            <w:tcW w:w="1622" w:type="dxa"/>
          </w:tcPr>
          <w:p w14:paraId="1EF6B13D"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Data yang telah diubah akan tersimpan ke dalam </w:t>
            </w:r>
            <w:r>
              <w:rPr>
                <w:rFonts w:ascii="Times New Roman" w:hAnsi="Times New Roman" w:cs="Times New Roman"/>
                <w:i/>
                <w:iCs/>
                <w:sz w:val="24"/>
                <w:szCs w:val="24"/>
              </w:rPr>
              <w:t xml:space="preserve">database </w:t>
            </w:r>
            <w:r>
              <w:rPr>
                <w:rFonts w:ascii="Times New Roman" w:hAnsi="Times New Roman" w:cs="Times New Roman"/>
                <w:sz w:val="24"/>
                <w:szCs w:val="24"/>
              </w:rPr>
              <w:t>dan kembali ke halaman aturan</w:t>
            </w:r>
          </w:p>
        </w:tc>
        <w:tc>
          <w:tcPr>
            <w:tcW w:w="1622" w:type="dxa"/>
          </w:tcPr>
          <w:p w14:paraId="78FA21B6"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istem akan</w:t>
            </w:r>
          </w:p>
          <w:p w14:paraId="2EEC37EF"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nyimpan data yang telah diubah dan kembali ke halaman aturan</w:t>
            </w:r>
          </w:p>
        </w:tc>
        <w:tc>
          <w:tcPr>
            <w:tcW w:w="1580" w:type="dxa"/>
          </w:tcPr>
          <w:p w14:paraId="372A8632"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756AF2BE" w14:textId="77777777" w:rsidR="001A6BC5" w:rsidRDefault="001A6BC5" w:rsidP="00B75959">
            <w:pPr>
              <w:autoSpaceDE w:val="0"/>
              <w:autoSpaceDN w:val="0"/>
              <w:adjustRightInd w:val="0"/>
              <w:jc w:val="both"/>
              <w:rPr>
                <w:rFonts w:ascii="Times New Roman" w:hAnsi="Times New Roman" w:cs="Times New Roman"/>
                <w:sz w:val="24"/>
                <w:szCs w:val="24"/>
              </w:rPr>
            </w:pPr>
            <w:r w:rsidRPr="00434131">
              <w:rPr>
                <w:rFonts w:ascii="Times New Roman" w:hAnsi="Times New Roman" w:cs="Times New Roman"/>
                <w:sz w:val="24"/>
                <w:szCs w:val="24"/>
              </w:rPr>
              <w:t>[ ] ditolak</w:t>
            </w:r>
          </w:p>
        </w:tc>
      </w:tr>
      <w:tr w:rsidR="001A6BC5" w14:paraId="6D2E7D60" w14:textId="77777777" w:rsidTr="00B75959">
        <w:tc>
          <w:tcPr>
            <w:tcW w:w="7221" w:type="dxa"/>
            <w:gridSpan w:val="4"/>
          </w:tcPr>
          <w:p w14:paraId="5559B2D5" w14:textId="77777777" w:rsidR="001A6BC5" w:rsidRPr="000A6A2C" w:rsidRDefault="001A6BC5" w:rsidP="00B75959">
            <w:pPr>
              <w:jc w:val="center"/>
              <w:rPr>
                <w:rFonts w:ascii="Times New Roman" w:hAnsi="Times New Roman" w:cs="Times New Roman"/>
                <w:b/>
                <w:sz w:val="24"/>
                <w:szCs w:val="24"/>
              </w:rPr>
            </w:pPr>
            <w:r w:rsidRPr="000A6A2C">
              <w:rPr>
                <w:rFonts w:ascii="Times New Roman" w:hAnsi="Times New Roman" w:cs="Times New Roman"/>
                <w:b/>
                <w:sz w:val="24"/>
                <w:szCs w:val="24"/>
              </w:rPr>
              <w:t xml:space="preserve">Pencarian Data </w:t>
            </w:r>
            <w:r>
              <w:rPr>
                <w:rFonts w:ascii="Times New Roman" w:hAnsi="Times New Roman" w:cs="Times New Roman"/>
                <w:b/>
                <w:sz w:val="24"/>
                <w:szCs w:val="24"/>
              </w:rPr>
              <w:t>Aturan</w:t>
            </w:r>
          </w:p>
        </w:tc>
      </w:tr>
      <w:tr w:rsidR="001A6BC5" w14:paraId="3B8173E7" w14:textId="77777777" w:rsidTr="00B75959">
        <w:tc>
          <w:tcPr>
            <w:tcW w:w="2397" w:type="dxa"/>
          </w:tcPr>
          <w:p w14:paraId="2B8CD093"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ncarian Data</w:t>
            </w:r>
          </w:p>
          <w:p w14:paraId="542A6540"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Tanaman pangan</w:t>
            </w:r>
          </w:p>
          <w:p w14:paraId="797B3DE2"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erdasarkan</w:t>
            </w:r>
          </w:p>
          <w:p w14:paraId="08020E0D"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Kategori</w:t>
            </w:r>
          </w:p>
          <w:p w14:paraId="51E1C171"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ncarian</w:t>
            </w:r>
          </w:p>
          <w:p w14:paraId="5CC6F925" w14:textId="77777777" w:rsidR="001A6BC5" w:rsidRPr="007C6CE2"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Tanaman pangan = “kedelai”</w:t>
            </w:r>
          </w:p>
        </w:tc>
        <w:tc>
          <w:tcPr>
            <w:tcW w:w="1622" w:type="dxa"/>
          </w:tcPr>
          <w:p w14:paraId="5850EC43"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istem akan</w:t>
            </w:r>
          </w:p>
          <w:p w14:paraId="3384AECA"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ncari kata</w:t>
            </w:r>
          </w:p>
          <w:p w14:paraId="04325D2B"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kedelai dari semua</w:t>
            </w:r>
          </w:p>
          <w:p w14:paraId="1B2CEFAC"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ata aturan yang</w:t>
            </w:r>
          </w:p>
          <w:p w14:paraId="25F3640A"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telah disimpan</w:t>
            </w:r>
          </w:p>
          <w:p w14:paraId="0551A336" w14:textId="77777777" w:rsidR="001A6BC5" w:rsidRPr="000A6A2C" w:rsidRDefault="001A6BC5" w:rsidP="00B75959">
            <w:pPr>
              <w:rPr>
                <w:rFonts w:ascii="Times New Roman" w:hAnsi="Times New Roman" w:cs="Times New Roman"/>
                <w:b/>
                <w:sz w:val="24"/>
                <w:szCs w:val="24"/>
              </w:rPr>
            </w:pPr>
            <w:r>
              <w:rPr>
                <w:rFonts w:ascii="Times New Roman" w:hAnsi="Times New Roman" w:cs="Times New Roman"/>
                <w:sz w:val="24"/>
                <w:szCs w:val="24"/>
              </w:rPr>
              <w:t xml:space="preserve">dalam </w:t>
            </w:r>
            <w:r>
              <w:rPr>
                <w:rFonts w:ascii="Times New Roman" w:hAnsi="Times New Roman" w:cs="Times New Roman"/>
                <w:i/>
                <w:iCs/>
                <w:sz w:val="24"/>
                <w:szCs w:val="24"/>
              </w:rPr>
              <w:t>database</w:t>
            </w:r>
          </w:p>
        </w:tc>
        <w:tc>
          <w:tcPr>
            <w:tcW w:w="1622" w:type="dxa"/>
          </w:tcPr>
          <w:p w14:paraId="27EEFE59"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istem akan</w:t>
            </w:r>
          </w:p>
          <w:p w14:paraId="16A06ADC"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nampilkan hasil pencarian kata kedelai dari semua</w:t>
            </w:r>
          </w:p>
          <w:p w14:paraId="23303B30" w14:textId="77777777" w:rsidR="001A6BC5" w:rsidRPr="007C6CE2"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data aturan yang telah disimpan dalam </w:t>
            </w:r>
            <w:r>
              <w:rPr>
                <w:rFonts w:ascii="Times New Roman" w:hAnsi="Times New Roman" w:cs="Times New Roman"/>
                <w:i/>
                <w:iCs/>
                <w:sz w:val="24"/>
                <w:szCs w:val="24"/>
              </w:rPr>
              <w:t>database</w:t>
            </w:r>
          </w:p>
        </w:tc>
        <w:tc>
          <w:tcPr>
            <w:tcW w:w="1580" w:type="dxa"/>
          </w:tcPr>
          <w:p w14:paraId="0C5B5BEF"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27E29BD8" w14:textId="77777777" w:rsidR="001A6BC5" w:rsidRPr="000A6A2C" w:rsidRDefault="001A6BC5" w:rsidP="00B75959">
            <w:pPr>
              <w:jc w:val="both"/>
              <w:rPr>
                <w:rFonts w:ascii="Times New Roman" w:hAnsi="Times New Roman" w:cs="Times New Roman"/>
                <w:b/>
                <w:sz w:val="24"/>
                <w:szCs w:val="24"/>
              </w:rPr>
            </w:pPr>
            <w:r w:rsidRPr="00434131">
              <w:rPr>
                <w:rFonts w:ascii="Times New Roman" w:hAnsi="Times New Roman" w:cs="Times New Roman"/>
                <w:sz w:val="24"/>
                <w:szCs w:val="24"/>
              </w:rPr>
              <w:t>[ ] ditolak</w:t>
            </w:r>
          </w:p>
        </w:tc>
      </w:tr>
      <w:tr w:rsidR="001A6BC5" w14:paraId="1D20FB39" w14:textId="77777777" w:rsidTr="00B75959">
        <w:tc>
          <w:tcPr>
            <w:tcW w:w="7221" w:type="dxa"/>
            <w:gridSpan w:val="4"/>
          </w:tcPr>
          <w:p w14:paraId="704834DD"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Hasil Pengujian (Data Salah)</w:t>
            </w:r>
          </w:p>
        </w:tc>
      </w:tr>
      <w:tr w:rsidR="001A6BC5" w14:paraId="1F37638B" w14:textId="77777777" w:rsidTr="00B75959">
        <w:tc>
          <w:tcPr>
            <w:tcW w:w="2397" w:type="dxa"/>
          </w:tcPr>
          <w:p w14:paraId="155273C8"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Input</w:t>
            </w:r>
          </w:p>
        </w:tc>
        <w:tc>
          <w:tcPr>
            <w:tcW w:w="1622" w:type="dxa"/>
          </w:tcPr>
          <w:p w14:paraId="17306A5E"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Yang Diharapkan</w:t>
            </w:r>
          </w:p>
        </w:tc>
        <w:tc>
          <w:tcPr>
            <w:tcW w:w="1622" w:type="dxa"/>
          </w:tcPr>
          <w:p w14:paraId="376D6028"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Output</w:t>
            </w:r>
          </w:p>
        </w:tc>
        <w:tc>
          <w:tcPr>
            <w:tcW w:w="1580" w:type="dxa"/>
          </w:tcPr>
          <w:p w14:paraId="7A0EA75C"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Kesimpulan</w:t>
            </w:r>
          </w:p>
        </w:tc>
      </w:tr>
      <w:tr w:rsidR="001A6BC5" w14:paraId="3625CF4D" w14:textId="77777777" w:rsidTr="00B75959">
        <w:tc>
          <w:tcPr>
            <w:tcW w:w="7221" w:type="dxa"/>
            <w:gridSpan w:val="4"/>
          </w:tcPr>
          <w:p w14:paraId="2AF28D5C" w14:textId="77777777" w:rsidR="001A6BC5"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Tambah Data Aturan</w:t>
            </w:r>
          </w:p>
        </w:tc>
      </w:tr>
      <w:tr w:rsidR="001A6BC5" w14:paraId="37FDCF45" w14:textId="77777777" w:rsidTr="00B75959">
        <w:tc>
          <w:tcPr>
            <w:tcW w:w="2397" w:type="dxa"/>
          </w:tcPr>
          <w:p w14:paraId="638E7E62" w14:textId="77777777" w:rsidR="001A6BC5" w:rsidRDefault="001A6BC5" w:rsidP="00B75959">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Jenis Tanaman Pangan = “”</w:t>
            </w:r>
          </w:p>
          <w:p w14:paraId="6C936564" w14:textId="77777777" w:rsidR="001A6BC5" w:rsidRDefault="001A6BC5" w:rsidP="006725AD">
            <w:pPr>
              <w:pStyle w:val="ListParagraph"/>
              <w:numPr>
                <w:ilvl w:val="0"/>
                <w:numId w:val="45"/>
              </w:num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Berapakah temperatur rerata ? = “10-20”</w:t>
            </w:r>
          </w:p>
          <w:p w14:paraId="6DA5ADD4" w14:textId="77777777" w:rsidR="001A6BC5" w:rsidRDefault="001A6BC5" w:rsidP="006725AD">
            <w:pPr>
              <w:pStyle w:val="ListParagraph"/>
              <w:numPr>
                <w:ilvl w:val="0"/>
                <w:numId w:val="45"/>
              </w:num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Bagaimana drainase tanah? = “halus-kasar”</w:t>
            </w:r>
          </w:p>
          <w:p w14:paraId="080A8BA4" w14:textId="77777777" w:rsidR="001A6BC5" w:rsidRDefault="001A6BC5" w:rsidP="00B75959">
            <w:pPr>
              <w:rPr>
                <w:rFonts w:ascii="Times New Roman" w:hAnsi="Times New Roman" w:cs="Times New Roman"/>
                <w:b/>
                <w:sz w:val="24"/>
                <w:szCs w:val="24"/>
              </w:rPr>
            </w:pPr>
            <w:r>
              <w:rPr>
                <w:rFonts w:ascii="Times New Roman" w:hAnsi="Times New Roman" w:cs="Times New Roman"/>
                <w:sz w:val="24"/>
                <w:szCs w:val="24"/>
              </w:rPr>
              <w:t xml:space="preserve">            dst</w:t>
            </w:r>
          </w:p>
        </w:tc>
        <w:tc>
          <w:tcPr>
            <w:tcW w:w="1622" w:type="dxa"/>
          </w:tcPr>
          <w:p w14:paraId="179BBC2B"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istem menolak</w:t>
            </w:r>
          </w:p>
          <w:p w14:paraId="4C8E69D4"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untuk menambah</w:t>
            </w:r>
          </w:p>
          <w:p w14:paraId="0E7ECA4D"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turan dengan</w:t>
            </w:r>
          </w:p>
          <w:p w14:paraId="3123AF1C"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nampilkan pesan</w:t>
            </w:r>
          </w:p>
          <w:p w14:paraId="4101956C"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ringatan, terjadi</w:t>
            </w:r>
          </w:p>
          <w:p w14:paraId="74CE1850"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kesalahan</w:t>
            </w:r>
          </w:p>
          <w:p w14:paraId="2187AB3A" w14:textId="77777777" w:rsidR="001A6BC5" w:rsidRPr="007C6CE2"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masukkan data”</w:t>
            </w:r>
          </w:p>
        </w:tc>
        <w:tc>
          <w:tcPr>
            <w:tcW w:w="1622" w:type="dxa"/>
          </w:tcPr>
          <w:p w14:paraId="6CC094C7"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istem menolak</w:t>
            </w:r>
          </w:p>
          <w:p w14:paraId="331885CA"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untuk menambah</w:t>
            </w:r>
          </w:p>
          <w:p w14:paraId="4ED154A6"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turan dengan</w:t>
            </w:r>
          </w:p>
          <w:p w14:paraId="4FA93BF8"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nampilkan pesan</w:t>
            </w:r>
          </w:p>
          <w:p w14:paraId="2A6E86DE"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ringatan, terjadi</w:t>
            </w:r>
          </w:p>
          <w:p w14:paraId="6D38AA18"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kesalahan</w:t>
            </w:r>
          </w:p>
          <w:p w14:paraId="31E24472" w14:textId="77777777" w:rsidR="001A6BC5" w:rsidRPr="007C6CE2"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masukkan data”</w:t>
            </w:r>
          </w:p>
        </w:tc>
        <w:tc>
          <w:tcPr>
            <w:tcW w:w="1580" w:type="dxa"/>
          </w:tcPr>
          <w:p w14:paraId="50688847"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erima</w:t>
            </w:r>
          </w:p>
          <w:p w14:paraId="5540F4D7" w14:textId="77777777" w:rsidR="001A6BC5" w:rsidRDefault="001A6BC5" w:rsidP="00B75959">
            <w:pPr>
              <w:rPr>
                <w:rFonts w:ascii="Times New Roman" w:hAnsi="Times New Roman" w:cs="Times New Roman"/>
                <w:b/>
                <w:sz w:val="24"/>
                <w:szCs w:val="24"/>
              </w:rPr>
            </w:pPr>
            <w:r w:rsidRPr="00434131">
              <w:rPr>
                <w:rFonts w:ascii="Times New Roman" w:hAnsi="Times New Roman" w:cs="Times New Roman"/>
                <w:sz w:val="24"/>
                <w:szCs w:val="24"/>
              </w:rPr>
              <w:t>[ ] ditolak</w:t>
            </w:r>
          </w:p>
        </w:tc>
      </w:tr>
      <w:tr w:rsidR="001A6BC5" w14:paraId="2DE1E0ED" w14:textId="77777777" w:rsidTr="00B75959">
        <w:tc>
          <w:tcPr>
            <w:tcW w:w="7221" w:type="dxa"/>
            <w:gridSpan w:val="4"/>
          </w:tcPr>
          <w:p w14:paraId="1F056AE0" w14:textId="77777777" w:rsidR="001A6BC5"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Ubah Data Aturan</w:t>
            </w:r>
          </w:p>
        </w:tc>
      </w:tr>
      <w:tr w:rsidR="001A6BC5" w14:paraId="050AE5F8" w14:textId="77777777" w:rsidTr="00B75959">
        <w:tc>
          <w:tcPr>
            <w:tcW w:w="2397" w:type="dxa"/>
          </w:tcPr>
          <w:p w14:paraId="4D7EBDDC" w14:textId="77777777" w:rsidR="001A6BC5" w:rsidRDefault="001A6BC5" w:rsidP="00B75959">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lastRenderedPageBreak/>
              <w:t>Jenis Tanaman Pangan = “”</w:t>
            </w:r>
          </w:p>
          <w:p w14:paraId="124691FE" w14:textId="77777777" w:rsidR="001A6BC5" w:rsidRDefault="001A6BC5" w:rsidP="006725AD">
            <w:pPr>
              <w:pStyle w:val="ListParagraph"/>
              <w:numPr>
                <w:ilvl w:val="0"/>
                <w:numId w:val="46"/>
              </w:num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Berapakah temperatur rerata ? = “10-20”</w:t>
            </w:r>
          </w:p>
          <w:p w14:paraId="385B746C" w14:textId="77777777" w:rsidR="001A6BC5" w:rsidRDefault="001A6BC5" w:rsidP="006725AD">
            <w:pPr>
              <w:pStyle w:val="ListParagraph"/>
              <w:numPr>
                <w:ilvl w:val="0"/>
                <w:numId w:val="46"/>
              </w:num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Bagaimana drainase tanah? = “halus-kasar”</w:t>
            </w:r>
          </w:p>
          <w:p w14:paraId="278E2116" w14:textId="77777777" w:rsidR="001A6BC5" w:rsidRDefault="001A6BC5" w:rsidP="00B75959">
            <w:pPr>
              <w:rPr>
                <w:rFonts w:ascii="Times New Roman" w:hAnsi="Times New Roman" w:cs="Times New Roman"/>
                <w:b/>
                <w:sz w:val="24"/>
                <w:szCs w:val="24"/>
              </w:rPr>
            </w:pPr>
            <w:r>
              <w:rPr>
                <w:rFonts w:ascii="Times New Roman" w:hAnsi="Times New Roman" w:cs="Times New Roman"/>
                <w:sz w:val="24"/>
                <w:szCs w:val="24"/>
              </w:rPr>
              <w:t>dst</w:t>
            </w:r>
          </w:p>
        </w:tc>
        <w:tc>
          <w:tcPr>
            <w:tcW w:w="1622" w:type="dxa"/>
          </w:tcPr>
          <w:p w14:paraId="12981845"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istem menolak</w:t>
            </w:r>
          </w:p>
          <w:p w14:paraId="6FE7C948"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untuk mengubah</w:t>
            </w:r>
          </w:p>
          <w:p w14:paraId="2A21D488"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turan dengan</w:t>
            </w:r>
          </w:p>
          <w:p w14:paraId="6EE3252B"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nampilkan pesan</w:t>
            </w:r>
          </w:p>
          <w:p w14:paraId="1B15D291"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ringatan, terjadi</w:t>
            </w:r>
          </w:p>
          <w:p w14:paraId="2F3BC68A"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kesalahan</w:t>
            </w:r>
          </w:p>
          <w:p w14:paraId="233C6903" w14:textId="77777777" w:rsidR="001A6BC5" w:rsidRDefault="001A6BC5" w:rsidP="00B75959">
            <w:pPr>
              <w:rPr>
                <w:rFonts w:ascii="Times New Roman" w:hAnsi="Times New Roman" w:cs="Times New Roman"/>
                <w:b/>
                <w:sz w:val="24"/>
                <w:szCs w:val="24"/>
              </w:rPr>
            </w:pPr>
            <w:r>
              <w:rPr>
                <w:rFonts w:ascii="Times New Roman" w:hAnsi="Times New Roman" w:cs="Times New Roman"/>
                <w:sz w:val="24"/>
                <w:szCs w:val="24"/>
              </w:rPr>
              <w:t>memasukkan data”</w:t>
            </w:r>
          </w:p>
        </w:tc>
        <w:tc>
          <w:tcPr>
            <w:tcW w:w="1622" w:type="dxa"/>
          </w:tcPr>
          <w:p w14:paraId="5F955980"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istem menolak</w:t>
            </w:r>
          </w:p>
          <w:p w14:paraId="7F97734A"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untuk mengubah</w:t>
            </w:r>
          </w:p>
          <w:p w14:paraId="702EDE62"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ata aturan dengan</w:t>
            </w:r>
          </w:p>
          <w:p w14:paraId="51164339"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nampilkan pesan</w:t>
            </w:r>
          </w:p>
          <w:p w14:paraId="5E1DB1A7"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ringatan, terjadi</w:t>
            </w:r>
          </w:p>
          <w:p w14:paraId="34354C9A"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kesalahan</w:t>
            </w:r>
          </w:p>
          <w:p w14:paraId="7BC8903A" w14:textId="77777777" w:rsidR="001A6BC5" w:rsidRDefault="001A6BC5" w:rsidP="00B75959">
            <w:pPr>
              <w:rPr>
                <w:rFonts w:ascii="Times New Roman" w:hAnsi="Times New Roman" w:cs="Times New Roman"/>
                <w:b/>
                <w:sz w:val="24"/>
                <w:szCs w:val="24"/>
              </w:rPr>
            </w:pPr>
            <w:r>
              <w:rPr>
                <w:rFonts w:ascii="Times New Roman" w:hAnsi="Times New Roman" w:cs="Times New Roman"/>
                <w:sz w:val="24"/>
                <w:szCs w:val="24"/>
              </w:rPr>
              <w:t>memasukkan data”</w:t>
            </w:r>
          </w:p>
        </w:tc>
        <w:tc>
          <w:tcPr>
            <w:tcW w:w="1580" w:type="dxa"/>
          </w:tcPr>
          <w:p w14:paraId="5851EA91"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59A0B349" w14:textId="77777777" w:rsidR="001A6BC5" w:rsidRDefault="001A6BC5" w:rsidP="00B75959">
            <w:pPr>
              <w:rPr>
                <w:rFonts w:ascii="Times New Roman" w:hAnsi="Times New Roman" w:cs="Times New Roman"/>
                <w:b/>
                <w:sz w:val="24"/>
                <w:szCs w:val="24"/>
              </w:rPr>
            </w:pPr>
            <w:r w:rsidRPr="00434131">
              <w:rPr>
                <w:rFonts w:ascii="Times New Roman" w:hAnsi="Times New Roman" w:cs="Times New Roman"/>
                <w:sz w:val="24"/>
                <w:szCs w:val="24"/>
              </w:rPr>
              <w:t>[ ] ditolak</w:t>
            </w:r>
          </w:p>
        </w:tc>
      </w:tr>
      <w:tr w:rsidR="001A6BC5" w14:paraId="68813672" w14:textId="77777777" w:rsidTr="00B75959">
        <w:tc>
          <w:tcPr>
            <w:tcW w:w="7221" w:type="dxa"/>
            <w:gridSpan w:val="4"/>
          </w:tcPr>
          <w:p w14:paraId="0E250488"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Keterangan :</w:t>
            </w:r>
          </w:p>
          <w:p w14:paraId="3D2B9A0B" w14:textId="6BB59345"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Pr>
                <w:rFonts w:ascii="Times New Roman" w:hAnsi="Times New Roman" w:cs="Times New Roman"/>
                <w:sz w:val="24"/>
                <w:szCs w:val="24"/>
              </w:rPr>
              <w:t>/nilai yang akan dimasukkan untuk diuji</w:t>
            </w:r>
          </w:p>
          <w:p w14:paraId="4CC15A28"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Yang Diharapkan adalah rencana pembangunan sistem</w:t>
            </w:r>
          </w:p>
          <w:p w14:paraId="30AC9948"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Output adalah data yang dikeluarkan</w:t>
            </w:r>
          </w:p>
        </w:tc>
      </w:tr>
    </w:tbl>
    <w:p w14:paraId="4012A4B5" w14:textId="77777777" w:rsidR="001A6BC5" w:rsidRDefault="001A6BC5" w:rsidP="001A6B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Gambar 164 menunjukan pengujian pengelolaan data aturan ketika kolom jenis tanaman pangan dikosongkan saat proses penambahan atau pengubahan data aturan.</w:t>
      </w:r>
    </w:p>
    <w:p w14:paraId="26457FCF" w14:textId="77777777" w:rsidR="001A6BC5" w:rsidRDefault="001A6BC5" w:rsidP="001A6BC5">
      <w:pPr>
        <w:pStyle w:val="ListParagraph"/>
        <w:spacing w:line="240" w:lineRule="auto"/>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66CF0F70" wp14:editId="309035F9">
            <wp:extent cx="3448050" cy="1438275"/>
            <wp:effectExtent l="0" t="0" r="0" b="952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notif jawaban.JPG"/>
                    <pic:cNvPicPr/>
                  </pic:nvPicPr>
                  <pic:blipFill>
                    <a:blip r:embed="rId132">
                      <a:extLst>
                        <a:ext uri="{28A0092B-C50C-407E-A947-70E740481C1C}">
                          <a14:useLocalDpi xmlns:a14="http://schemas.microsoft.com/office/drawing/2010/main" val="0"/>
                        </a:ext>
                      </a:extLst>
                    </a:blip>
                    <a:stretch>
                      <a:fillRect/>
                    </a:stretch>
                  </pic:blipFill>
                  <pic:spPr>
                    <a:xfrm>
                      <a:off x="0" y="0"/>
                      <a:ext cx="3448050" cy="1438275"/>
                    </a:xfrm>
                    <a:prstGeom prst="rect">
                      <a:avLst/>
                    </a:prstGeom>
                  </pic:spPr>
                </pic:pic>
              </a:graphicData>
            </a:graphic>
          </wp:inline>
        </w:drawing>
      </w:r>
    </w:p>
    <w:p w14:paraId="5344E9B0" w14:textId="77777777" w:rsidR="001A6BC5" w:rsidRPr="00313EDB" w:rsidRDefault="001A6BC5" w:rsidP="00B24875">
      <w:pPr>
        <w:pStyle w:val="gambar"/>
      </w:pPr>
      <w:bookmarkStart w:id="140" w:name="_Toc428107311"/>
      <w:r>
        <w:t xml:space="preserve">Gambar 163. </w:t>
      </w:r>
      <w:r w:rsidRPr="00313EDB">
        <w:t>Pesan yang Muncul Ketika Tidak Mengisi Data Jenis Tanman Pangan Saat Menambah atau Mengubah Data Aturan</w:t>
      </w:r>
      <w:bookmarkEnd w:id="140"/>
    </w:p>
    <w:p w14:paraId="15C5D557" w14:textId="77777777" w:rsidR="001A6BC5" w:rsidRDefault="001A6BC5" w:rsidP="001A6BC5">
      <w:pPr>
        <w:spacing w:line="480" w:lineRule="auto"/>
        <w:jc w:val="both"/>
      </w:pPr>
    </w:p>
    <w:p w14:paraId="61961A42" w14:textId="77777777" w:rsidR="001A6BC5" w:rsidRDefault="001A6BC5" w:rsidP="006725AD">
      <w:pPr>
        <w:pStyle w:val="ListParagraph"/>
        <w:numPr>
          <w:ilvl w:val="0"/>
          <w:numId w:val="42"/>
        </w:numPr>
        <w:spacing w:line="480" w:lineRule="auto"/>
        <w:jc w:val="both"/>
        <w:rPr>
          <w:rFonts w:ascii="Times New Roman" w:hAnsi="Times New Roman" w:cs="Times New Roman"/>
          <w:sz w:val="24"/>
          <w:szCs w:val="24"/>
        </w:rPr>
      </w:pPr>
      <w:r w:rsidRPr="00313EDB">
        <w:rPr>
          <w:rFonts w:ascii="Times New Roman" w:hAnsi="Times New Roman" w:cs="Times New Roman"/>
          <w:sz w:val="24"/>
          <w:szCs w:val="24"/>
        </w:rPr>
        <w:t xml:space="preserve">Pengujian Pengelolaan Data </w:t>
      </w:r>
      <w:r>
        <w:rPr>
          <w:rFonts w:ascii="Times New Roman" w:hAnsi="Times New Roman" w:cs="Times New Roman"/>
          <w:sz w:val="24"/>
          <w:szCs w:val="24"/>
        </w:rPr>
        <w:t>Saran</w:t>
      </w:r>
    </w:p>
    <w:p w14:paraId="567A43E5" w14:textId="77777777" w:rsidR="001A6BC5" w:rsidRDefault="001A6BC5" w:rsidP="001A6BC5">
      <w:pPr>
        <w:pStyle w:val="ListParagraph"/>
        <w:spacing w:line="480" w:lineRule="auto"/>
        <w:jc w:val="both"/>
        <w:rPr>
          <w:rFonts w:ascii="Times New Roman" w:hAnsi="Times New Roman" w:cs="Times New Roman"/>
          <w:sz w:val="24"/>
          <w:szCs w:val="24"/>
        </w:rPr>
      </w:pPr>
      <w:r w:rsidRPr="00313EDB">
        <w:rPr>
          <w:rFonts w:ascii="Times New Roman" w:hAnsi="Times New Roman" w:cs="Times New Roman"/>
          <w:sz w:val="24"/>
          <w:szCs w:val="24"/>
        </w:rPr>
        <w:t xml:space="preserve">Pengujian pengelolaan data </w:t>
      </w:r>
      <w:r>
        <w:rPr>
          <w:rFonts w:ascii="Times New Roman" w:hAnsi="Times New Roman" w:cs="Times New Roman"/>
          <w:sz w:val="24"/>
          <w:szCs w:val="24"/>
        </w:rPr>
        <w:t>saran</w:t>
      </w:r>
      <w:r w:rsidRPr="00313EDB">
        <w:rPr>
          <w:rFonts w:ascii="Times New Roman" w:hAnsi="Times New Roman" w:cs="Times New Roman"/>
          <w:sz w:val="24"/>
          <w:szCs w:val="24"/>
        </w:rPr>
        <w:t xml:space="preserve"> dilakukan dengan melakukan proses peng</w:t>
      </w:r>
      <w:r>
        <w:rPr>
          <w:rFonts w:ascii="Times New Roman" w:hAnsi="Times New Roman" w:cs="Times New Roman"/>
          <w:sz w:val="24"/>
          <w:szCs w:val="24"/>
        </w:rPr>
        <w:t xml:space="preserve">hapusan </w:t>
      </w:r>
      <w:r w:rsidRPr="00313EDB">
        <w:rPr>
          <w:rFonts w:ascii="Times New Roman" w:hAnsi="Times New Roman" w:cs="Times New Roman"/>
          <w:sz w:val="24"/>
          <w:szCs w:val="24"/>
        </w:rPr>
        <w:t xml:space="preserve">dan pencarian data </w:t>
      </w:r>
      <w:r>
        <w:rPr>
          <w:rFonts w:ascii="Times New Roman" w:hAnsi="Times New Roman" w:cs="Times New Roman"/>
          <w:sz w:val="24"/>
          <w:szCs w:val="24"/>
        </w:rPr>
        <w:t>saran</w:t>
      </w:r>
      <w:r w:rsidRPr="00313EDB">
        <w:rPr>
          <w:rFonts w:ascii="Times New Roman" w:hAnsi="Times New Roman" w:cs="Times New Roman"/>
          <w:sz w:val="24"/>
          <w:szCs w:val="24"/>
        </w:rPr>
        <w:t xml:space="preserve">. Hasil pengujian pengelolaan data </w:t>
      </w:r>
      <w:r>
        <w:rPr>
          <w:rFonts w:ascii="Times New Roman" w:hAnsi="Times New Roman" w:cs="Times New Roman"/>
          <w:sz w:val="24"/>
          <w:szCs w:val="24"/>
        </w:rPr>
        <w:t>saran dapat dilihat pada tabel 34</w:t>
      </w:r>
      <w:r w:rsidRPr="00313EDB">
        <w:rPr>
          <w:rFonts w:ascii="Times New Roman" w:hAnsi="Times New Roman" w:cs="Times New Roman"/>
          <w:sz w:val="24"/>
          <w:szCs w:val="24"/>
        </w:rPr>
        <w:t>.</w:t>
      </w:r>
    </w:p>
    <w:p w14:paraId="2B8B93F1" w14:textId="77777777" w:rsidR="001A6BC5" w:rsidRDefault="001A6BC5" w:rsidP="001A6BC5">
      <w:pPr>
        <w:pStyle w:val="tabel"/>
      </w:pPr>
      <w:bookmarkStart w:id="141" w:name="_Toc428297724"/>
      <w:r>
        <w:lastRenderedPageBreak/>
        <w:t xml:space="preserve">Tabel 34. </w:t>
      </w:r>
      <w:r w:rsidRPr="00BB1FE2">
        <w:t>Pengujian Pengelolaan Data Saran</w:t>
      </w:r>
      <w:bookmarkEnd w:id="141"/>
    </w:p>
    <w:tbl>
      <w:tblPr>
        <w:tblStyle w:val="TableGrid"/>
        <w:tblW w:w="0" w:type="auto"/>
        <w:tblInd w:w="709" w:type="dxa"/>
        <w:tblLook w:val="04A0" w:firstRow="1" w:lastRow="0" w:firstColumn="1" w:lastColumn="0" w:noHBand="0" w:noVBand="1"/>
      </w:tblPr>
      <w:tblGrid>
        <w:gridCol w:w="2394"/>
        <w:gridCol w:w="1622"/>
        <w:gridCol w:w="1622"/>
        <w:gridCol w:w="1580"/>
      </w:tblGrid>
      <w:tr w:rsidR="001A6BC5" w14:paraId="25126907" w14:textId="77777777" w:rsidTr="00B75959">
        <w:tc>
          <w:tcPr>
            <w:tcW w:w="7221" w:type="dxa"/>
            <w:gridSpan w:val="4"/>
          </w:tcPr>
          <w:p w14:paraId="24B73FAC"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Pr>
                <w:rFonts w:ascii="Times New Roman" w:hAnsi="Times New Roman" w:cs="Times New Roman"/>
                <w:b/>
                <w:sz w:val="24"/>
                <w:szCs w:val="24"/>
              </w:rPr>
              <w:t>Hasil Pengelolaan Data Aturan</w:t>
            </w:r>
          </w:p>
        </w:tc>
      </w:tr>
      <w:tr w:rsidR="001A6BC5" w14:paraId="5924C0AF" w14:textId="77777777" w:rsidTr="00B75959">
        <w:tc>
          <w:tcPr>
            <w:tcW w:w="2397" w:type="dxa"/>
          </w:tcPr>
          <w:p w14:paraId="4E53E638"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sidRPr="00434131">
              <w:rPr>
                <w:rFonts w:ascii="Times New Roman" w:hAnsi="Times New Roman" w:cs="Times New Roman"/>
                <w:b/>
                <w:sz w:val="24"/>
                <w:szCs w:val="24"/>
              </w:rPr>
              <w:t>Input</w:t>
            </w:r>
          </w:p>
        </w:tc>
        <w:tc>
          <w:tcPr>
            <w:tcW w:w="1622" w:type="dxa"/>
          </w:tcPr>
          <w:p w14:paraId="03B3C06C"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sidRPr="00434131">
              <w:rPr>
                <w:rFonts w:ascii="Times New Roman" w:hAnsi="Times New Roman" w:cs="Times New Roman"/>
                <w:b/>
                <w:sz w:val="24"/>
                <w:szCs w:val="24"/>
              </w:rPr>
              <w:t>Yang Diharapkan</w:t>
            </w:r>
          </w:p>
        </w:tc>
        <w:tc>
          <w:tcPr>
            <w:tcW w:w="1622" w:type="dxa"/>
          </w:tcPr>
          <w:p w14:paraId="21E9AD0D"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sidRPr="00434131">
              <w:rPr>
                <w:rFonts w:ascii="Times New Roman" w:hAnsi="Times New Roman" w:cs="Times New Roman"/>
                <w:b/>
                <w:sz w:val="24"/>
                <w:szCs w:val="24"/>
              </w:rPr>
              <w:t>Output</w:t>
            </w:r>
          </w:p>
        </w:tc>
        <w:tc>
          <w:tcPr>
            <w:tcW w:w="1580" w:type="dxa"/>
          </w:tcPr>
          <w:p w14:paraId="1CA09FF2" w14:textId="77777777" w:rsidR="001A6BC5" w:rsidRPr="00434131" w:rsidRDefault="001A6BC5" w:rsidP="00B75959">
            <w:pPr>
              <w:autoSpaceDE w:val="0"/>
              <w:autoSpaceDN w:val="0"/>
              <w:adjustRightInd w:val="0"/>
              <w:jc w:val="center"/>
              <w:rPr>
                <w:rFonts w:ascii="Times New Roman" w:hAnsi="Times New Roman" w:cs="Times New Roman"/>
                <w:b/>
                <w:sz w:val="24"/>
                <w:szCs w:val="24"/>
              </w:rPr>
            </w:pPr>
            <w:r w:rsidRPr="00434131">
              <w:rPr>
                <w:rFonts w:ascii="Times New Roman" w:hAnsi="Times New Roman" w:cs="Times New Roman"/>
                <w:b/>
                <w:sz w:val="24"/>
                <w:szCs w:val="24"/>
              </w:rPr>
              <w:t>Kesimpulan</w:t>
            </w:r>
          </w:p>
        </w:tc>
      </w:tr>
      <w:tr w:rsidR="001A6BC5" w14:paraId="24FD7835" w14:textId="77777777" w:rsidTr="00B75959">
        <w:tc>
          <w:tcPr>
            <w:tcW w:w="7221" w:type="dxa"/>
            <w:gridSpan w:val="4"/>
          </w:tcPr>
          <w:p w14:paraId="7200D522" w14:textId="77777777" w:rsidR="001A6BC5" w:rsidRPr="000A6A2C" w:rsidRDefault="001A6BC5" w:rsidP="00B75959">
            <w:pPr>
              <w:jc w:val="center"/>
              <w:rPr>
                <w:rFonts w:ascii="Times New Roman" w:hAnsi="Times New Roman" w:cs="Times New Roman"/>
                <w:b/>
                <w:sz w:val="24"/>
                <w:szCs w:val="24"/>
              </w:rPr>
            </w:pPr>
            <w:r w:rsidRPr="000A6A2C">
              <w:rPr>
                <w:rFonts w:ascii="Times New Roman" w:hAnsi="Times New Roman" w:cs="Times New Roman"/>
                <w:b/>
                <w:sz w:val="24"/>
                <w:szCs w:val="24"/>
              </w:rPr>
              <w:t xml:space="preserve">Pencarian Data </w:t>
            </w:r>
            <w:r>
              <w:rPr>
                <w:rFonts w:ascii="Times New Roman" w:hAnsi="Times New Roman" w:cs="Times New Roman"/>
                <w:b/>
                <w:sz w:val="24"/>
                <w:szCs w:val="24"/>
              </w:rPr>
              <w:t>Saran</w:t>
            </w:r>
          </w:p>
        </w:tc>
      </w:tr>
      <w:tr w:rsidR="001A6BC5" w14:paraId="1A1FEBA3" w14:textId="77777777" w:rsidTr="00B75959">
        <w:tc>
          <w:tcPr>
            <w:tcW w:w="2397" w:type="dxa"/>
          </w:tcPr>
          <w:p w14:paraId="2AF950AA"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ncarian Data</w:t>
            </w:r>
          </w:p>
          <w:p w14:paraId="39984135"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aran Berdasarkan</w:t>
            </w:r>
          </w:p>
          <w:p w14:paraId="210A519E"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Kategori Pencarian</w:t>
            </w:r>
          </w:p>
          <w:p w14:paraId="23E9D931" w14:textId="77777777" w:rsidR="001A6BC5" w:rsidRPr="007C6CE2"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aran = “</w:t>
            </w:r>
            <w:r w:rsidRPr="00BB1FE2">
              <w:rPr>
                <w:rFonts w:ascii="Times New Roman" w:hAnsi="Times New Roman" w:cs="Times New Roman"/>
                <w:sz w:val="24"/>
                <w:szCs w:val="24"/>
                <w:shd w:val="clear" w:color="auto" w:fill="FFFFFF"/>
              </w:rPr>
              <w:t>2015-07-30</w:t>
            </w:r>
            <w:r>
              <w:rPr>
                <w:rFonts w:ascii="Times New Roman" w:hAnsi="Times New Roman" w:cs="Times New Roman"/>
                <w:sz w:val="24"/>
                <w:szCs w:val="24"/>
              </w:rPr>
              <w:t>”</w:t>
            </w:r>
          </w:p>
        </w:tc>
        <w:tc>
          <w:tcPr>
            <w:tcW w:w="1622" w:type="dxa"/>
          </w:tcPr>
          <w:p w14:paraId="5D3DE884"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istem akan</w:t>
            </w:r>
          </w:p>
          <w:p w14:paraId="2B0E073E"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ncari kata</w:t>
            </w:r>
          </w:p>
          <w:p w14:paraId="54388F98" w14:textId="77777777" w:rsidR="001A6BC5" w:rsidRDefault="001A6BC5" w:rsidP="00B75959">
            <w:pPr>
              <w:autoSpaceDE w:val="0"/>
              <w:autoSpaceDN w:val="0"/>
              <w:adjustRightInd w:val="0"/>
              <w:rPr>
                <w:rFonts w:ascii="Times New Roman" w:hAnsi="Times New Roman" w:cs="Times New Roman"/>
                <w:sz w:val="24"/>
                <w:szCs w:val="24"/>
              </w:rPr>
            </w:pPr>
            <w:r w:rsidRPr="00BB1FE2">
              <w:rPr>
                <w:rFonts w:ascii="Times New Roman" w:hAnsi="Times New Roman" w:cs="Times New Roman"/>
                <w:sz w:val="24"/>
                <w:szCs w:val="24"/>
                <w:shd w:val="clear" w:color="auto" w:fill="FFFFFF"/>
              </w:rPr>
              <w:t>2015-07-30</w:t>
            </w:r>
            <w:r>
              <w:rPr>
                <w:rFonts w:ascii="Times New Roman" w:hAnsi="Times New Roman" w:cs="Times New Roman"/>
                <w:sz w:val="24"/>
                <w:szCs w:val="24"/>
              </w:rPr>
              <w:t xml:space="preserve"> dari semua</w:t>
            </w:r>
          </w:p>
          <w:p w14:paraId="18E98B4B"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ata saran yang telah disimpan</w:t>
            </w:r>
          </w:p>
          <w:p w14:paraId="52918440" w14:textId="77777777" w:rsidR="001A6BC5" w:rsidRPr="000A6A2C" w:rsidRDefault="001A6BC5" w:rsidP="00B75959">
            <w:pPr>
              <w:rPr>
                <w:rFonts w:ascii="Times New Roman" w:hAnsi="Times New Roman" w:cs="Times New Roman"/>
                <w:b/>
                <w:sz w:val="24"/>
                <w:szCs w:val="24"/>
              </w:rPr>
            </w:pPr>
            <w:r>
              <w:rPr>
                <w:rFonts w:ascii="Times New Roman" w:hAnsi="Times New Roman" w:cs="Times New Roman"/>
                <w:sz w:val="24"/>
                <w:szCs w:val="24"/>
              </w:rPr>
              <w:t xml:space="preserve">dalam </w:t>
            </w:r>
            <w:r>
              <w:rPr>
                <w:rFonts w:ascii="Times New Roman" w:hAnsi="Times New Roman" w:cs="Times New Roman"/>
                <w:i/>
                <w:iCs/>
                <w:sz w:val="24"/>
                <w:szCs w:val="24"/>
              </w:rPr>
              <w:t>database</w:t>
            </w:r>
          </w:p>
        </w:tc>
        <w:tc>
          <w:tcPr>
            <w:tcW w:w="1622" w:type="dxa"/>
          </w:tcPr>
          <w:p w14:paraId="338B7A72"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istem akan</w:t>
            </w:r>
          </w:p>
          <w:p w14:paraId="08E5302C"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menampilkan hasil pencarian kata </w:t>
            </w:r>
            <w:r w:rsidRPr="00BB1FE2">
              <w:rPr>
                <w:rFonts w:ascii="Times New Roman" w:hAnsi="Times New Roman" w:cs="Times New Roman"/>
                <w:sz w:val="24"/>
                <w:szCs w:val="24"/>
                <w:shd w:val="clear" w:color="auto" w:fill="FFFFFF"/>
              </w:rPr>
              <w:t>2015-07-30</w:t>
            </w:r>
            <w:r>
              <w:rPr>
                <w:rFonts w:ascii="Times New Roman" w:hAnsi="Times New Roman" w:cs="Times New Roman"/>
                <w:sz w:val="24"/>
                <w:szCs w:val="24"/>
              </w:rPr>
              <w:t xml:space="preserve"> dari semua</w:t>
            </w:r>
          </w:p>
          <w:p w14:paraId="5B75C9C5" w14:textId="77777777" w:rsidR="001A6BC5" w:rsidRPr="007C6CE2"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data saran yang telah disimpan dalam </w:t>
            </w:r>
            <w:r>
              <w:rPr>
                <w:rFonts w:ascii="Times New Roman" w:hAnsi="Times New Roman" w:cs="Times New Roman"/>
                <w:i/>
                <w:iCs/>
                <w:sz w:val="24"/>
                <w:szCs w:val="24"/>
              </w:rPr>
              <w:t>database</w:t>
            </w:r>
          </w:p>
        </w:tc>
        <w:tc>
          <w:tcPr>
            <w:tcW w:w="1580" w:type="dxa"/>
          </w:tcPr>
          <w:p w14:paraId="50CA76D6"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diterima</w:t>
            </w:r>
          </w:p>
          <w:p w14:paraId="023DDBA5" w14:textId="77777777" w:rsidR="001A6BC5" w:rsidRPr="000A6A2C" w:rsidRDefault="001A6BC5" w:rsidP="00B75959">
            <w:pPr>
              <w:jc w:val="both"/>
              <w:rPr>
                <w:rFonts w:ascii="Times New Roman" w:hAnsi="Times New Roman" w:cs="Times New Roman"/>
                <w:b/>
                <w:sz w:val="24"/>
                <w:szCs w:val="24"/>
              </w:rPr>
            </w:pPr>
            <w:r w:rsidRPr="00434131">
              <w:rPr>
                <w:rFonts w:ascii="Times New Roman" w:hAnsi="Times New Roman" w:cs="Times New Roman"/>
                <w:sz w:val="24"/>
                <w:szCs w:val="24"/>
              </w:rPr>
              <w:t>[ ] ditolak</w:t>
            </w:r>
          </w:p>
        </w:tc>
      </w:tr>
      <w:tr w:rsidR="001A6BC5" w14:paraId="63852B61" w14:textId="77777777" w:rsidTr="00B75959">
        <w:tc>
          <w:tcPr>
            <w:tcW w:w="7221" w:type="dxa"/>
            <w:gridSpan w:val="4"/>
          </w:tcPr>
          <w:p w14:paraId="559F8383" w14:textId="77777777" w:rsidR="001A6BC5" w:rsidRPr="00BB1FE2" w:rsidRDefault="001A6BC5" w:rsidP="00B75959">
            <w:pPr>
              <w:jc w:val="center"/>
              <w:rPr>
                <w:rFonts w:ascii="Times New Roman" w:hAnsi="Times New Roman" w:cs="Times New Roman"/>
                <w:b/>
                <w:sz w:val="24"/>
                <w:szCs w:val="24"/>
              </w:rPr>
            </w:pPr>
            <w:r w:rsidRPr="00BB1FE2">
              <w:rPr>
                <w:rFonts w:ascii="Times New Roman" w:hAnsi="Times New Roman" w:cs="Times New Roman"/>
                <w:b/>
                <w:sz w:val="24"/>
                <w:szCs w:val="24"/>
              </w:rPr>
              <w:t>Hapus Data Saran</w:t>
            </w:r>
          </w:p>
        </w:tc>
      </w:tr>
      <w:tr w:rsidR="001A6BC5" w14:paraId="7F214FB5" w14:textId="77777777" w:rsidTr="00B75959">
        <w:tc>
          <w:tcPr>
            <w:tcW w:w="2397" w:type="dxa"/>
          </w:tcPr>
          <w:p w14:paraId="06DE0C92"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D saran =”1”</w:t>
            </w:r>
          </w:p>
        </w:tc>
        <w:tc>
          <w:tcPr>
            <w:tcW w:w="1622" w:type="dxa"/>
          </w:tcPr>
          <w:p w14:paraId="0F94F8D6" w14:textId="77777777" w:rsidR="001A6BC5" w:rsidRPr="00D34A84" w:rsidRDefault="001A6BC5" w:rsidP="00B75959">
            <w:pPr>
              <w:autoSpaceDE w:val="0"/>
              <w:autoSpaceDN w:val="0"/>
              <w:adjustRightInd w:val="0"/>
              <w:rPr>
                <w:rFonts w:ascii="Times New Roman" w:hAnsi="Times New Roman" w:cs="Times New Roman"/>
                <w:color w:val="000000"/>
                <w:sz w:val="24"/>
                <w:szCs w:val="24"/>
              </w:rPr>
            </w:pPr>
            <w:r w:rsidRPr="00D34A84">
              <w:rPr>
                <w:rFonts w:ascii="Times New Roman" w:hAnsi="Times New Roman" w:cs="Times New Roman"/>
                <w:color w:val="000000"/>
                <w:sz w:val="24"/>
                <w:szCs w:val="24"/>
              </w:rPr>
              <w:t xml:space="preserve">Sistem akan </w:t>
            </w:r>
          </w:p>
          <w:p w14:paraId="611ADB45" w14:textId="77777777" w:rsidR="001A6BC5" w:rsidRPr="00D34A84" w:rsidRDefault="001A6BC5" w:rsidP="00B75959">
            <w:pPr>
              <w:autoSpaceDE w:val="0"/>
              <w:autoSpaceDN w:val="0"/>
              <w:adjustRightInd w:val="0"/>
              <w:rPr>
                <w:rFonts w:ascii="Times New Roman" w:hAnsi="Times New Roman" w:cs="Times New Roman"/>
                <w:sz w:val="24"/>
                <w:szCs w:val="24"/>
              </w:rPr>
            </w:pPr>
            <w:r w:rsidRPr="00D34A84">
              <w:rPr>
                <w:rFonts w:ascii="Times New Roman" w:hAnsi="Times New Roman" w:cs="Times New Roman"/>
                <w:sz w:val="24"/>
                <w:szCs w:val="24"/>
              </w:rPr>
              <w:t xml:space="preserve">menampilkan pesan </w:t>
            </w:r>
          </w:p>
          <w:p w14:paraId="5E5AC260" w14:textId="77777777" w:rsidR="001A6BC5" w:rsidRPr="00D34A84" w:rsidRDefault="001A6BC5" w:rsidP="00B75959">
            <w:pPr>
              <w:autoSpaceDE w:val="0"/>
              <w:autoSpaceDN w:val="0"/>
              <w:adjustRightInd w:val="0"/>
              <w:rPr>
                <w:rFonts w:ascii="Times New Roman" w:hAnsi="Times New Roman" w:cs="Times New Roman"/>
                <w:sz w:val="24"/>
                <w:szCs w:val="24"/>
              </w:rPr>
            </w:pPr>
            <w:r w:rsidRPr="00D34A84">
              <w:rPr>
                <w:rFonts w:ascii="Times New Roman" w:hAnsi="Times New Roman" w:cs="Times New Roman"/>
                <w:sz w:val="24"/>
                <w:szCs w:val="24"/>
              </w:rPr>
              <w:t xml:space="preserve">“Apakah anda yakin </w:t>
            </w:r>
          </w:p>
          <w:p w14:paraId="5ADFD4AF" w14:textId="77777777" w:rsidR="001A6BC5" w:rsidRPr="00D34A84"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Ingin </w:t>
            </w:r>
            <w:r w:rsidRPr="00D34A84">
              <w:rPr>
                <w:rFonts w:ascii="Times New Roman" w:hAnsi="Times New Roman" w:cs="Times New Roman"/>
                <w:sz w:val="24"/>
                <w:szCs w:val="24"/>
              </w:rPr>
              <w:t xml:space="preserve">menghapus </w:t>
            </w:r>
          </w:p>
          <w:p w14:paraId="57EF286C" w14:textId="77777777" w:rsidR="001A6BC5" w:rsidRPr="00D34A84" w:rsidRDefault="001A6BC5" w:rsidP="00B75959">
            <w:pPr>
              <w:autoSpaceDE w:val="0"/>
              <w:autoSpaceDN w:val="0"/>
              <w:adjustRightInd w:val="0"/>
              <w:rPr>
                <w:rFonts w:ascii="Times New Roman" w:hAnsi="Times New Roman" w:cs="Times New Roman"/>
                <w:sz w:val="24"/>
                <w:szCs w:val="24"/>
              </w:rPr>
            </w:pPr>
            <w:r w:rsidRPr="00D34A84">
              <w:rPr>
                <w:rFonts w:ascii="Times New Roman" w:hAnsi="Times New Roman" w:cs="Times New Roman"/>
                <w:sz w:val="24"/>
                <w:szCs w:val="24"/>
              </w:rPr>
              <w:t xml:space="preserve">data ini ?”, bila </w:t>
            </w:r>
          </w:p>
          <w:p w14:paraId="0CEE91D3" w14:textId="77777777" w:rsidR="001A6BC5" w:rsidRPr="00D34A84"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menekan Oke maka </w:t>
            </w:r>
            <w:r w:rsidRPr="00D34A84">
              <w:rPr>
                <w:rFonts w:ascii="Times New Roman" w:hAnsi="Times New Roman" w:cs="Times New Roman"/>
                <w:sz w:val="24"/>
                <w:szCs w:val="24"/>
              </w:rPr>
              <w:t xml:space="preserve">sistem menerima </w:t>
            </w:r>
          </w:p>
          <w:p w14:paraId="375D1648" w14:textId="77777777" w:rsidR="001A6BC5" w:rsidRPr="00D34A84"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untuk </w:t>
            </w:r>
            <w:r w:rsidRPr="00D34A84">
              <w:rPr>
                <w:rFonts w:ascii="Times New Roman" w:hAnsi="Times New Roman" w:cs="Times New Roman"/>
                <w:sz w:val="24"/>
                <w:szCs w:val="24"/>
              </w:rPr>
              <w:t xml:space="preserve">menghapus </w:t>
            </w:r>
          </w:p>
          <w:p w14:paraId="092C9EB4" w14:textId="77777777" w:rsidR="001A6BC5" w:rsidRPr="00D34A84" w:rsidRDefault="001A6BC5" w:rsidP="00B75959">
            <w:pPr>
              <w:pStyle w:val="Default"/>
              <w:rPr>
                <w:sz w:val="23"/>
                <w:szCs w:val="23"/>
              </w:rPr>
            </w:pPr>
            <w:r w:rsidRPr="00D34A84">
              <w:t>data dan menampilkan</w:t>
            </w:r>
            <w:r>
              <w:t xml:space="preserve"> </w:t>
            </w:r>
            <w:r w:rsidRPr="00D34A84">
              <w:t>pesan</w:t>
            </w:r>
            <w:r>
              <w:t xml:space="preserve"> </w:t>
            </w:r>
            <w:r w:rsidRPr="00D34A84">
              <w:rPr>
                <w:sz w:val="23"/>
                <w:szCs w:val="23"/>
              </w:rPr>
              <w:t xml:space="preserve">“Data berhasil </w:t>
            </w:r>
          </w:p>
          <w:p w14:paraId="0FD10B01" w14:textId="77777777" w:rsidR="001A6BC5" w:rsidRPr="00D34A84" w:rsidRDefault="001A6BC5" w:rsidP="00B75959">
            <w:pPr>
              <w:autoSpaceDE w:val="0"/>
              <w:autoSpaceDN w:val="0"/>
              <w:adjustRightInd w:val="0"/>
              <w:rPr>
                <w:rFonts w:ascii="Times New Roman" w:hAnsi="Times New Roman" w:cs="Times New Roman"/>
                <w:sz w:val="23"/>
                <w:szCs w:val="23"/>
              </w:rPr>
            </w:pPr>
            <w:r w:rsidRPr="00D34A84">
              <w:rPr>
                <w:rFonts w:ascii="Times New Roman" w:hAnsi="Times New Roman" w:cs="Times New Roman"/>
                <w:sz w:val="23"/>
                <w:szCs w:val="23"/>
              </w:rPr>
              <w:t>di</w:t>
            </w:r>
            <w:r>
              <w:rPr>
                <w:rFonts w:ascii="Times New Roman" w:hAnsi="Times New Roman" w:cs="Times New Roman"/>
                <w:sz w:val="23"/>
                <w:szCs w:val="23"/>
              </w:rPr>
              <w:t xml:space="preserve"> </w:t>
            </w:r>
            <w:r w:rsidRPr="00D34A84">
              <w:rPr>
                <w:rFonts w:ascii="Times New Roman" w:hAnsi="Times New Roman" w:cs="Times New Roman"/>
                <w:sz w:val="23"/>
                <w:szCs w:val="23"/>
              </w:rPr>
              <w:t xml:space="preserve">hapus” lalu </w:t>
            </w:r>
          </w:p>
          <w:p w14:paraId="619FCDE6" w14:textId="77777777" w:rsidR="001A6BC5" w:rsidRPr="00D34A84" w:rsidRDefault="001A6BC5" w:rsidP="00B75959">
            <w:pPr>
              <w:autoSpaceDE w:val="0"/>
              <w:autoSpaceDN w:val="0"/>
              <w:adjustRightInd w:val="0"/>
              <w:rPr>
                <w:rFonts w:ascii="Times New Roman" w:hAnsi="Times New Roman" w:cs="Times New Roman"/>
                <w:sz w:val="23"/>
                <w:szCs w:val="23"/>
              </w:rPr>
            </w:pPr>
            <w:r w:rsidRPr="00D34A84">
              <w:rPr>
                <w:rFonts w:ascii="Times New Roman" w:hAnsi="Times New Roman" w:cs="Times New Roman"/>
                <w:sz w:val="23"/>
                <w:szCs w:val="23"/>
              </w:rPr>
              <w:t xml:space="preserve">kembali ke halaman </w:t>
            </w:r>
          </w:p>
          <w:p w14:paraId="4AAAD4A9" w14:textId="77777777" w:rsidR="001A6BC5" w:rsidRPr="00D34A84" w:rsidRDefault="001A6BC5" w:rsidP="00B75959">
            <w:pPr>
              <w:autoSpaceDE w:val="0"/>
              <w:autoSpaceDN w:val="0"/>
              <w:adjustRightInd w:val="0"/>
              <w:rPr>
                <w:rFonts w:ascii="Times New Roman" w:hAnsi="Times New Roman" w:cs="Times New Roman"/>
                <w:sz w:val="23"/>
                <w:szCs w:val="23"/>
              </w:rPr>
            </w:pPr>
            <w:r>
              <w:rPr>
                <w:rFonts w:ascii="Times New Roman" w:hAnsi="Times New Roman" w:cs="Times New Roman"/>
                <w:sz w:val="23"/>
                <w:szCs w:val="23"/>
              </w:rPr>
              <w:t>data saran</w:t>
            </w:r>
          </w:p>
        </w:tc>
        <w:tc>
          <w:tcPr>
            <w:tcW w:w="1622" w:type="dxa"/>
          </w:tcPr>
          <w:p w14:paraId="16AD24A6" w14:textId="77777777" w:rsidR="001A6BC5" w:rsidRDefault="001A6BC5" w:rsidP="00B75959">
            <w:pPr>
              <w:pStyle w:val="Default"/>
              <w:rPr>
                <w:sz w:val="23"/>
                <w:szCs w:val="23"/>
              </w:rPr>
            </w:pPr>
            <w:r>
              <w:rPr>
                <w:sz w:val="23"/>
                <w:szCs w:val="23"/>
              </w:rPr>
              <w:t xml:space="preserve">Sistem akan </w:t>
            </w:r>
          </w:p>
          <w:p w14:paraId="0B63B233" w14:textId="77777777" w:rsidR="001A6BC5" w:rsidRDefault="001A6BC5" w:rsidP="00B75959">
            <w:pPr>
              <w:pStyle w:val="Default"/>
              <w:rPr>
                <w:color w:val="auto"/>
                <w:sz w:val="23"/>
                <w:szCs w:val="23"/>
              </w:rPr>
            </w:pPr>
            <w:r>
              <w:rPr>
                <w:color w:val="auto"/>
                <w:sz w:val="23"/>
                <w:szCs w:val="23"/>
              </w:rPr>
              <w:t xml:space="preserve">menampilkan pesan </w:t>
            </w:r>
          </w:p>
          <w:p w14:paraId="0AB8035B" w14:textId="77777777" w:rsidR="001A6BC5" w:rsidRDefault="001A6BC5" w:rsidP="00B75959">
            <w:pPr>
              <w:pStyle w:val="Default"/>
              <w:rPr>
                <w:color w:val="auto"/>
                <w:sz w:val="23"/>
                <w:szCs w:val="23"/>
              </w:rPr>
            </w:pPr>
            <w:r>
              <w:rPr>
                <w:color w:val="auto"/>
                <w:sz w:val="23"/>
                <w:szCs w:val="23"/>
              </w:rPr>
              <w:t xml:space="preserve">“Apakah anda yakin </w:t>
            </w:r>
          </w:p>
          <w:p w14:paraId="50656FB5" w14:textId="77777777" w:rsidR="001A6BC5" w:rsidRDefault="001A6BC5" w:rsidP="00B75959">
            <w:pPr>
              <w:pStyle w:val="Default"/>
              <w:rPr>
                <w:color w:val="auto"/>
                <w:sz w:val="23"/>
                <w:szCs w:val="23"/>
              </w:rPr>
            </w:pPr>
            <w:r>
              <w:rPr>
                <w:color w:val="auto"/>
                <w:sz w:val="23"/>
                <w:szCs w:val="23"/>
              </w:rPr>
              <w:t xml:space="preserve">ingin menghapus </w:t>
            </w:r>
          </w:p>
          <w:p w14:paraId="5E7B4EB0" w14:textId="77777777" w:rsidR="001A6BC5" w:rsidRDefault="001A6BC5" w:rsidP="00B75959">
            <w:pPr>
              <w:pStyle w:val="Default"/>
              <w:rPr>
                <w:color w:val="auto"/>
                <w:sz w:val="23"/>
                <w:szCs w:val="23"/>
              </w:rPr>
            </w:pPr>
            <w:r>
              <w:rPr>
                <w:color w:val="auto"/>
                <w:sz w:val="23"/>
                <w:szCs w:val="23"/>
              </w:rPr>
              <w:t xml:space="preserve">data ini ?”, bila </w:t>
            </w:r>
          </w:p>
          <w:p w14:paraId="3B86B145" w14:textId="77777777" w:rsidR="001A6BC5" w:rsidRDefault="001A6BC5" w:rsidP="00B75959">
            <w:pPr>
              <w:pStyle w:val="Default"/>
              <w:rPr>
                <w:color w:val="auto"/>
                <w:sz w:val="23"/>
                <w:szCs w:val="23"/>
              </w:rPr>
            </w:pPr>
            <w:r>
              <w:rPr>
                <w:color w:val="auto"/>
                <w:sz w:val="23"/>
                <w:szCs w:val="23"/>
              </w:rPr>
              <w:t xml:space="preserve">menekan Oke maka  sistem menerima </w:t>
            </w:r>
          </w:p>
          <w:p w14:paraId="394B7D28" w14:textId="77777777" w:rsidR="001A6BC5" w:rsidRDefault="001A6BC5" w:rsidP="00B75959">
            <w:pPr>
              <w:pStyle w:val="Default"/>
              <w:rPr>
                <w:color w:val="auto"/>
                <w:sz w:val="23"/>
                <w:szCs w:val="23"/>
              </w:rPr>
            </w:pPr>
            <w:r>
              <w:rPr>
                <w:color w:val="auto"/>
                <w:sz w:val="23"/>
                <w:szCs w:val="23"/>
              </w:rPr>
              <w:t xml:space="preserve">untuk menghapus </w:t>
            </w:r>
          </w:p>
          <w:p w14:paraId="200D4040" w14:textId="77777777" w:rsidR="001A6BC5" w:rsidRDefault="001A6BC5" w:rsidP="00B75959">
            <w:pPr>
              <w:pStyle w:val="Default"/>
              <w:rPr>
                <w:color w:val="auto"/>
                <w:sz w:val="23"/>
                <w:szCs w:val="23"/>
              </w:rPr>
            </w:pPr>
            <w:r>
              <w:rPr>
                <w:color w:val="auto"/>
                <w:sz w:val="23"/>
                <w:szCs w:val="23"/>
              </w:rPr>
              <w:t xml:space="preserve">data dan </w:t>
            </w:r>
          </w:p>
          <w:p w14:paraId="37668D20" w14:textId="77777777" w:rsidR="001A6BC5" w:rsidRDefault="001A6BC5" w:rsidP="00B75959">
            <w:pPr>
              <w:pStyle w:val="Default"/>
              <w:rPr>
                <w:color w:val="auto"/>
                <w:sz w:val="23"/>
                <w:szCs w:val="23"/>
              </w:rPr>
            </w:pPr>
            <w:r>
              <w:rPr>
                <w:color w:val="auto"/>
                <w:sz w:val="23"/>
                <w:szCs w:val="23"/>
              </w:rPr>
              <w:t xml:space="preserve">menampilkan pesan </w:t>
            </w:r>
          </w:p>
          <w:p w14:paraId="7440CF1A" w14:textId="77777777" w:rsidR="001A6BC5" w:rsidRDefault="001A6BC5" w:rsidP="00B75959">
            <w:pPr>
              <w:pStyle w:val="Default"/>
              <w:rPr>
                <w:color w:val="auto"/>
                <w:sz w:val="23"/>
                <w:szCs w:val="23"/>
              </w:rPr>
            </w:pPr>
            <w:r>
              <w:rPr>
                <w:color w:val="auto"/>
                <w:sz w:val="23"/>
                <w:szCs w:val="23"/>
              </w:rPr>
              <w:t xml:space="preserve">“Data berhasil </w:t>
            </w:r>
          </w:p>
          <w:p w14:paraId="75560769" w14:textId="77777777" w:rsidR="001A6BC5" w:rsidRDefault="001A6BC5" w:rsidP="00B75959">
            <w:pPr>
              <w:pStyle w:val="Default"/>
              <w:rPr>
                <w:color w:val="auto"/>
                <w:sz w:val="23"/>
                <w:szCs w:val="23"/>
              </w:rPr>
            </w:pPr>
            <w:r>
              <w:rPr>
                <w:color w:val="auto"/>
                <w:sz w:val="23"/>
                <w:szCs w:val="23"/>
              </w:rPr>
              <w:t xml:space="preserve">dihapus” lalu </w:t>
            </w:r>
          </w:p>
          <w:p w14:paraId="006747CD" w14:textId="77777777" w:rsidR="001A6BC5" w:rsidRDefault="001A6BC5" w:rsidP="00B75959">
            <w:pPr>
              <w:pStyle w:val="Default"/>
              <w:rPr>
                <w:color w:val="auto"/>
                <w:sz w:val="23"/>
                <w:szCs w:val="23"/>
              </w:rPr>
            </w:pPr>
            <w:r>
              <w:rPr>
                <w:color w:val="auto"/>
                <w:sz w:val="23"/>
                <w:szCs w:val="23"/>
              </w:rPr>
              <w:t xml:space="preserve">kembali </w:t>
            </w:r>
          </w:p>
          <w:p w14:paraId="153A324E" w14:textId="77777777" w:rsidR="001A6BC5" w:rsidRDefault="001A6BC5" w:rsidP="00B75959">
            <w:pPr>
              <w:pStyle w:val="Default"/>
              <w:rPr>
                <w:color w:val="auto"/>
                <w:sz w:val="23"/>
                <w:szCs w:val="23"/>
              </w:rPr>
            </w:pPr>
            <w:r>
              <w:rPr>
                <w:color w:val="auto"/>
                <w:sz w:val="23"/>
                <w:szCs w:val="23"/>
              </w:rPr>
              <w:t xml:space="preserve">ke halaman </w:t>
            </w:r>
          </w:p>
          <w:p w14:paraId="74A8A1F7"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data saran</w:t>
            </w:r>
          </w:p>
        </w:tc>
        <w:tc>
          <w:tcPr>
            <w:tcW w:w="1580" w:type="dxa"/>
          </w:tcPr>
          <w:p w14:paraId="045A81D1"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 ] diterima</w:t>
            </w:r>
          </w:p>
          <w:p w14:paraId="1F32E8FF" w14:textId="77777777" w:rsidR="001A6BC5" w:rsidRDefault="001A6BC5" w:rsidP="00B75959">
            <w:pPr>
              <w:rPr>
                <w:rFonts w:ascii="Times New Roman" w:hAnsi="Times New Roman" w:cs="Times New Roman"/>
                <w:sz w:val="24"/>
                <w:szCs w:val="24"/>
              </w:rPr>
            </w:pPr>
            <w:r w:rsidRPr="00434131">
              <w:rPr>
                <w:rFonts w:ascii="Times New Roman" w:hAnsi="Times New Roman" w:cs="Times New Roman"/>
                <w:sz w:val="24"/>
                <w:szCs w:val="24"/>
              </w:rPr>
              <w:t>[ ] ditolak</w:t>
            </w:r>
          </w:p>
        </w:tc>
      </w:tr>
      <w:tr w:rsidR="001A6BC5" w14:paraId="442CB188" w14:textId="77777777" w:rsidTr="00B75959">
        <w:tc>
          <w:tcPr>
            <w:tcW w:w="7221" w:type="dxa"/>
            <w:gridSpan w:val="4"/>
          </w:tcPr>
          <w:p w14:paraId="3BFBC120"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Hasil Pengujian (Data Salah)</w:t>
            </w:r>
          </w:p>
        </w:tc>
      </w:tr>
      <w:tr w:rsidR="001A6BC5" w14:paraId="54F0FC66" w14:textId="77777777" w:rsidTr="00B75959">
        <w:tc>
          <w:tcPr>
            <w:tcW w:w="2397" w:type="dxa"/>
          </w:tcPr>
          <w:p w14:paraId="01A37E22"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Input</w:t>
            </w:r>
          </w:p>
        </w:tc>
        <w:tc>
          <w:tcPr>
            <w:tcW w:w="1622" w:type="dxa"/>
          </w:tcPr>
          <w:p w14:paraId="782A9C04"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Yang Diharapkan</w:t>
            </w:r>
          </w:p>
        </w:tc>
        <w:tc>
          <w:tcPr>
            <w:tcW w:w="1622" w:type="dxa"/>
          </w:tcPr>
          <w:p w14:paraId="15B0321A"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Output</w:t>
            </w:r>
          </w:p>
        </w:tc>
        <w:tc>
          <w:tcPr>
            <w:tcW w:w="1580" w:type="dxa"/>
          </w:tcPr>
          <w:p w14:paraId="237EDD00" w14:textId="77777777" w:rsidR="001A6BC5" w:rsidRPr="000A6A2C"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Kesimpulan</w:t>
            </w:r>
          </w:p>
        </w:tc>
      </w:tr>
      <w:tr w:rsidR="001A6BC5" w14:paraId="443070C6" w14:textId="77777777" w:rsidTr="00B75959">
        <w:tc>
          <w:tcPr>
            <w:tcW w:w="7221" w:type="dxa"/>
            <w:gridSpan w:val="4"/>
          </w:tcPr>
          <w:p w14:paraId="3C0FC61F" w14:textId="77777777" w:rsidR="001A6BC5" w:rsidRDefault="001A6BC5" w:rsidP="00B75959">
            <w:pPr>
              <w:jc w:val="center"/>
              <w:rPr>
                <w:rFonts w:ascii="Times New Roman" w:hAnsi="Times New Roman" w:cs="Times New Roman"/>
                <w:b/>
                <w:sz w:val="24"/>
                <w:szCs w:val="24"/>
              </w:rPr>
            </w:pPr>
            <w:r>
              <w:rPr>
                <w:rFonts w:ascii="Times New Roman" w:hAnsi="Times New Roman" w:cs="Times New Roman"/>
                <w:b/>
                <w:sz w:val="24"/>
                <w:szCs w:val="24"/>
              </w:rPr>
              <w:t>Pencarian Data Aturan</w:t>
            </w:r>
          </w:p>
        </w:tc>
      </w:tr>
      <w:tr w:rsidR="001A6BC5" w14:paraId="653B2DAA" w14:textId="77777777" w:rsidTr="00B75959">
        <w:tc>
          <w:tcPr>
            <w:tcW w:w="2397" w:type="dxa"/>
          </w:tcPr>
          <w:p w14:paraId="116329C9"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ncarian Data</w:t>
            </w:r>
          </w:p>
          <w:p w14:paraId="2446ACEF"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aran Berdasarkan</w:t>
            </w:r>
          </w:p>
          <w:p w14:paraId="4665070B" w14:textId="77777777" w:rsidR="001A6BC5" w:rsidRDefault="001A6BC5" w:rsidP="00B75959">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lastRenderedPageBreak/>
              <w:t>Kategori Pencarian</w:t>
            </w:r>
          </w:p>
          <w:p w14:paraId="2CCC1002" w14:textId="77777777" w:rsidR="001A6BC5" w:rsidRDefault="001A6BC5" w:rsidP="00B75959">
            <w:pPr>
              <w:rPr>
                <w:rFonts w:ascii="Times New Roman" w:hAnsi="Times New Roman" w:cs="Times New Roman"/>
                <w:b/>
                <w:sz w:val="24"/>
                <w:szCs w:val="24"/>
              </w:rPr>
            </w:pPr>
            <w:r>
              <w:rPr>
                <w:rFonts w:ascii="Times New Roman" w:hAnsi="Times New Roman" w:cs="Times New Roman"/>
                <w:sz w:val="24"/>
                <w:szCs w:val="24"/>
              </w:rPr>
              <w:t>saran = “”</w:t>
            </w:r>
          </w:p>
        </w:tc>
        <w:tc>
          <w:tcPr>
            <w:tcW w:w="1622" w:type="dxa"/>
          </w:tcPr>
          <w:p w14:paraId="2B8EDC7E" w14:textId="77777777" w:rsidR="001A6BC5" w:rsidRDefault="001A6BC5" w:rsidP="00B75959">
            <w:pPr>
              <w:jc w:val="both"/>
              <w:rPr>
                <w:rFonts w:ascii="Times New Roman" w:hAnsi="Times New Roman" w:cs="Times New Roman"/>
                <w:sz w:val="24"/>
                <w:szCs w:val="24"/>
              </w:rPr>
            </w:pPr>
            <w:r>
              <w:rPr>
                <w:rFonts w:ascii="Times New Roman" w:hAnsi="Times New Roman" w:cs="Times New Roman"/>
                <w:sz w:val="24"/>
                <w:szCs w:val="24"/>
              </w:rPr>
              <w:lastRenderedPageBreak/>
              <w:t xml:space="preserve">Sistem menolak </w:t>
            </w:r>
            <w:r>
              <w:rPr>
                <w:rFonts w:ascii="Times New Roman" w:hAnsi="Times New Roman" w:cs="Times New Roman"/>
                <w:sz w:val="24"/>
                <w:szCs w:val="24"/>
              </w:rPr>
              <w:lastRenderedPageBreak/>
              <w:t xml:space="preserve">untuk melakukan pencarian data saran, dan menampilkan semua data saranyang telah disimpan dalam </w:t>
            </w:r>
            <w:r w:rsidRPr="00B67161">
              <w:rPr>
                <w:rFonts w:ascii="Times New Roman" w:hAnsi="Times New Roman" w:cs="Times New Roman"/>
                <w:i/>
                <w:sz w:val="24"/>
                <w:szCs w:val="24"/>
              </w:rPr>
              <w:t>database</w:t>
            </w:r>
          </w:p>
        </w:tc>
        <w:tc>
          <w:tcPr>
            <w:tcW w:w="1622" w:type="dxa"/>
          </w:tcPr>
          <w:p w14:paraId="22AD975B" w14:textId="77777777" w:rsidR="001A6BC5" w:rsidRDefault="001A6BC5" w:rsidP="00B75959">
            <w:pPr>
              <w:jc w:val="both"/>
              <w:rPr>
                <w:rFonts w:ascii="Times New Roman" w:hAnsi="Times New Roman" w:cs="Times New Roman"/>
                <w:sz w:val="24"/>
                <w:szCs w:val="24"/>
              </w:rPr>
            </w:pPr>
            <w:r>
              <w:rPr>
                <w:rFonts w:ascii="Times New Roman" w:hAnsi="Times New Roman" w:cs="Times New Roman"/>
                <w:sz w:val="24"/>
                <w:szCs w:val="24"/>
              </w:rPr>
              <w:lastRenderedPageBreak/>
              <w:t xml:space="preserve">Sistem tidak menampilkan </w:t>
            </w:r>
            <w:r>
              <w:rPr>
                <w:rFonts w:ascii="Times New Roman" w:hAnsi="Times New Roman" w:cs="Times New Roman"/>
                <w:sz w:val="24"/>
                <w:szCs w:val="24"/>
              </w:rPr>
              <w:lastRenderedPageBreak/>
              <w:t>hasil pencarian, hanya menampilkan semua data saran</w:t>
            </w:r>
          </w:p>
        </w:tc>
        <w:tc>
          <w:tcPr>
            <w:tcW w:w="1580" w:type="dxa"/>
          </w:tcPr>
          <w:p w14:paraId="78943FC5"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lastRenderedPageBreak/>
              <w:t>[√] diterima</w:t>
            </w:r>
          </w:p>
          <w:p w14:paraId="6A5F4DDE" w14:textId="77777777" w:rsidR="001A6BC5" w:rsidRDefault="001A6BC5" w:rsidP="00B75959">
            <w:pPr>
              <w:rPr>
                <w:rFonts w:ascii="Times New Roman" w:hAnsi="Times New Roman" w:cs="Times New Roman"/>
                <w:b/>
                <w:sz w:val="24"/>
                <w:szCs w:val="24"/>
              </w:rPr>
            </w:pPr>
            <w:r w:rsidRPr="00434131">
              <w:rPr>
                <w:rFonts w:ascii="Times New Roman" w:hAnsi="Times New Roman" w:cs="Times New Roman"/>
                <w:sz w:val="24"/>
                <w:szCs w:val="24"/>
              </w:rPr>
              <w:t>[ ] ditolak</w:t>
            </w:r>
          </w:p>
        </w:tc>
      </w:tr>
      <w:tr w:rsidR="001A6BC5" w14:paraId="6483DC09" w14:textId="77777777" w:rsidTr="00B75959">
        <w:tc>
          <w:tcPr>
            <w:tcW w:w="7221" w:type="dxa"/>
            <w:gridSpan w:val="4"/>
          </w:tcPr>
          <w:p w14:paraId="2A53C1CE"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Keterangan :</w:t>
            </w:r>
          </w:p>
          <w:p w14:paraId="6A3EB6A7" w14:textId="359BCE80"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Pr>
                <w:rFonts w:ascii="Times New Roman" w:hAnsi="Times New Roman" w:cs="Times New Roman"/>
                <w:sz w:val="24"/>
                <w:szCs w:val="24"/>
              </w:rPr>
              <w:t>/nilai yang akan dimasukkan untuk diuji</w:t>
            </w:r>
          </w:p>
          <w:p w14:paraId="02F21511" w14:textId="77777777" w:rsidR="001A6BC5" w:rsidRDefault="001A6BC5" w:rsidP="00B75959">
            <w:pPr>
              <w:spacing w:line="360" w:lineRule="auto"/>
              <w:rPr>
                <w:rFonts w:ascii="Times New Roman" w:hAnsi="Times New Roman" w:cs="Times New Roman"/>
                <w:sz w:val="24"/>
                <w:szCs w:val="24"/>
              </w:rPr>
            </w:pPr>
            <w:r>
              <w:rPr>
                <w:rFonts w:ascii="Times New Roman" w:hAnsi="Times New Roman" w:cs="Times New Roman"/>
                <w:sz w:val="24"/>
                <w:szCs w:val="24"/>
              </w:rPr>
              <w:t>Yang Diharapkan adalah rencana pembangunan sistem</w:t>
            </w:r>
          </w:p>
          <w:p w14:paraId="1C1ECBF9" w14:textId="77777777" w:rsidR="001A6BC5" w:rsidRDefault="001A6BC5" w:rsidP="00B75959">
            <w:pPr>
              <w:rPr>
                <w:rFonts w:ascii="Times New Roman" w:hAnsi="Times New Roman" w:cs="Times New Roman"/>
                <w:sz w:val="24"/>
                <w:szCs w:val="24"/>
              </w:rPr>
            </w:pPr>
            <w:r>
              <w:rPr>
                <w:rFonts w:ascii="Times New Roman" w:hAnsi="Times New Roman" w:cs="Times New Roman"/>
                <w:sz w:val="24"/>
                <w:szCs w:val="24"/>
              </w:rPr>
              <w:t>Output adalah data yang dikeluarkan</w:t>
            </w:r>
          </w:p>
        </w:tc>
      </w:tr>
    </w:tbl>
    <w:p w14:paraId="319D282D" w14:textId="77777777" w:rsidR="001A6BC5" w:rsidRPr="00313EDB" w:rsidRDefault="001A6BC5" w:rsidP="001A6BC5">
      <w:pPr>
        <w:pStyle w:val="ListParagraph"/>
        <w:spacing w:line="480" w:lineRule="auto"/>
        <w:jc w:val="both"/>
        <w:rPr>
          <w:rFonts w:ascii="Times New Roman" w:hAnsi="Times New Roman" w:cs="Times New Roman"/>
          <w:sz w:val="24"/>
          <w:szCs w:val="24"/>
        </w:rPr>
      </w:pPr>
    </w:p>
    <w:p w14:paraId="751B1731" w14:textId="77777777" w:rsidR="001A6BC5" w:rsidRDefault="001A6BC5" w:rsidP="001A6BC5">
      <w:pPr>
        <w:pStyle w:val="ListParagraph"/>
        <w:spacing w:line="480" w:lineRule="auto"/>
        <w:rPr>
          <w:rFonts w:ascii="Times New Roman" w:hAnsi="Times New Roman" w:cs="Times New Roman"/>
          <w:sz w:val="24"/>
          <w:szCs w:val="24"/>
        </w:rPr>
      </w:pPr>
      <w:r w:rsidRPr="00535D71">
        <w:rPr>
          <w:rFonts w:ascii="Times New Roman" w:hAnsi="Times New Roman" w:cs="Times New Roman"/>
          <w:sz w:val="24"/>
          <w:szCs w:val="24"/>
        </w:rPr>
        <w:t>Gambar 1</w:t>
      </w:r>
      <w:r>
        <w:rPr>
          <w:rFonts w:ascii="Times New Roman" w:hAnsi="Times New Roman" w:cs="Times New Roman"/>
          <w:sz w:val="24"/>
          <w:szCs w:val="24"/>
        </w:rPr>
        <w:t>64 dan 165</w:t>
      </w:r>
      <w:r w:rsidRPr="00535D71">
        <w:rPr>
          <w:rFonts w:ascii="Times New Roman" w:hAnsi="Times New Roman" w:cs="Times New Roman"/>
          <w:sz w:val="24"/>
          <w:szCs w:val="24"/>
        </w:rPr>
        <w:t xml:space="preserve"> menunjukan pengujian pengelolaan data </w:t>
      </w:r>
      <w:r>
        <w:rPr>
          <w:rFonts w:ascii="Times New Roman" w:hAnsi="Times New Roman" w:cs="Times New Roman"/>
          <w:sz w:val="24"/>
          <w:szCs w:val="24"/>
        </w:rPr>
        <w:t>saran</w:t>
      </w:r>
      <w:r w:rsidRPr="00535D71">
        <w:rPr>
          <w:rFonts w:ascii="Times New Roman" w:hAnsi="Times New Roman" w:cs="Times New Roman"/>
          <w:sz w:val="24"/>
          <w:szCs w:val="24"/>
        </w:rPr>
        <w:t xml:space="preserve"> ketika ingin menghapus data </w:t>
      </w:r>
      <w:r>
        <w:rPr>
          <w:rFonts w:ascii="Times New Roman" w:hAnsi="Times New Roman" w:cs="Times New Roman"/>
          <w:sz w:val="24"/>
          <w:szCs w:val="24"/>
        </w:rPr>
        <w:t>saran.</w:t>
      </w:r>
    </w:p>
    <w:p w14:paraId="2B55B2A1" w14:textId="77777777" w:rsidR="001A6BC5" w:rsidRDefault="001A6BC5" w:rsidP="001A6BC5">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277355B8" wp14:editId="0EAC3988">
            <wp:extent cx="3429000" cy="1400175"/>
            <wp:effectExtent l="0" t="0" r="0"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notif hapus.JPG"/>
                    <pic:cNvPicPr/>
                  </pic:nvPicPr>
                  <pic:blipFill>
                    <a:blip r:embed="rId118">
                      <a:extLst>
                        <a:ext uri="{28A0092B-C50C-407E-A947-70E740481C1C}">
                          <a14:useLocalDpi xmlns:a14="http://schemas.microsoft.com/office/drawing/2010/main" val="0"/>
                        </a:ext>
                      </a:extLst>
                    </a:blip>
                    <a:stretch>
                      <a:fillRect/>
                    </a:stretch>
                  </pic:blipFill>
                  <pic:spPr>
                    <a:xfrm>
                      <a:off x="0" y="0"/>
                      <a:ext cx="3429000" cy="1400175"/>
                    </a:xfrm>
                    <a:prstGeom prst="rect">
                      <a:avLst/>
                    </a:prstGeom>
                  </pic:spPr>
                </pic:pic>
              </a:graphicData>
            </a:graphic>
          </wp:inline>
        </w:drawing>
      </w:r>
    </w:p>
    <w:p w14:paraId="11B29FD6" w14:textId="77777777" w:rsidR="001A6BC5" w:rsidRPr="00FA0670" w:rsidRDefault="001A6BC5" w:rsidP="00B24875">
      <w:pPr>
        <w:pStyle w:val="gambar"/>
      </w:pPr>
      <w:bookmarkStart w:id="142" w:name="_Toc428107312"/>
      <w:r>
        <w:t xml:space="preserve">Gambar 164. </w:t>
      </w:r>
      <w:r w:rsidRPr="00FA0670">
        <w:t>Pesan yang Muncul Ketika Ingin Menghapus Data</w:t>
      </w:r>
      <w:bookmarkEnd w:id="142"/>
    </w:p>
    <w:p w14:paraId="0CAA83F3" w14:textId="77777777" w:rsidR="001A6BC5" w:rsidRPr="00FA0670" w:rsidRDefault="001A6BC5" w:rsidP="001A6BC5">
      <w:pPr>
        <w:pStyle w:val="ListParagraph"/>
        <w:spacing w:line="480" w:lineRule="auto"/>
        <w:jc w:val="center"/>
        <w:rPr>
          <w:rFonts w:ascii="Times New Roman" w:hAnsi="Times New Roman" w:cs="Times New Roman"/>
          <w:sz w:val="24"/>
          <w:szCs w:val="24"/>
        </w:rPr>
      </w:pPr>
    </w:p>
    <w:p w14:paraId="0494C564" w14:textId="77777777" w:rsidR="001A6BC5" w:rsidRDefault="001A6BC5" w:rsidP="001A6BC5">
      <w:pPr>
        <w:pStyle w:val="ListParagraph"/>
        <w:spacing w:line="240" w:lineRule="auto"/>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0027C70A" wp14:editId="110B79B1">
            <wp:extent cx="3438525" cy="1724025"/>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notif hapus.JPG"/>
                    <pic:cNvPicPr/>
                  </pic:nvPicPr>
                  <pic:blipFill>
                    <a:blip r:embed="rId119">
                      <a:extLst>
                        <a:ext uri="{28A0092B-C50C-407E-A947-70E740481C1C}">
                          <a14:useLocalDpi xmlns:a14="http://schemas.microsoft.com/office/drawing/2010/main" val="0"/>
                        </a:ext>
                      </a:extLst>
                    </a:blip>
                    <a:stretch>
                      <a:fillRect/>
                    </a:stretch>
                  </pic:blipFill>
                  <pic:spPr>
                    <a:xfrm>
                      <a:off x="0" y="0"/>
                      <a:ext cx="3438525" cy="1724025"/>
                    </a:xfrm>
                    <a:prstGeom prst="rect">
                      <a:avLst/>
                    </a:prstGeom>
                  </pic:spPr>
                </pic:pic>
              </a:graphicData>
            </a:graphic>
          </wp:inline>
        </w:drawing>
      </w:r>
    </w:p>
    <w:p w14:paraId="5A654513" w14:textId="77777777" w:rsidR="001A6BC5" w:rsidRPr="00313EDB" w:rsidRDefault="001A6BC5" w:rsidP="00B24875">
      <w:pPr>
        <w:pStyle w:val="gambar"/>
      </w:pPr>
      <w:bookmarkStart w:id="143" w:name="_Toc428107313"/>
      <w:r>
        <w:t xml:space="preserve">Gambar 165. </w:t>
      </w:r>
      <w:r w:rsidRPr="00FA0670">
        <w:t>Pesan yang Muncul Setelah Menekan Tombol Oke pada Gambar 165</w:t>
      </w:r>
      <w:bookmarkEnd w:id="143"/>
    </w:p>
    <w:p w14:paraId="7A17C922" w14:textId="77777777" w:rsidR="001A6BC5" w:rsidRDefault="001A6BC5" w:rsidP="00B24875">
      <w:pPr>
        <w:pStyle w:val="gambar"/>
      </w:pPr>
    </w:p>
    <w:p w14:paraId="7D8C1861" w14:textId="77777777" w:rsidR="001A6BC5" w:rsidRPr="00955259" w:rsidRDefault="001A6BC5" w:rsidP="006725AD">
      <w:pPr>
        <w:pStyle w:val="ListParagraph"/>
        <w:numPr>
          <w:ilvl w:val="0"/>
          <w:numId w:val="42"/>
        </w:numPr>
        <w:rPr>
          <w:rFonts w:ascii="Times New Roman" w:hAnsi="Times New Roman" w:cs="Times New Roman"/>
        </w:rPr>
      </w:pPr>
      <w:r w:rsidRPr="00955259">
        <w:rPr>
          <w:rFonts w:ascii="Times New Roman" w:hAnsi="Times New Roman" w:cs="Times New Roman"/>
          <w:sz w:val="24"/>
          <w:szCs w:val="24"/>
        </w:rPr>
        <w:t>Pengujian Pengelolaan Laporan Identifikasi</w:t>
      </w:r>
    </w:p>
    <w:p w14:paraId="02904B56" w14:textId="77777777" w:rsidR="001A6BC5" w:rsidRDefault="001A6BC5" w:rsidP="001A6BC5">
      <w:pPr>
        <w:spacing w:line="480" w:lineRule="auto"/>
        <w:ind w:left="709"/>
        <w:jc w:val="both"/>
        <w:rPr>
          <w:rFonts w:ascii="Times New Roman" w:hAnsi="Times New Roman" w:cs="Times New Roman"/>
          <w:sz w:val="24"/>
          <w:szCs w:val="24"/>
        </w:rPr>
      </w:pPr>
      <w:r w:rsidRPr="00955259">
        <w:rPr>
          <w:rFonts w:ascii="Times New Roman" w:hAnsi="Times New Roman" w:cs="Times New Roman"/>
          <w:sz w:val="24"/>
          <w:szCs w:val="24"/>
        </w:rPr>
        <w:t>Pengujian pengelolaan data saran dilakukan dengan melakukan proses penghapusan dan pencarian data saran. Hasil pengujian pengelolaan data saran dapat dilihat pada tabel 34.</w:t>
      </w:r>
    </w:p>
    <w:p w14:paraId="74A6CCB9" w14:textId="77777777" w:rsidR="001A6BC5" w:rsidRDefault="001A6BC5" w:rsidP="001A6BC5">
      <w:pPr>
        <w:pStyle w:val="tabel"/>
      </w:pPr>
      <w:bookmarkStart w:id="144" w:name="_Toc428297725"/>
      <w:r>
        <w:t xml:space="preserve">Tabel 34. </w:t>
      </w:r>
      <w:r w:rsidRPr="00DD5D13">
        <w:t>Pengujian Pengelolaan Data Laporan Identifikasi</w:t>
      </w:r>
      <w:bookmarkEnd w:id="144"/>
    </w:p>
    <w:tbl>
      <w:tblPr>
        <w:tblStyle w:val="TableGrid"/>
        <w:tblW w:w="0" w:type="auto"/>
        <w:tblInd w:w="709" w:type="dxa"/>
        <w:tblLook w:val="04A0" w:firstRow="1" w:lastRow="0" w:firstColumn="1" w:lastColumn="0" w:noHBand="0" w:noVBand="1"/>
      </w:tblPr>
      <w:tblGrid>
        <w:gridCol w:w="2394"/>
        <w:gridCol w:w="1622"/>
        <w:gridCol w:w="1622"/>
        <w:gridCol w:w="1580"/>
      </w:tblGrid>
      <w:tr w:rsidR="001A6BC5" w:rsidRPr="00CD5290" w14:paraId="73E1A68A" w14:textId="77777777" w:rsidTr="00B75959">
        <w:tc>
          <w:tcPr>
            <w:tcW w:w="7221" w:type="dxa"/>
            <w:gridSpan w:val="4"/>
          </w:tcPr>
          <w:p w14:paraId="3E08D50A"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Hasil Pengelolaan Data Laporan Identifikasi</w:t>
            </w:r>
          </w:p>
        </w:tc>
      </w:tr>
      <w:tr w:rsidR="001A6BC5" w:rsidRPr="00CD5290" w14:paraId="2742EDEA" w14:textId="77777777" w:rsidTr="00B75959">
        <w:tc>
          <w:tcPr>
            <w:tcW w:w="2397" w:type="dxa"/>
          </w:tcPr>
          <w:p w14:paraId="32BEE808"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Input</w:t>
            </w:r>
          </w:p>
        </w:tc>
        <w:tc>
          <w:tcPr>
            <w:tcW w:w="1622" w:type="dxa"/>
          </w:tcPr>
          <w:p w14:paraId="60D843F6"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Yang Diharapkan</w:t>
            </w:r>
          </w:p>
        </w:tc>
        <w:tc>
          <w:tcPr>
            <w:tcW w:w="1622" w:type="dxa"/>
          </w:tcPr>
          <w:p w14:paraId="63B41207"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Output</w:t>
            </w:r>
          </w:p>
        </w:tc>
        <w:tc>
          <w:tcPr>
            <w:tcW w:w="1580" w:type="dxa"/>
          </w:tcPr>
          <w:p w14:paraId="0E247255"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Kesimpulan</w:t>
            </w:r>
          </w:p>
        </w:tc>
      </w:tr>
      <w:tr w:rsidR="001A6BC5" w:rsidRPr="00CD5290" w14:paraId="233622CA" w14:textId="77777777" w:rsidTr="00B75959">
        <w:tc>
          <w:tcPr>
            <w:tcW w:w="7221" w:type="dxa"/>
            <w:gridSpan w:val="4"/>
          </w:tcPr>
          <w:p w14:paraId="4DADE4FA"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Pencarian Data Laporan</w:t>
            </w:r>
          </w:p>
        </w:tc>
      </w:tr>
      <w:tr w:rsidR="001A6BC5" w:rsidRPr="00CD5290" w14:paraId="7D010ACC" w14:textId="77777777" w:rsidTr="00B75959">
        <w:tc>
          <w:tcPr>
            <w:tcW w:w="2397" w:type="dxa"/>
          </w:tcPr>
          <w:p w14:paraId="6EE15C4C"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Pencarian Data</w:t>
            </w:r>
          </w:p>
          <w:p w14:paraId="569EC34C"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Laporan Berdasarkan</w:t>
            </w:r>
          </w:p>
          <w:p w14:paraId="23B725D5"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Kategori Pencarian</w:t>
            </w:r>
          </w:p>
          <w:p w14:paraId="44333372"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laporan= “</w:t>
            </w:r>
            <w:r w:rsidRPr="00CD5290">
              <w:rPr>
                <w:rFonts w:ascii="Times New Roman" w:hAnsi="Times New Roman" w:cs="Times New Roman"/>
                <w:sz w:val="24"/>
                <w:szCs w:val="24"/>
                <w:shd w:val="clear" w:color="auto" w:fill="FFFFFF"/>
              </w:rPr>
              <w:t>2015-07-30</w:t>
            </w:r>
            <w:r w:rsidRPr="00CD5290">
              <w:rPr>
                <w:rFonts w:ascii="Times New Roman" w:hAnsi="Times New Roman" w:cs="Times New Roman"/>
                <w:sz w:val="24"/>
                <w:szCs w:val="24"/>
              </w:rPr>
              <w:t>”</w:t>
            </w:r>
          </w:p>
        </w:tc>
        <w:tc>
          <w:tcPr>
            <w:tcW w:w="1622" w:type="dxa"/>
          </w:tcPr>
          <w:p w14:paraId="7B4978CC"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Sistem akan</w:t>
            </w:r>
          </w:p>
          <w:p w14:paraId="4CAC28E3"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mencari kata</w:t>
            </w:r>
          </w:p>
          <w:p w14:paraId="03A97332"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shd w:val="clear" w:color="auto" w:fill="FFFFFF"/>
              </w:rPr>
              <w:t>2015-07-30</w:t>
            </w:r>
            <w:r w:rsidRPr="00CD5290">
              <w:rPr>
                <w:rFonts w:ascii="Times New Roman" w:hAnsi="Times New Roman" w:cs="Times New Roman"/>
                <w:sz w:val="24"/>
                <w:szCs w:val="24"/>
              </w:rPr>
              <w:t xml:space="preserve"> dari semua</w:t>
            </w:r>
          </w:p>
          <w:p w14:paraId="16B4F9C4"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data laporan identifikasi yang telah disimpan</w:t>
            </w:r>
          </w:p>
          <w:p w14:paraId="37DE9B50"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 xml:space="preserve">dalam </w:t>
            </w:r>
            <w:r w:rsidRPr="00CD5290">
              <w:rPr>
                <w:rFonts w:ascii="Times New Roman" w:hAnsi="Times New Roman" w:cs="Times New Roman"/>
                <w:i/>
                <w:iCs/>
                <w:sz w:val="24"/>
                <w:szCs w:val="24"/>
              </w:rPr>
              <w:t>database</w:t>
            </w:r>
          </w:p>
        </w:tc>
        <w:tc>
          <w:tcPr>
            <w:tcW w:w="1622" w:type="dxa"/>
          </w:tcPr>
          <w:p w14:paraId="71F90DFF"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Sistem akan</w:t>
            </w:r>
          </w:p>
          <w:p w14:paraId="7A9AE9D7"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 xml:space="preserve">menampilkan hasil pencarian kata </w:t>
            </w:r>
            <w:r w:rsidRPr="00CD5290">
              <w:rPr>
                <w:rFonts w:ascii="Times New Roman" w:hAnsi="Times New Roman" w:cs="Times New Roman"/>
                <w:sz w:val="24"/>
                <w:szCs w:val="24"/>
                <w:shd w:val="clear" w:color="auto" w:fill="FFFFFF"/>
              </w:rPr>
              <w:t>2015-07-30</w:t>
            </w:r>
            <w:r w:rsidRPr="00CD5290">
              <w:rPr>
                <w:rFonts w:ascii="Times New Roman" w:hAnsi="Times New Roman" w:cs="Times New Roman"/>
                <w:sz w:val="24"/>
                <w:szCs w:val="24"/>
              </w:rPr>
              <w:t xml:space="preserve"> dari semua</w:t>
            </w:r>
          </w:p>
          <w:p w14:paraId="2409E733"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 xml:space="preserve">data laporan identifikasi yang telah disimpan dalam </w:t>
            </w:r>
            <w:r w:rsidRPr="00CD5290">
              <w:rPr>
                <w:rFonts w:ascii="Times New Roman" w:hAnsi="Times New Roman" w:cs="Times New Roman"/>
                <w:i/>
                <w:iCs/>
                <w:sz w:val="24"/>
                <w:szCs w:val="24"/>
              </w:rPr>
              <w:t>database</w:t>
            </w:r>
          </w:p>
        </w:tc>
        <w:tc>
          <w:tcPr>
            <w:tcW w:w="1580" w:type="dxa"/>
          </w:tcPr>
          <w:p w14:paraId="2AF76060"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w:t>
            </w:r>
            <w:r>
              <w:rPr>
                <w:rFonts w:ascii="Times New Roman" w:hAnsi="Times New Roman" w:cs="Times New Roman"/>
                <w:sz w:val="24"/>
                <w:szCs w:val="24"/>
              </w:rPr>
              <w:t>√</w:t>
            </w:r>
            <w:r w:rsidRPr="00CD5290">
              <w:rPr>
                <w:rFonts w:ascii="Times New Roman" w:hAnsi="Times New Roman" w:cs="Times New Roman"/>
                <w:sz w:val="24"/>
                <w:szCs w:val="24"/>
              </w:rPr>
              <w:t xml:space="preserve"> ] diterima</w:t>
            </w:r>
          </w:p>
          <w:p w14:paraId="6F391C56"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 ] ditolak</w:t>
            </w:r>
          </w:p>
        </w:tc>
      </w:tr>
      <w:tr w:rsidR="001A6BC5" w:rsidRPr="00CD5290" w14:paraId="4F14121B" w14:textId="77777777" w:rsidTr="00B75959">
        <w:tc>
          <w:tcPr>
            <w:tcW w:w="7221" w:type="dxa"/>
            <w:gridSpan w:val="4"/>
          </w:tcPr>
          <w:p w14:paraId="2C08222E"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Cetak Data Laporan</w:t>
            </w:r>
          </w:p>
        </w:tc>
      </w:tr>
      <w:tr w:rsidR="001A6BC5" w:rsidRPr="00CD5290" w14:paraId="0B37DA70" w14:textId="77777777" w:rsidTr="00B75959">
        <w:tc>
          <w:tcPr>
            <w:tcW w:w="2397" w:type="dxa"/>
          </w:tcPr>
          <w:p w14:paraId="50077604"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Cetak semua data</w:t>
            </w:r>
          </w:p>
        </w:tc>
        <w:tc>
          <w:tcPr>
            <w:tcW w:w="1622" w:type="dxa"/>
          </w:tcPr>
          <w:p w14:paraId="494759FC" w14:textId="77777777" w:rsidR="001A6BC5" w:rsidRPr="00CD5290" w:rsidRDefault="001A6BC5" w:rsidP="00B75959">
            <w:pPr>
              <w:rPr>
                <w:rFonts w:ascii="Times New Roman" w:hAnsi="Times New Roman" w:cs="Times New Roman"/>
                <w:color w:val="000000"/>
                <w:sz w:val="24"/>
                <w:szCs w:val="24"/>
              </w:rPr>
            </w:pPr>
            <w:r w:rsidRPr="00CD5290">
              <w:rPr>
                <w:rFonts w:ascii="Times New Roman" w:hAnsi="Times New Roman" w:cs="Times New Roman"/>
                <w:color w:val="000000"/>
                <w:sz w:val="24"/>
                <w:szCs w:val="24"/>
              </w:rPr>
              <w:t xml:space="preserve">Sistem akan </w:t>
            </w:r>
          </w:p>
          <w:p w14:paraId="5153ECEA"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menampilkan tampilan dalam bentuk pdf laporan identifikasi</w:t>
            </w:r>
          </w:p>
        </w:tc>
        <w:tc>
          <w:tcPr>
            <w:tcW w:w="1622" w:type="dxa"/>
          </w:tcPr>
          <w:p w14:paraId="1BB4BB14" w14:textId="77777777" w:rsidR="001A6BC5" w:rsidRPr="00CD5290" w:rsidRDefault="001A6BC5" w:rsidP="00B75959">
            <w:pPr>
              <w:rPr>
                <w:rFonts w:ascii="Times New Roman" w:hAnsi="Times New Roman" w:cs="Times New Roman"/>
                <w:color w:val="000000"/>
                <w:sz w:val="24"/>
                <w:szCs w:val="24"/>
              </w:rPr>
            </w:pPr>
            <w:r w:rsidRPr="00CD5290">
              <w:rPr>
                <w:rFonts w:ascii="Times New Roman" w:hAnsi="Times New Roman" w:cs="Times New Roman"/>
                <w:color w:val="000000"/>
                <w:sz w:val="24"/>
                <w:szCs w:val="24"/>
              </w:rPr>
              <w:t xml:space="preserve">Sistem akan </w:t>
            </w:r>
          </w:p>
          <w:p w14:paraId="7F79C195"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menampilkan tampilan dalam bentuk pdf laporan identifikasi</w:t>
            </w:r>
          </w:p>
        </w:tc>
        <w:tc>
          <w:tcPr>
            <w:tcW w:w="1580" w:type="dxa"/>
          </w:tcPr>
          <w:p w14:paraId="7D0470BA"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w:t>
            </w:r>
            <w:r>
              <w:rPr>
                <w:rFonts w:ascii="Times New Roman" w:hAnsi="Times New Roman" w:cs="Times New Roman"/>
                <w:sz w:val="24"/>
                <w:szCs w:val="24"/>
              </w:rPr>
              <w:t>√</w:t>
            </w:r>
            <w:r w:rsidRPr="00CD5290">
              <w:rPr>
                <w:rFonts w:ascii="Times New Roman" w:hAnsi="Times New Roman" w:cs="Times New Roman"/>
                <w:sz w:val="24"/>
                <w:szCs w:val="24"/>
              </w:rPr>
              <w:t xml:space="preserve"> ] diterima</w:t>
            </w:r>
          </w:p>
          <w:p w14:paraId="2E659CA9"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 ] ditolak</w:t>
            </w:r>
          </w:p>
        </w:tc>
      </w:tr>
      <w:tr w:rsidR="001A6BC5" w:rsidRPr="00CD5290" w14:paraId="043A073D" w14:textId="77777777" w:rsidTr="00B75959">
        <w:tc>
          <w:tcPr>
            <w:tcW w:w="7221" w:type="dxa"/>
            <w:gridSpan w:val="4"/>
          </w:tcPr>
          <w:p w14:paraId="78C3A265"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Hasil Pengujian (Data Salah)</w:t>
            </w:r>
          </w:p>
        </w:tc>
      </w:tr>
      <w:tr w:rsidR="001A6BC5" w:rsidRPr="00CD5290" w14:paraId="732A2977" w14:textId="77777777" w:rsidTr="00B75959">
        <w:tc>
          <w:tcPr>
            <w:tcW w:w="2397" w:type="dxa"/>
          </w:tcPr>
          <w:p w14:paraId="41345D17"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Input</w:t>
            </w:r>
          </w:p>
        </w:tc>
        <w:tc>
          <w:tcPr>
            <w:tcW w:w="1622" w:type="dxa"/>
          </w:tcPr>
          <w:p w14:paraId="10E42276"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Yang Diharapkan</w:t>
            </w:r>
          </w:p>
        </w:tc>
        <w:tc>
          <w:tcPr>
            <w:tcW w:w="1622" w:type="dxa"/>
          </w:tcPr>
          <w:p w14:paraId="1B0AB9F3"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Output</w:t>
            </w:r>
          </w:p>
        </w:tc>
        <w:tc>
          <w:tcPr>
            <w:tcW w:w="1580" w:type="dxa"/>
          </w:tcPr>
          <w:p w14:paraId="058C51C8"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Kesimpulan</w:t>
            </w:r>
          </w:p>
        </w:tc>
      </w:tr>
      <w:tr w:rsidR="001A6BC5" w:rsidRPr="00CD5290" w14:paraId="28C48EBC" w14:textId="77777777" w:rsidTr="00B75959">
        <w:tc>
          <w:tcPr>
            <w:tcW w:w="7221" w:type="dxa"/>
            <w:gridSpan w:val="4"/>
          </w:tcPr>
          <w:p w14:paraId="3385A2D5" w14:textId="77777777" w:rsidR="001A6BC5" w:rsidRPr="00CD5290" w:rsidRDefault="001A6BC5" w:rsidP="00B75959">
            <w:pPr>
              <w:jc w:val="center"/>
              <w:rPr>
                <w:rFonts w:ascii="Times New Roman" w:hAnsi="Times New Roman" w:cs="Times New Roman"/>
                <w:b/>
                <w:sz w:val="24"/>
                <w:szCs w:val="24"/>
              </w:rPr>
            </w:pPr>
            <w:r w:rsidRPr="00CD5290">
              <w:rPr>
                <w:rFonts w:ascii="Times New Roman" w:hAnsi="Times New Roman" w:cs="Times New Roman"/>
                <w:b/>
                <w:sz w:val="24"/>
                <w:szCs w:val="24"/>
              </w:rPr>
              <w:t>Pencarian Data Laporan</w:t>
            </w:r>
          </w:p>
        </w:tc>
      </w:tr>
      <w:tr w:rsidR="001A6BC5" w:rsidRPr="00CD5290" w14:paraId="3D2D9A81" w14:textId="77777777" w:rsidTr="00B75959">
        <w:tc>
          <w:tcPr>
            <w:tcW w:w="2397" w:type="dxa"/>
          </w:tcPr>
          <w:p w14:paraId="17A49578"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Pencarian data</w:t>
            </w:r>
          </w:p>
          <w:p w14:paraId="2006E7E6"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laporan berdasarkan</w:t>
            </w:r>
          </w:p>
          <w:p w14:paraId="43FB2B16"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kategori pencarian</w:t>
            </w:r>
          </w:p>
          <w:p w14:paraId="15B0BE3E"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waktu identifikasi = “”</w:t>
            </w:r>
          </w:p>
        </w:tc>
        <w:tc>
          <w:tcPr>
            <w:tcW w:w="1622" w:type="dxa"/>
          </w:tcPr>
          <w:p w14:paraId="387EFC6F"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 xml:space="preserve">Sistem menolak untuk melakukan pencarian data laporan identifikasi, </w:t>
            </w:r>
            <w:r w:rsidRPr="00CD5290">
              <w:rPr>
                <w:rFonts w:ascii="Times New Roman" w:hAnsi="Times New Roman" w:cs="Times New Roman"/>
                <w:sz w:val="24"/>
                <w:szCs w:val="24"/>
              </w:rPr>
              <w:lastRenderedPageBreak/>
              <w:t xml:space="preserve">dan menampilkan semua data identifikasi yang telah disimpan dalam </w:t>
            </w:r>
            <w:r w:rsidRPr="00CD5290">
              <w:rPr>
                <w:rFonts w:ascii="Times New Roman" w:hAnsi="Times New Roman" w:cs="Times New Roman"/>
                <w:i/>
                <w:sz w:val="24"/>
                <w:szCs w:val="24"/>
              </w:rPr>
              <w:t>database</w:t>
            </w:r>
          </w:p>
        </w:tc>
        <w:tc>
          <w:tcPr>
            <w:tcW w:w="1622" w:type="dxa"/>
          </w:tcPr>
          <w:p w14:paraId="7AA6F2BB"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lastRenderedPageBreak/>
              <w:t xml:space="preserve">Sistem tidak menampilkan hasil pencarian, hanya menampilkan semua data </w:t>
            </w:r>
            <w:r w:rsidRPr="00CD5290">
              <w:rPr>
                <w:rFonts w:ascii="Times New Roman" w:hAnsi="Times New Roman" w:cs="Times New Roman"/>
                <w:sz w:val="24"/>
                <w:szCs w:val="24"/>
              </w:rPr>
              <w:lastRenderedPageBreak/>
              <w:t>laporan identifikasi</w:t>
            </w:r>
          </w:p>
        </w:tc>
        <w:tc>
          <w:tcPr>
            <w:tcW w:w="1580" w:type="dxa"/>
          </w:tcPr>
          <w:p w14:paraId="71BAE9EA"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lastRenderedPageBreak/>
              <w:t>[</w:t>
            </w:r>
            <w:r>
              <w:rPr>
                <w:rFonts w:ascii="Times New Roman" w:hAnsi="Times New Roman" w:cs="Times New Roman"/>
                <w:sz w:val="24"/>
                <w:szCs w:val="24"/>
              </w:rPr>
              <w:t>√</w:t>
            </w:r>
            <w:r w:rsidRPr="00CD5290">
              <w:rPr>
                <w:rFonts w:ascii="Times New Roman" w:hAnsi="Times New Roman" w:cs="Times New Roman"/>
                <w:sz w:val="24"/>
                <w:szCs w:val="24"/>
              </w:rPr>
              <w:t xml:space="preserve"> ] diterima</w:t>
            </w:r>
          </w:p>
          <w:p w14:paraId="2AACAB1F"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 ] ditolak</w:t>
            </w:r>
          </w:p>
        </w:tc>
      </w:tr>
      <w:tr w:rsidR="001A6BC5" w:rsidRPr="00CD5290" w14:paraId="7D31DF90" w14:textId="77777777" w:rsidTr="00B75959">
        <w:tc>
          <w:tcPr>
            <w:tcW w:w="7221" w:type="dxa"/>
            <w:gridSpan w:val="4"/>
          </w:tcPr>
          <w:p w14:paraId="198D2354"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Keterangan :</w:t>
            </w:r>
          </w:p>
          <w:p w14:paraId="56910689" w14:textId="07829F5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sidRPr="00CD5290">
              <w:rPr>
                <w:rFonts w:ascii="Times New Roman" w:hAnsi="Times New Roman" w:cs="Times New Roman"/>
                <w:sz w:val="24"/>
                <w:szCs w:val="24"/>
              </w:rPr>
              <w:t>/nilai yang akan dimasukkan untuk diuji</w:t>
            </w:r>
          </w:p>
          <w:p w14:paraId="14B49861"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Yang Diharapkan adalah rencana pembangunan sistem</w:t>
            </w:r>
          </w:p>
          <w:p w14:paraId="6F467636" w14:textId="77777777" w:rsidR="001A6BC5" w:rsidRPr="00CD5290" w:rsidRDefault="001A6BC5" w:rsidP="00B75959">
            <w:pPr>
              <w:rPr>
                <w:rFonts w:ascii="Times New Roman" w:hAnsi="Times New Roman" w:cs="Times New Roman"/>
                <w:sz w:val="24"/>
                <w:szCs w:val="24"/>
              </w:rPr>
            </w:pPr>
            <w:r w:rsidRPr="00CD5290">
              <w:rPr>
                <w:rFonts w:ascii="Times New Roman" w:hAnsi="Times New Roman" w:cs="Times New Roman"/>
                <w:sz w:val="24"/>
                <w:szCs w:val="24"/>
              </w:rPr>
              <w:t>Output adalah data yang dikeluarkan</w:t>
            </w:r>
          </w:p>
        </w:tc>
      </w:tr>
    </w:tbl>
    <w:p w14:paraId="7D5A9184" w14:textId="77777777" w:rsidR="001A6BC5" w:rsidRPr="00955259" w:rsidRDefault="001A6BC5" w:rsidP="001A6BC5">
      <w:pPr>
        <w:spacing w:line="480" w:lineRule="auto"/>
        <w:ind w:left="709"/>
        <w:jc w:val="both"/>
        <w:rPr>
          <w:rFonts w:ascii="Times New Roman" w:hAnsi="Times New Roman" w:cs="Times New Roman"/>
          <w:sz w:val="24"/>
          <w:szCs w:val="24"/>
        </w:rPr>
      </w:pPr>
    </w:p>
    <w:p w14:paraId="168D7F0C" w14:textId="77777777" w:rsidR="001A6BC5" w:rsidRDefault="001A6BC5" w:rsidP="001A6BC5">
      <w:pPr>
        <w:pStyle w:val="ListParagraph"/>
      </w:pPr>
    </w:p>
    <w:p w14:paraId="4D4FC035" w14:textId="77777777" w:rsidR="001A6BC5" w:rsidRDefault="001A6BC5" w:rsidP="001A6BC5">
      <w:pPr>
        <w:pStyle w:val="ListParagraph"/>
      </w:pPr>
    </w:p>
    <w:p w14:paraId="078D8AB9" w14:textId="77777777" w:rsidR="001A6BC5" w:rsidRDefault="001A6BC5" w:rsidP="001A6BC5">
      <w:pPr>
        <w:pStyle w:val="ListParagraph"/>
      </w:pPr>
    </w:p>
    <w:p w14:paraId="5C0F8A09" w14:textId="77777777" w:rsidR="001A6BC5" w:rsidRDefault="001A6BC5" w:rsidP="001A6BC5">
      <w:pPr>
        <w:pStyle w:val="ListParagraph"/>
      </w:pPr>
    </w:p>
    <w:p w14:paraId="5B2F6943" w14:textId="77777777" w:rsidR="001A6BC5" w:rsidRDefault="001A6BC5" w:rsidP="001A6BC5">
      <w:pPr>
        <w:pStyle w:val="ListParagraph"/>
      </w:pPr>
    </w:p>
    <w:p w14:paraId="44E6220E" w14:textId="77777777" w:rsidR="001A6BC5" w:rsidRPr="00720DA6" w:rsidRDefault="001A6BC5" w:rsidP="006725AD">
      <w:pPr>
        <w:pStyle w:val="ListParagraph"/>
        <w:numPr>
          <w:ilvl w:val="0"/>
          <w:numId w:val="42"/>
        </w:numPr>
        <w:spacing w:line="480" w:lineRule="auto"/>
      </w:pPr>
      <w:r>
        <w:rPr>
          <w:rFonts w:ascii="Times New Roman" w:hAnsi="Times New Roman" w:cs="Times New Roman"/>
          <w:sz w:val="24"/>
          <w:szCs w:val="24"/>
        </w:rPr>
        <w:t>Pengujian Daftar Pengguna</w:t>
      </w:r>
    </w:p>
    <w:p w14:paraId="4BB55072" w14:textId="77777777" w:rsidR="001A6BC5" w:rsidRDefault="001A6BC5" w:rsidP="001A6BC5">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 xml:space="preserve">Pengujian Daftar Pengguna dilakukan dengan proses memasukan data diri seperti nama. Alamat, </w:t>
      </w:r>
      <w:r w:rsidRPr="000702B2">
        <w:rPr>
          <w:rFonts w:ascii="Times New Roman" w:hAnsi="Times New Roman" w:cs="Times New Roman"/>
          <w:i/>
          <w:sz w:val="24"/>
          <w:szCs w:val="24"/>
        </w:rPr>
        <w:t>username</w:t>
      </w:r>
      <w:r>
        <w:rPr>
          <w:rFonts w:ascii="Times New Roman" w:hAnsi="Times New Roman" w:cs="Times New Roman"/>
          <w:sz w:val="24"/>
          <w:szCs w:val="24"/>
        </w:rPr>
        <w:t xml:space="preserve">, dan </w:t>
      </w:r>
      <w:r w:rsidRPr="000702B2">
        <w:rPr>
          <w:rFonts w:ascii="Times New Roman" w:hAnsi="Times New Roman" w:cs="Times New Roman"/>
          <w:i/>
          <w:sz w:val="24"/>
          <w:szCs w:val="24"/>
        </w:rPr>
        <w:t>password</w:t>
      </w:r>
      <w:r>
        <w:rPr>
          <w:rFonts w:ascii="Times New Roman" w:hAnsi="Times New Roman" w:cs="Times New Roman"/>
          <w:sz w:val="24"/>
          <w:szCs w:val="24"/>
        </w:rPr>
        <w:t xml:space="preserve"> ke dalam sistem. Hasil pengujian daftar pengguna dapat dilihat pada tabel 35.</w:t>
      </w:r>
    </w:p>
    <w:p w14:paraId="05DC0BB2" w14:textId="77777777" w:rsidR="001A6BC5" w:rsidRPr="00720DA6" w:rsidRDefault="001A6BC5" w:rsidP="001A6BC5">
      <w:pPr>
        <w:pStyle w:val="tabel"/>
        <w:rPr>
          <w:rFonts w:asciiTheme="minorHAnsi" w:hAnsiTheme="minorHAnsi" w:cstheme="minorBidi"/>
        </w:rPr>
      </w:pPr>
      <w:bookmarkStart w:id="145" w:name="_Toc428297726"/>
      <w:r>
        <w:t xml:space="preserve">Tabel 35. </w:t>
      </w:r>
      <w:r w:rsidRPr="000702B2">
        <w:t>Pengujian Daftar Pengguna</w:t>
      </w:r>
      <w:bookmarkEnd w:id="145"/>
    </w:p>
    <w:tbl>
      <w:tblPr>
        <w:tblStyle w:val="TableGrid"/>
        <w:tblW w:w="0" w:type="auto"/>
        <w:tblInd w:w="704" w:type="dxa"/>
        <w:tblLook w:val="04A0" w:firstRow="1" w:lastRow="0" w:firstColumn="1" w:lastColumn="0" w:noHBand="0" w:noVBand="1"/>
      </w:tblPr>
      <w:tblGrid>
        <w:gridCol w:w="2397"/>
        <w:gridCol w:w="1622"/>
        <w:gridCol w:w="1622"/>
        <w:gridCol w:w="1580"/>
      </w:tblGrid>
      <w:tr w:rsidR="001A6BC5" w:rsidRPr="0069291B" w14:paraId="132A9DC3" w14:textId="77777777" w:rsidTr="00B75959">
        <w:tc>
          <w:tcPr>
            <w:tcW w:w="7221" w:type="dxa"/>
            <w:gridSpan w:val="4"/>
          </w:tcPr>
          <w:p w14:paraId="65B95CD1"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Hasil Pengujian Daftar Pengguna</w:t>
            </w:r>
          </w:p>
        </w:tc>
      </w:tr>
      <w:tr w:rsidR="001A6BC5" w:rsidRPr="0069291B" w14:paraId="6E6B4DF8" w14:textId="77777777" w:rsidTr="00B75959">
        <w:tc>
          <w:tcPr>
            <w:tcW w:w="2397" w:type="dxa"/>
          </w:tcPr>
          <w:p w14:paraId="64F30187"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Input</w:t>
            </w:r>
          </w:p>
        </w:tc>
        <w:tc>
          <w:tcPr>
            <w:tcW w:w="1622" w:type="dxa"/>
          </w:tcPr>
          <w:p w14:paraId="598E8104"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Yang Diharapkan</w:t>
            </w:r>
          </w:p>
        </w:tc>
        <w:tc>
          <w:tcPr>
            <w:tcW w:w="1622" w:type="dxa"/>
          </w:tcPr>
          <w:p w14:paraId="4AF862A6"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Output</w:t>
            </w:r>
          </w:p>
        </w:tc>
        <w:tc>
          <w:tcPr>
            <w:tcW w:w="1580" w:type="dxa"/>
          </w:tcPr>
          <w:p w14:paraId="35ED5F3C"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Kesimpulan</w:t>
            </w:r>
          </w:p>
        </w:tc>
      </w:tr>
      <w:tr w:rsidR="001A6BC5" w:rsidRPr="0069291B" w14:paraId="6D2EABD5" w14:textId="77777777" w:rsidTr="00B75959">
        <w:tc>
          <w:tcPr>
            <w:tcW w:w="2397" w:type="dxa"/>
          </w:tcPr>
          <w:p w14:paraId="259B26BF"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Nama =“dara”</w:t>
            </w:r>
          </w:p>
          <w:p w14:paraId="4C2A2668"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Alamat = “Purbalingga”</w:t>
            </w:r>
          </w:p>
          <w:p w14:paraId="08104664"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i/>
                <w:sz w:val="24"/>
                <w:szCs w:val="24"/>
              </w:rPr>
              <w:t xml:space="preserve">Username </w:t>
            </w:r>
            <w:r w:rsidRPr="0069291B">
              <w:rPr>
                <w:rFonts w:ascii="Times New Roman" w:hAnsi="Times New Roman" w:cs="Times New Roman"/>
                <w:sz w:val="24"/>
                <w:szCs w:val="24"/>
              </w:rPr>
              <w:t>=”dara”</w:t>
            </w:r>
          </w:p>
          <w:p w14:paraId="73691F4D"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i/>
                <w:sz w:val="24"/>
                <w:szCs w:val="24"/>
              </w:rPr>
              <w:t>Password</w:t>
            </w:r>
            <w:r w:rsidRPr="0069291B">
              <w:rPr>
                <w:rFonts w:ascii="Times New Roman" w:hAnsi="Times New Roman" w:cs="Times New Roman"/>
                <w:sz w:val="24"/>
                <w:szCs w:val="24"/>
              </w:rPr>
              <w:t xml:space="preserve"> = “123”</w:t>
            </w:r>
          </w:p>
          <w:p w14:paraId="22E2B6EC"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xml:space="preserve">Retry </w:t>
            </w:r>
            <w:r w:rsidRPr="0069291B">
              <w:rPr>
                <w:rFonts w:ascii="Times New Roman" w:hAnsi="Times New Roman" w:cs="Times New Roman"/>
                <w:i/>
                <w:sz w:val="24"/>
                <w:szCs w:val="24"/>
              </w:rPr>
              <w:t>password</w:t>
            </w:r>
            <w:r w:rsidRPr="0069291B">
              <w:rPr>
                <w:rFonts w:ascii="Times New Roman" w:hAnsi="Times New Roman" w:cs="Times New Roman"/>
                <w:sz w:val="24"/>
                <w:szCs w:val="24"/>
              </w:rPr>
              <w:t xml:space="preserve"> = “123”</w:t>
            </w:r>
          </w:p>
        </w:tc>
        <w:tc>
          <w:tcPr>
            <w:tcW w:w="1622" w:type="dxa"/>
          </w:tcPr>
          <w:p w14:paraId="6E904F94"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xml:space="preserve">Data yang telah diisi akan tersimpan ke dalam </w:t>
            </w:r>
            <w:r w:rsidRPr="0069291B">
              <w:rPr>
                <w:rFonts w:ascii="Times New Roman" w:hAnsi="Times New Roman" w:cs="Times New Roman"/>
                <w:i/>
                <w:iCs/>
                <w:sz w:val="24"/>
                <w:szCs w:val="24"/>
              </w:rPr>
              <w:t xml:space="preserve">database </w:t>
            </w:r>
            <w:r w:rsidRPr="0069291B">
              <w:rPr>
                <w:rFonts w:ascii="Times New Roman" w:hAnsi="Times New Roman" w:cs="Times New Roman"/>
                <w:sz w:val="24"/>
                <w:szCs w:val="24"/>
              </w:rPr>
              <w:t>dan kembali ke halaman</w:t>
            </w:r>
          </w:p>
          <w:p w14:paraId="3149C46C"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home</w:t>
            </w:r>
          </w:p>
        </w:tc>
        <w:tc>
          <w:tcPr>
            <w:tcW w:w="1622" w:type="dxa"/>
          </w:tcPr>
          <w:p w14:paraId="76012D30"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Sistem akan</w:t>
            </w:r>
          </w:p>
          <w:p w14:paraId="262F6EFE"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menyimpan data yang telah diisi dan kembali ke</w:t>
            </w:r>
          </w:p>
          <w:p w14:paraId="04C1D720"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halaman home</w:t>
            </w:r>
          </w:p>
        </w:tc>
        <w:tc>
          <w:tcPr>
            <w:tcW w:w="1580" w:type="dxa"/>
          </w:tcPr>
          <w:p w14:paraId="1B6699BB"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w:t>
            </w:r>
            <w:r>
              <w:rPr>
                <w:rFonts w:ascii="Times New Roman" w:hAnsi="Times New Roman" w:cs="Times New Roman"/>
                <w:sz w:val="24"/>
                <w:szCs w:val="24"/>
              </w:rPr>
              <w:t>√</w:t>
            </w:r>
            <w:r w:rsidRPr="0069291B">
              <w:rPr>
                <w:rFonts w:ascii="Times New Roman" w:hAnsi="Times New Roman" w:cs="Times New Roman"/>
                <w:sz w:val="24"/>
                <w:szCs w:val="24"/>
              </w:rPr>
              <w:t xml:space="preserve"> ] diterima</w:t>
            </w:r>
          </w:p>
          <w:p w14:paraId="4A2449C3"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 ditolak</w:t>
            </w:r>
          </w:p>
        </w:tc>
      </w:tr>
      <w:tr w:rsidR="001A6BC5" w:rsidRPr="0069291B" w14:paraId="66345F27" w14:textId="77777777" w:rsidTr="00B75959">
        <w:tc>
          <w:tcPr>
            <w:tcW w:w="7221" w:type="dxa"/>
            <w:gridSpan w:val="4"/>
          </w:tcPr>
          <w:p w14:paraId="3282FD18"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Hasil Pengujian (Data Salah)</w:t>
            </w:r>
          </w:p>
        </w:tc>
      </w:tr>
      <w:tr w:rsidR="001A6BC5" w:rsidRPr="0069291B" w14:paraId="0FE26438" w14:textId="77777777" w:rsidTr="00B75959">
        <w:tc>
          <w:tcPr>
            <w:tcW w:w="2397" w:type="dxa"/>
          </w:tcPr>
          <w:p w14:paraId="0233486B"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Input</w:t>
            </w:r>
          </w:p>
        </w:tc>
        <w:tc>
          <w:tcPr>
            <w:tcW w:w="1622" w:type="dxa"/>
          </w:tcPr>
          <w:p w14:paraId="046DDDE8"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Yang Diharapkan</w:t>
            </w:r>
          </w:p>
        </w:tc>
        <w:tc>
          <w:tcPr>
            <w:tcW w:w="1622" w:type="dxa"/>
          </w:tcPr>
          <w:p w14:paraId="05E6C722"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Output</w:t>
            </w:r>
          </w:p>
        </w:tc>
        <w:tc>
          <w:tcPr>
            <w:tcW w:w="1580" w:type="dxa"/>
          </w:tcPr>
          <w:p w14:paraId="01721027"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Kesimpulan</w:t>
            </w:r>
          </w:p>
        </w:tc>
      </w:tr>
      <w:tr w:rsidR="001A6BC5" w:rsidRPr="0069291B" w14:paraId="3487F3A9" w14:textId="77777777" w:rsidTr="00B75959">
        <w:tc>
          <w:tcPr>
            <w:tcW w:w="2397" w:type="dxa"/>
          </w:tcPr>
          <w:p w14:paraId="7B2B5FD2"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lastRenderedPageBreak/>
              <w:t>Nama =“dara”</w:t>
            </w:r>
          </w:p>
          <w:p w14:paraId="4A07ED29"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Alamat = “Purbalingga”</w:t>
            </w:r>
          </w:p>
          <w:p w14:paraId="2D222346"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i/>
                <w:sz w:val="24"/>
                <w:szCs w:val="24"/>
              </w:rPr>
              <w:t xml:space="preserve">Username </w:t>
            </w:r>
            <w:r w:rsidRPr="0069291B">
              <w:rPr>
                <w:rFonts w:ascii="Times New Roman" w:hAnsi="Times New Roman" w:cs="Times New Roman"/>
                <w:sz w:val="24"/>
                <w:szCs w:val="24"/>
              </w:rPr>
              <w:t>=”dara”</w:t>
            </w:r>
          </w:p>
          <w:p w14:paraId="11B0050E"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i/>
                <w:sz w:val="24"/>
                <w:szCs w:val="24"/>
              </w:rPr>
              <w:t>Password</w:t>
            </w:r>
            <w:r w:rsidRPr="0069291B">
              <w:rPr>
                <w:rFonts w:ascii="Times New Roman" w:hAnsi="Times New Roman" w:cs="Times New Roman"/>
                <w:sz w:val="24"/>
                <w:szCs w:val="24"/>
              </w:rPr>
              <w:t xml:space="preserve"> = “123”</w:t>
            </w:r>
          </w:p>
          <w:p w14:paraId="28BEAEA6"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xml:space="preserve">Retry </w:t>
            </w:r>
            <w:r w:rsidRPr="0069291B">
              <w:rPr>
                <w:rFonts w:ascii="Times New Roman" w:hAnsi="Times New Roman" w:cs="Times New Roman"/>
                <w:i/>
                <w:sz w:val="24"/>
                <w:szCs w:val="24"/>
              </w:rPr>
              <w:t>password</w:t>
            </w:r>
            <w:r w:rsidRPr="0069291B">
              <w:rPr>
                <w:rFonts w:ascii="Times New Roman" w:hAnsi="Times New Roman" w:cs="Times New Roman"/>
                <w:sz w:val="24"/>
                <w:szCs w:val="24"/>
              </w:rPr>
              <w:t xml:space="preserve"> = “1234”</w:t>
            </w:r>
          </w:p>
        </w:tc>
        <w:tc>
          <w:tcPr>
            <w:tcW w:w="1622" w:type="dxa"/>
          </w:tcPr>
          <w:p w14:paraId="363ED180"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Sistem menolak</w:t>
            </w:r>
          </w:p>
          <w:p w14:paraId="22F7E202"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untuk menambah</w:t>
            </w:r>
          </w:p>
          <w:p w14:paraId="1AA63DA5"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data pengguna pangan</w:t>
            </w:r>
          </w:p>
          <w:p w14:paraId="7697B163"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dengan memberi</w:t>
            </w:r>
          </w:p>
          <w:p w14:paraId="347D29FD"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keterangan “</w:t>
            </w:r>
            <w:r w:rsidRPr="0069291B">
              <w:rPr>
                <w:rFonts w:ascii="Times New Roman" w:hAnsi="Times New Roman" w:cs="Times New Roman"/>
                <w:i/>
                <w:sz w:val="24"/>
                <w:szCs w:val="24"/>
              </w:rPr>
              <w:t>password</w:t>
            </w:r>
            <w:r w:rsidRPr="0069291B">
              <w:rPr>
                <w:rFonts w:ascii="Times New Roman" w:hAnsi="Times New Roman" w:cs="Times New Roman"/>
                <w:sz w:val="24"/>
                <w:szCs w:val="24"/>
              </w:rPr>
              <w:t xml:space="preserve"> tidak sama”</w:t>
            </w:r>
          </w:p>
        </w:tc>
        <w:tc>
          <w:tcPr>
            <w:tcW w:w="1622" w:type="dxa"/>
          </w:tcPr>
          <w:p w14:paraId="40C08EAD"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Sistem menolak</w:t>
            </w:r>
          </w:p>
          <w:p w14:paraId="362E4C6E"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untuk menambah</w:t>
            </w:r>
          </w:p>
          <w:p w14:paraId="2936D9AD"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data tanaman pangan</w:t>
            </w:r>
          </w:p>
          <w:p w14:paraId="384980CA"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dengan memberi</w:t>
            </w:r>
          </w:p>
          <w:p w14:paraId="76DE8F09"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keterangan “</w:t>
            </w:r>
            <w:r w:rsidRPr="0069291B">
              <w:rPr>
                <w:rFonts w:ascii="Times New Roman" w:hAnsi="Times New Roman" w:cs="Times New Roman"/>
                <w:i/>
                <w:sz w:val="24"/>
                <w:szCs w:val="24"/>
              </w:rPr>
              <w:t>password</w:t>
            </w:r>
            <w:r w:rsidRPr="0069291B">
              <w:rPr>
                <w:rFonts w:ascii="Times New Roman" w:hAnsi="Times New Roman" w:cs="Times New Roman"/>
                <w:sz w:val="24"/>
                <w:szCs w:val="24"/>
              </w:rPr>
              <w:t xml:space="preserve"> tidak sama”</w:t>
            </w:r>
          </w:p>
        </w:tc>
        <w:tc>
          <w:tcPr>
            <w:tcW w:w="1580" w:type="dxa"/>
          </w:tcPr>
          <w:p w14:paraId="53223B50"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w:t>
            </w:r>
            <w:r>
              <w:rPr>
                <w:rFonts w:ascii="Times New Roman" w:hAnsi="Times New Roman" w:cs="Times New Roman"/>
                <w:sz w:val="24"/>
                <w:szCs w:val="24"/>
              </w:rPr>
              <w:t>√</w:t>
            </w:r>
            <w:r w:rsidRPr="0069291B">
              <w:rPr>
                <w:rFonts w:ascii="Times New Roman" w:hAnsi="Times New Roman" w:cs="Times New Roman"/>
                <w:sz w:val="24"/>
                <w:szCs w:val="24"/>
              </w:rPr>
              <w:t>] diterima</w:t>
            </w:r>
          </w:p>
          <w:p w14:paraId="634A4D64"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 ditolak</w:t>
            </w:r>
          </w:p>
        </w:tc>
      </w:tr>
      <w:tr w:rsidR="001A6BC5" w:rsidRPr="0069291B" w14:paraId="2FFD9B41" w14:textId="77777777" w:rsidTr="00B75959">
        <w:tc>
          <w:tcPr>
            <w:tcW w:w="7221" w:type="dxa"/>
            <w:gridSpan w:val="4"/>
          </w:tcPr>
          <w:p w14:paraId="5E9B574F"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Keterangan :</w:t>
            </w:r>
          </w:p>
          <w:p w14:paraId="08716564" w14:textId="3D943E5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sidRPr="0069291B">
              <w:rPr>
                <w:rFonts w:ascii="Times New Roman" w:hAnsi="Times New Roman" w:cs="Times New Roman"/>
                <w:sz w:val="24"/>
                <w:szCs w:val="24"/>
              </w:rPr>
              <w:t>/nilai yang akan dimasukkan untuk diuji</w:t>
            </w:r>
          </w:p>
          <w:p w14:paraId="014B7231"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Yang Diharapkan adalah rencana pembangunan sistem</w:t>
            </w:r>
          </w:p>
          <w:p w14:paraId="46687281"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Output adalah data yang dikeluarkan</w:t>
            </w:r>
          </w:p>
        </w:tc>
      </w:tr>
    </w:tbl>
    <w:p w14:paraId="0A01C749" w14:textId="04B6E072" w:rsidR="001A6BC5" w:rsidRPr="00B24875" w:rsidRDefault="001A6BC5" w:rsidP="001A6BC5">
      <w:pPr>
        <w:rPr>
          <w:lang w:val="en-ID"/>
        </w:rPr>
      </w:pPr>
    </w:p>
    <w:p w14:paraId="0146EF39" w14:textId="77777777" w:rsidR="001A6BC5" w:rsidRDefault="001A6BC5" w:rsidP="001A6BC5">
      <w:pPr>
        <w:spacing w:line="480" w:lineRule="auto"/>
        <w:ind w:left="709"/>
        <w:jc w:val="both"/>
        <w:rPr>
          <w:rFonts w:ascii="Times New Roman" w:hAnsi="Times New Roman" w:cs="Times New Roman"/>
          <w:sz w:val="24"/>
          <w:szCs w:val="24"/>
        </w:rPr>
      </w:pPr>
      <w:r>
        <w:rPr>
          <w:rFonts w:ascii="Times New Roman" w:hAnsi="Times New Roman" w:cs="Times New Roman"/>
          <w:sz w:val="24"/>
          <w:szCs w:val="24"/>
        </w:rPr>
        <w:t>Gambar 166</w:t>
      </w:r>
      <w:r w:rsidRPr="00644657">
        <w:rPr>
          <w:rFonts w:ascii="Times New Roman" w:hAnsi="Times New Roman" w:cs="Times New Roman"/>
          <w:sz w:val="24"/>
          <w:szCs w:val="24"/>
        </w:rPr>
        <w:t xml:space="preserve"> </w:t>
      </w:r>
      <w:r w:rsidRPr="00535D71">
        <w:rPr>
          <w:rFonts w:ascii="Times New Roman" w:hAnsi="Times New Roman" w:cs="Times New Roman"/>
          <w:sz w:val="24"/>
          <w:szCs w:val="24"/>
        </w:rPr>
        <w:t>menunjukan</w:t>
      </w:r>
      <w:bookmarkStart w:id="146" w:name="_GoBack"/>
      <w:bookmarkEnd w:id="146"/>
      <w:r w:rsidRPr="00535D71">
        <w:rPr>
          <w:rFonts w:ascii="Times New Roman" w:hAnsi="Times New Roman" w:cs="Times New Roman"/>
          <w:sz w:val="24"/>
          <w:szCs w:val="24"/>
        </w:rPr>
        <w:t xml:space="preserve"> pengujian </w:t>
      </w:r>
      <w:r>
        <w:rPr>
          <w:rFonts w:ascii="Times New Roman" w:hAnsi="Times New Roman" w:cs="Times New Roman"/>
          <w:sz w:val="24"/>
          <w:szCs w:val="24"/>
        </w:rPr>
        <w:t>daftar pengguna dimana akan muncul</w:t>
      </w:r>
      <w:r w:rsidRPr="00644657">
        <w:rPr>
          <w:rFonts w:ascii="Times New Roman" w:hAnsi="Times New Roman" w:cs="Times New Roman"/>
          <w:sz w:val="24"/>
          <w:szCs w:val="24"/>
        </w:rPr>
        <w:t xml:space="preserve"> pesan ketika </w:t>
      </w:r>
      <w:r w:rsidRPr="00644657">
        <w:rPr>
          <w:rFonts w:ascii="Times New Roman" w:hAnsi="Times New Roman" w:cs="Times New Roman"/>
          <w:i/>
          <w:sz w:val="24"/>
          <w:szCs w:val="24"/>
        </w:rPr>
        <w:t>retry password</w:t>
      </w:r>
      <w:r w:rsidRPr="00644657">
        <w:rPr>
          <w:rFonts w:ascii="Times New Roman" w:hAnsi="Times New Roman" w:cs="Times New Roman"/>
          <w:sz w:val="24"/>
          <w:szCs w:val="24"/>
        </w:rPr>
        <w:t xml:space="preserve"> yang dimasukan tidak sama dengan password sebelumnya.</w:t>
      </w:r>
    </w:p>
    <w:p w14:paraId="19541DEC" w14:textId="77777777" w:rsidR="001A6BC5" w:rsidRDefault="001A6BC5" w:rsidP="001A6BC5">
      <w:pPr>
        <w:spacing w:line="480" w:lineRule="auto"/>
        <w:ind w:left="709"/>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0048317B" wp14:editId="6C9EE3AD">
            <wp:extent cx="3448050" cy="1381125"/>
            <wp:effectExtent l="0" t="0" r="0"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notif login.JPG"/>
                    <pic:cNvPicPr/>
                  </pic:nvPicPr>
                  <pic:blipFill>
                    <a:blip r:embed="rId134">
                      <a:extLst>
                        <a:ext uri="{28A0092B-C50C-407E-A947-70E740481C1C}">
                          <a14:useLocalDpi xmlns:a14="http://schemas.microsoft.com/office/drawing/2010/main" val="0"/>
                        </a:ext>
                      </a:extLst>
                    </a:blip>
                    <a:stretch>
                      <a:fillRect/>
                    </a:stretch>
                  </pic:blipFill>
                  <pic:spPr>
                    <a:xfrm>
                      <a:off x="0" y="0"/>
                      <a:ext cx="3448050" cy="1381125"/>
                    </a:xfrm>
                    <a:prstGeom prst="rect">
                      <a:avLst/>
                    </a:prstGeom>
                  </pic:spPr>
                </pic:pic>
              </a:graphicData>
            </a:graphic>
          </wp:inline>
        </w:drawing>
      </w:r>
    </w:p>
    <w:p w14:paraId="4B0CB3C3" w14:textId="77777777" w:rsidR="001A6BC5" w:rsidRPr="00B24875" w:rsidRDefault="001A6BC5" w:rsidP="00B24875">
      <w:pPr>
        <w:pStyle w:val="gambar"/>
      </w:pPr>
      <w:bookmarkStart w:id="147" w:name="_Toc428107314"/>
      <w:r w:rsidRPr="00B24875">
        <w:t xml:space="preserve">Gambar 166. Pesan Ketika </w:t>
      </w:r>
      <w:r w:rsidRPr="00B24875">
        <w:rPr>
          <w:i/>
        </w:rPr>
        <w:t>Retry Password</w:t>
      </w:r>
      <w:r w:rsidRPr="00B24875">
        <w:t xml:space="preserve"> Tidak Sama dengan </w:t>
      </w:r>
      <w:r w:rsidRPr="00B24875">
        <w:rPr>
          <w:i/>
        </w:rPr>
        <w:t>Password</w:t>
      </w:r>
      <w:r w:rsidRPr="00B24875">
        <w:t xml:space="preserve"> yang Dimasukan</w:t>
      </w:r>
      <w:bookmarkEnd w:id="147"/>
    </w:p>
    <w:p w14:paraId="41591AB1" w14:textId="77777777" w:rsidR="001A6BC5" w:rsidRDefault="001A6BC5" w:rsidP="001A6BC5"/>
    <w:p w14:paraId="1261C82D" w14:textId="77777777" w:rsidR="001A6BC5" w:rsidRPr="00850C93" w:rsidRDefault="001A6BC5" w:rsidP="006725AD">
      <w:pPr>
        <w:pStyle w:val="ListParagraph"/>
        <w:numPr>
          <w:ilvl w:val="0"/>
          <w:numId w:val="42"/>
        </w:numPr>
        <w:spacing w:line="480" w:lineRule="auto"/>
        <w:jc w:val="both"/>
      </w:pPr>
      <w:r>
        <w:rPr>
          <w:rFonts w:ascii="Times New Roman" w:hAnsi="Times New Roman" w:cs="Times New Roman"/>
          <w:sz w:val="24"/>
          <w:szCs w:val="24"/>
        </w:rPr>
        <w:t>Pengujian Identifikasi Kesesuaian Lahan</w:t>
      </w:r>
    </w:p>
    <w:p w14:paraId="4C4931F3" w14:textId="77777777" w:rsidR="001A6BC5" w:rsidRDefault="001A6BC5" w:rsidP="001A6B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ujian identifikasi kesesuaian lahan dilakukan dengan memasukan data ciri-ciri lahan ke dalam sistem. Hasil pengujian identifikasi kesesuaian lahan dapat dilihat pada tabel 36.</w:t>
      </w:r>
    </w:p>
    <w:p w14:paraId="2F0E1BAF" w14:textId="77777777" w:rsidR="001A6BC5" w:rsidRDefault="001A6BC5" w:rsidP="001A6BC5">
      <w:pPr>
        <w:pStyle w:val="tabel"/>
      </w:pPr>
      <w:bookmarkStart w:id="148" w:name="_Toc428297727"/>
      <w:r>
        <w:lastRenderedPageBreak/>
        <w:t xml:space="preserve">Tabel 36. </w:t>
      </w:r>
      <w:r w:rsidRPr="00644657">
        <w:t>Pengujian Identifikasi Kesesuaian Lahan</w:t>
      </w:r>
      <w:bookmarkEnd w:id="148"/>
    </w:p>
    <w:tbl>
      <w:tblPr>
        <w:tblStyle w:val="TableGrid"/>
        <w:tblW w:w="0" w:type="auto"/>
        <w:tblInd w:w="709" w:type="dxa"/>
        <w:tblLook w:val="04A0" w:firstRow="1" w:lastRow="0" w:firstColumn="1" w:lastColumn="0" w:noHBand="0" w:noVBand="1"/>
      </w:tblPr>
      <w:tblGrid>
        <w:gridCol w:w="2394"/>
        <w:gridCol w:w="1622"/>
        <w:gridCol w:w="1622"/>
        <w:gridCol w:w="1580"/>
      </w:tblGrid>
      <w:tr w:rsidR="001A6BC5" w:rsidRPr="0069291B" w14:paraId="42AD7603" w14:textId="77777777" w:rsidTr="00B75959">
        <w:tc>
          <w:tcPr>
            <w:tcW w:w="7221" w:type="dxa"/>
            <w:gridSpan w:val="4"/>
          </w:tcPr>
          <w:p w14:paraId="4B48CB56"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Hasil Pengujian (Data Benar)</w:t>
            </w:r>
          </w:p>
        </w:tc>
      </w:tr>
      <w:tr w:rsidR="001A6BC5" w:rsidRPr="0069291B" w14:paraId="42021506" w14:textId="77777777" w:rsidTr="00B75959">
        <w:tc>
          <w:tcPr>
            <w:tcW w:w="2397" w:type="dxa"/>
          </w:tcPr>
          <w:p w14:paraId="13952DC7"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Input</w:t>
            </w:r>
          </w:p>
        </w:tc>
        <w:tc>
          <w:tcPr>
            <w:tcW w:w="1622" w:type="dxa"/>
          </w:tcPr>
          <w:p w14:paraId="5D09F938"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Yang Diharapkan</w:t>
            </w:r>
          </w:p>
        </w:tc>
        <w:tc>
          <w:tcPr>
            <w:tcW w:w="1622" w:type="dxa"/>
          </w:tcPr>
          <w:p w14:paraId="62AAAF96"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Output</w:t>
            </w:r>
          </w:p>
        </w:tc>
        <w:tc>
          <w:tcPr>
            <w:tcW w:w="1580" w:type="dxa"/>
          </w:tcPr>
          <w:p w14:paraId="491EE9F4" w14:textId="77777777" w:rsidR="001A6BC5" w:rsidRPr="0069291B" w:rsidRDefault="001A6BC5" w:rsidP="00B75959">
            <w:pPr>
              <w:jc w:val="center"/>
              <w:rPr>
                <w:rFonts w:ascii="Times New Roman" w:hAnsi="Times New Roman" w:cs="Times New Roman"/>
                <w:b/>
                <w:sz w:val="24"/>
                <w:szCs w:val="24"/>
              </w:rPr>
            </w:pPr>
            <w:r w:rsidRPr="0069291B">
              <w:rPr>
                <w:rFonts w:ascii="Times New Roman" w:hAnsi="Times New Roman" w:cs="Times New Roman"/>
                <w:b/>
                <w:sz w:val="24"/>
                <w:szCs w:val="24"/>
              </w:rPr>
              <w:t>Kesimpulan</w:t>
            </w:r>
          </w:p>
        </w:tc>
      </w:tr>
      <w:tr w:rsidR="001A6BC5" w:rsidRPr="0069291B" w14:paraId="45CD0D3D" w14:textId="77777777" w:rsidTr="00B75959">
        <w:tc>
          <w:tcPr>
            <w:tcW w:w="2397" w:type="dxa"/>
          </w:tcPr>
          <w:p w14:paraId="64ED69C9"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Berapakah temperatur rerata ? = “10-20”</w:t>
            </w:r>
          </w:p>
          <w:p w14:paraId="03001F5C"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Bagaimana drainase tanah? = “halus-kasar”</w:t>
            </w:r>
          </w:p>
          <w:p w14:paraId="36BFD002"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dst</w:t>
            </w:r>
          </w:p>
        </w:tc>
        <w:tc>
          <w:tcPr>
            <w:tcW w:w="1622" w:type="dxa"/>
          </w:tcPr>
          <w:p w14:paraId="779BB06C" w14:textId="77777777" w:rsidR="001A6BC5" w:rsidRPr="00CC006E" w:rsidRDefault="001A6BC5" w:rsidP="00B75959">
            <w:pPr>
              <w:rPr>
                <w:rFonts w:ascii="Times New Roman" w:hAnsi="Times New Roman" w:cs="Times New Roman"/>
                <w:sz w:val="24"/>
                <w:szCs w:val="24"/>
              </w:rPr>
            </w:pPr>
            <w:r w:rsidRPr="00CC006E">
              <w:rPr>
                <w:rFonts w:ascii="Times New Roman" w:hAnsi="Times New Roman" w:cs="Times New Roman"/>
                <w:sz w:val="24"/>
                <w:szCs w:val="24"/>
              </w:rPr>
              <w:t xml:space="preserve">Sistem </w:t>
            </w:r>
          </w:p>
          <w:p w14:paraId="2ACC0BF5" w14:textId="77777777" w:rsidR="001A6BC5" w:rsidRPr="00CC006E" w:rsidRDefault="001A6BC5" w:rsidP="00B75959">
            <w:pPr>
              <w:rPr>
                <w:rFonts w:ascii="Times New Roman" w:hAnsi="Times New Roman" w:cs="Times New Roman"/>
                <w:sz w:val="24"/>
                <w:szCs w:val="24"/>
              </w:rPr>
            </w:pPr>
            <w:r w:rsidRPr="00CC006E">
              <w:rPr>
                <w:rFonts w:ascii="Times New Roman" w:hAnsi="Times New Roman" w:cs="Times New Roman"/>
                <w:sz w:val="24"/>
                <w:szCs w:val="24"/>
              </w:rPr>
              <w:t xml:space="preserve">menampilkan hasil </w:t>
            </w:r>
          </w:p>
          <w:p w14:paraId="70F37F0E" w14:textId="77777777" w:rsidR="001A6BC5" w:rsidRPr="00CC006E" w:rsidRDefault="001A6BC5" w:rsidP="00B75959">
            <w:pPr>
              <w:rPr>
                <w:rFonts w:ascii="Times New Roman" w:hAnsi="Times New Roman" w:cs="Times New Roman"/>
                <w:sz w:val="24"/>
                <w:szCs w:val="24"/>
              </w:rPr>
            </w:pPr>
            <w:r w:rsidRPr="00CC006E">
              <w:rPr>
                <w:rFonts w:ascii="Times New Roman" w:hAnsi="Times New Roman" w:cs="Times New Roman"/>
                <w:sz w:val="24"/>
                <w:szCs w:val="24"/>
              </w:rPr>
              <w:t xml:space="preserve">identifikasi kesesuaian lahan berupa </w:t>
            </w:r>
          </w:p>
          <w:p w14:paraId="485E401C" w14:textId="77777777" w:rsidR="001A6BC5" w:rsidRPr="00CC006E" w:rsidRDefault="001A6BC5" w:rsidP="00B75959">
            <w:pPr>
              <w:rPr>
                <w:rFonts w:ascii="Times New Roman" w:hAnsi="Times New Roman" w:cs="Times New Roman"/>
                <w:sz w:val="24"/>
                <w:szCs w:val="24"/>
              </w:rPr>
            </w:pPr>
            <w:r w:rsidRPr="00CC006E">
              <w:rPr>
                <w:rFonts w:ascii="Times New Roman" w:hAnsi="Times New Roman" w:cs="Times New Roman"/>
                <w:sz w:val="24"/>
                <w:szCs w:val="24"/>
              </w:rPr>
              <w:t xml:space="preserve">gambar, nama jenis tanaman pangan, informasi, dan </w:t>
            </w:r>
          </w:p>
          <w:p w14:paraId="62CE4E1B" w14:textId="77777777" w:rsidR="001A6BC5" w:rsidRPr="00CC006E" w:rsidRDefault="001A6BC5" w:rsidP="00B75959">
            <w:pPr>
              <w:rPr>
                <w:rFonts w:ascii="Times New Roman" w:hAnsi="Times New Roman" w:cs="Times New Roman"/>
                <w:sz w:val="24"/>
                <w:szCs w:val="24"/>
              </w:rPr>
            </w:pPr>
            <w:r w:rsidRPr="00CC006E">
              <w:rPr>
                <w:rFonts w:ascii="Times New Roman" w:hAnsi="Times New Roman" w:cs="Times New Roman"/>
                <w:sz w:val="24"/>
                <w:szCs w:val="24"/>
              </w:rPr>
              <w:t xml:space="preserve">jenis tanah untuk tanaman kacang tanah, yang </w:t>
            </w:r>
          </w:p>
          <w:p w14:paraId="1F975D25" w14:textId="77777777" w:rsidR="001A6BC5" w:rsidRPr="00CC006E" w:rsidRDefault="001A6BC5" w:rsidP="00B75959">
            <w:pPr>
              <w:rPr>
                <w:rFonts w:ascii="Times New Roman" w:hAnsi="Times New Roman" w:cs="Times New Roman"/>
                <w:sz w:val="24"/>
                <w:szCs w:val="24"/>
              </w:rPr>
            </w:pPr>
            <w:r w:rsidRPr="00CC006E">
              <w:rPr>
                <w:rFonts w:ascii="Times New Roman" w:hAnsi="Times New Roman" w:cs="Times New Roman"/>
                <w:sz w:val="24"/>
                <w:szCs w:val="24"/>
              </w:rPr>
              <w:t>teridentifikasi</w:t>
            </w:r>
          </w:p>
        </w:tc>
        <w:tc>
          <w:tcPr>
            <w:tcW w:w="1622" w:type="dxa"/>
          </w:tcPr>
          <w:p w14:paraId="0CDD072C" w14:textId="77777777" w:rsidR="001A6BC5" w:rsidRPr="0069291B" w:rsidRDefault="001A6BC5" w:rsidP="00B75959">
            <w:pPr>
              <w:rPr>
                <w:rFonts w:ascii="Times New Roman" w:hAnsi="Times New Roman" w:cs="Times New Roman"/>
                <w:color w:val="000000"/>
                <w:sz w:val="24"/>
                <w:szCs w:val="24"/>
              </w:rPr>
            </w:pPr>
            <w:r w:rsidRPr="0069291B">
              <w:rPr>
                <w:rFonts w:ascii="Times New Roman" w:hAnsi="Times New Roman" w:cs="Times New Roman"/>
                <w:color w:val="000000"/>
                <w:sz w:val="24"/>
                <w:szCs w:val="24"/>
              </w:rPr>
              <w:t xml:space="preserve">Sistem </w:t>
            </w:r>
          </w:p>
          <w:p w14:paraId="1668D557"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xml:space="preserve">menampilkan hasil </w:t>
            </w:r>
          </w:p>
          <w:p w14:paraId="4ECD207A"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xml:space="preserve">identifikasi kesesuaian lahan berupa </w:t>
            </w:r>
          </w:p>
          <w:p w14:paraId="2E63D92A"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xml:space="preserve">gambar, nama jenis tanaman pangan, informasi, dan </w:t>
            </w:r>
          </w:p>
          <w:p w14:paraId="478EE8DD"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xml:space="preserve">jenis tanah untuk tanaman kacang tanah, yang </w:t>
            </w:r>
          </w:p>
          <w:p w14:paraId="50884080"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teridentifikasi</w:t>
            </w:r>
          </w:p>
        </w:tc>
        <w:tc>
          <w:tcPr>
            <w:tcW w:w="1580" w:type="dxa"/>
          </w:tcPr>
          <w:p w14:paraId="161F3CA7"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w:t>
            </w:r>
            <w:r>
              <w:rPr>
                <w:rFonts w:ascii="Times New Roman" w:hAnsi="Times New Roman" w:cs="Times New Roman"/>
                <w:sz w:val="24"/>
                <w:szCs w:val="24"/>
              </w:rPr>
              <w:t>√</w:t>
            </w:r>
            <w:r w:rsidRPr="0069291B">
              <w:rPr>
                <w:rFonts w:ascii="Times New Roman" w:hAnsi="Times New Roman" w:cs="Times New Roman"/>
                <w:sz w:val="24"/>
                <w:szCs w:val="24"/>
              </w:rPr>
              <w:t>] diterima</w:t>
            </w:r>
          </w:p>
          <w:p w14:paraId="47669774"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 ditolak</w:t>
            </w:r>
          </w:p>
        </w:tc>
      </w:tr>
      <w:tr w:rsidR="001A6BC5" w:rsidRPr="0069291B" w14:paraId="1A56212A" w14:textId="77777777" w:rsidTr="00B75959">
        <w:tc>
          <w:tcPr>
            <w:tcW w:w="7221" w:type="dxa"/>
            <w:gridSpan w:val="4"/>
          </w:tcPr>
          <w:p w14:paraId="6681BDAA" w14:textId="77777777" w:rsidR="001A6BC5" w:rsidRPr="00CC006E" w:rsidRDefault="001A6BC5" w:rsidP="00B75959">
            <w:pPr>
              <w:jc w:val="center"/>
              <w:rPr>
                <w:rFonts w:ascii="Times New Roman" w:hAnsi="Times New Roman" w:cs="Times New Roman"/>
                <w:b/>
                <w:sz w:val="24"/>
                <w:szCs w:val="24"/>
              </w:rPr>
            </w:pPr>
            <w:r w:rsidRPr="00CC006E">
              <w:rPr>
                <w:rFonts w:ascii="Times New Roman" w:hAnsi="Times New Roman" w:cs="Times New Roman"/>
                <w:b/>
                <w:sz w:val="24"/>
                <w:szCs w:val="24"/>
              </w:rPr>
              <w:t>Hasil Pengujian (Data Salah)</w:t>
            </w:r>
          </w:p>
        </w:tc>
      </w:tr>
      <w:tr w:rsidR="001A6BC5" w:rsidRPr="0069291B" w14:paraId="5EAB1EE2" w14:textId="77777777" w:rsidTr="00B75959">
        <w:tc>
          <w:tcPr>
            <w:tcW w:w="2397" w:type="dxa"/>
          </w:tcPr>
          <w:p w14:paraId="75430C24" w14:textId="77777777" w:rsidR="001A6BC5" w:rsidRPr="00CC006E" w:rsidRDefault="001A6BC5" w:rsidP="00B75959">
            <w:pPr>
              <w:jc w:val="center"/>
              <w:rPr>
                <w:rFonts w:ascii="Times New Roman" w:hAnsi="Times New Roman" w:cs="Times New Roman"/>
                <w:b/>
                <w:sz w:val="24"/>
                <w:szCs w:val="24"/>
              </w:rPr>
            </w:pPr>
            <w:r w:rsidRPr="00CC006E">
              <w:rPr>
                <w:rFonts w:ascii="Times New Roman" w:hAnsi="Times New Roman" w:cs="Times New Roman"/>
                <w:b/>
                <w:sz w:val="24"/>
                <w:szCs w:val="24"/>
              </w:rPr>
              <w:t>Input</w:t>
            </w:r>
          </w:p>
        </w:tc>
        <w:tc>
          <w:tcPr>
            <w:tcW w:w="1622" w:type="dxa"/>
          </w:tcPr>
          <w:p w14:paraId="2835B0A6" w14:textId="77777777" w:rsidR="001A6BC5" w:rsidRPr="00CC006E" w:rsidRDefault="001A6BC5" w:rsidP="00B75959">
            <w:pPr>
              <w:jc w:val="center"/>
              <w:rPr>
                <w:rFonts w:ascii="Times New Roman" w:hAnsi="Times New Roman" w:cs="Times New Roman"/>
                <w:b/>
                <w:sz w:val="24"/>
                <w:szCs w:val="24"/>
              </w:rPr>
            </w:pPr>
            <w:r w:rsidRPr="00CC006E">
              <w:rPr>
                <w:rFonts w:ascii="Times New Roman" w:hAnsi="Times New Roman" w:cs="Times New Roman"/>
                <w:b/>
                <w:sz w:val="24"/>
                <w:szCs w:val="24"/>
              </w:rPr>
              <w:t>Yang Diharapkan</w:t>
            </w:r>
          </w:p>
        </w:tc>
        <w:tc>
          <w:tcPr>
            <w:tcW w:w="1622" w:type="dxa"/>
          </w:tcPr>
          <w:p w14:paraId="2EC6959D" w14:textId="77777777" w:rsidR="001A6BC5" w:rsidRPr="00CC006E" w:rsidRDefault="001A6BC5" w:rsidP="00B75959">
            <w:pPr>
              <w:jc w:val="center"/>
              <w:rPr>
                <w:rFonts w:ascii="Times New Roman" w:hAnsi="Times New Roman" w:cs="Times New Roman"/>
                <w:b/>
                <w:sz w:val="24"/>
                <w:szCs w:val="24"/>
              </w:rPr>
            </w:pPr>
            <w:r w:rsidRPr="00CC006E">
              <w:rPr>
                <w:rFonts w:ascii="Times New Roman" w:hAnsi="Times New Roman" w:cs="Times New Roman"/>
                <w:b/>
                <w:sz w:val="24"/>
                <w:szCs w:val="24"/>
              </w:rPr>
              <w:t>Output</w:t>
            </w:r>
          </w:p>
        </w:tc>
        <w:tc>
          <w:tcPr>
            <w:tcW w:w="1580" w:type="dxa"/>
          </w:tcPr>
          <w:p w14:paraId="1366828D" w14:textId="77777777" w:rsidR="001A6BC5" w:rsidRPr="00CC006E" w:rsidRDefault="001A6BC5" w:rsidP="00B75959">
            <w:pPr>
              <w:jc w:val="center"/>
              <w:rPr>
                <w:rFonts w:ascii="Times New Roman" w:hAnsi="Times New Roman" w:cs="Times New Roman"/>
                <w:b/>
                <w:sz w:val="24"/>
                <w:szCs w:val="24"/>
              </w:rPr>
            </w:pPr>
            <w:r w:rsidRPr="00CC006E">
              <w:rPr>
                <w:rFonts w:ascii="Times New Roman" w:hAnsi="Times New Roman" w:cs="Times New Roman"/>
                <w:b/>
                <w:sz w:val="24"/>
                <w:szCs w:val="24"/>
              </w:rPr>
              <w:t>Kesimpulan</w:t>
            </w:r>
          </w:p>
        </w:tc>
      </w:tr>
      <w:tr w:rsidR="001A6BC5" w:rsidRPr="0069291B" w14:paraId="525B5495" w14:textId="77777777" w:rsidTr="00B75959">
        <w:tc>
          <w:tcPr>
            <w:tcW w:w="2397" w:type="dxa"/>
          </w:tcPr>
          <w:p w14:paraId="65CC9EC3"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Berapakah temperatur rerata ? = “20-35”</w:t>
            </w:r>
          </w:p>
          <w:p w14:paraId="75F396CC"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Bagaimana drainase tanah? = “halus-kasar”</w:t>
            </w:r>
          </w:p>
          <w:p w14:paraId="1CED08E5" w14:textId="75B9A547" w:rsidR="001A6BC5" w:rsidRPr="0069291B" w:rsidRDefault="00A65490" w:rsidP="00B75959">
            <w:pPr>
              <w:rPr>
                <w:rFonts w:ascii="Times New Roman" w:hAnsi="Times New Roman" w:cs="Times New Roman"/>
                <w:sz w:val="24"/>
                <w:szCs w:val="24"/>
              </w:rPr>
            </w:pPr>
            <w:r w:rsidRPr="0069291B">
              <w:rPr>
                <w:rFonts w:ascii="Times New Roman" w:hAnsi="Times New Roman" w:cs="Times New Roman"/>
                <w:sz w:val="24"/>
                <w:szCs w:val="24"/>
              </w:rPr>
              <w:t>D</w:t>
            </w:r>
            <w:r w:rsidR="001A6BC5" w:rsidRPr="0069291B">
              <w:rPr>
                <w:rFonts w:ascii="Times New Roman" w:hAnsi="Times New Roman" w:cs="Times New Roman"/>
                <w:sz w:val="24"/>
                <w:szCs w:val="24"/>
              </w:rPr>
              <w:t>st</w:t>
            </w:r>
          </w:p>
        </w:tc>
        <w:tc>
          <w:tcPr>
            <w:tcW w:w="1622" w:type="dxa"/>
          </w:tcPr>
          <w:p w14:paraId="4C7B0B8A" w14:textId="77777777" w:rsidR="001A6BC5" w:rsidRPr="0069291B" w:rsidRDefault="001A6BC5" w:rsidP="00B75959">
            <w:pPr>
              <w:rPr>
                <w:rFonts w:ascii="Times New Roman" w:hAnsi="Times New Roman" w:cs="Times New Roman"/>
                <w:color w:val="000000"/>
                <w:sz w:val="24"/>
                <w:szCs w:val="24"/>
              </w:rPr>
            </w:pPr>
            <w:r w:rsidRPr="0069291B">
              <w:rPr>
                <w:rFonts w:ascii="Times New Roman" w:hAnsi="Times New Roman" w:cs="Times New Roman"/>
                <w:color w:val="000000"/>
                <w:sz w:val="24"/>
                <w:szCs w:val="24"/>
              </w:rPr>
              <w:t xml:space="preserve">Sistem </w:t>
            </w:r>
          </w:p>
          <w:p w14:paraId="27767883"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menampilkan pesan “</w:t>
            </w:r>
            <w:r w:rsidRPr="0069291B">
              <w:rPr>
                <w:rFonts w:ascii="Times New Roman" w:hAnsi="Times New Roman" w:cs="Times New Roman"/>
                <w:bCs/>
                <w:color w:val="333333"/>
                <w:sz w:val="24"/>
                <w:szCs w:val="24"/>
              </w:rPr>
              <w:t>Maaf, jenis tanaman pangan yang anda masukkan belum terdapat dalam sistem ini. Silahkan konsultasi ulang.</w:t>
            </w:r>
            <w:r w:rsidRPr="0069291B">
              <w:rPr>
                <w:rFonts w:ascii="Times New Roman" w:hAnsi="Times New Roman" w:cs="Times New Roman"/>
                <w:sz w:val="24"/>
                <w:szCs w:val="24"/>
              </w:rPr>
              <w:t>”</w:t>
            </w:r>
          </w:p>
        </w:tc>
        <w:tc>
          <w:tcPr>
            <w:tcW w:w="1622" w:type="dxa"/>
          </w:tcPr>
          <w:p w14:paraId="06FA0918" w14:textId="77777777" w:rsidR="001A6BC5" w:rsidRPr="0069291B" w:rsidRDefault="001A6BC5" w:rsidP="00B75959">
            <w:pPr>
              <w:rPr>
                <w:rFonts w:ascii="Times New Roman" w:hAnsi="Times New Roman" w:cs="Times New Roman"/>
                <w:color w:val="000000"/>
                <w:sz w:val="24"/>
                <w:szCs w:val="24"/>
              </w:rPr>
            </w:pPr>
            <w:r w:rsidRPr="0069291B">
              <w:rPr>
                <w:rFonts w:ascii="Times New Roman" w:hAnsi="Times New Roman" w:cs="Times New Roman"/>
                <w:color w:val="000000"/>
                <w:sz w:val="24"/>
                <w:szCs w:val="24"/>
              </w:rPr>
              <w:t xml:space="preserve">Sistem </w:t>
            </w:r>
          </w:p>
          <w:p w14:paraId="413B867B"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menampilkan pesan “</w:t>
            </w:r>
            <w:r w:rsidRPr="0069291B">
              <w:rPr>
                <w:rFonts w:ascii="Times New Roman" w:hAnsi="Times New Roman" w:cs="Times New Roman"/>
                <w:bCs/>
                <w:color w:val="333333"/>
                <w:sz w:val="24"/>
                <w:szCs w:val="24"/>
              </w:rPr>
              <w:t>Maaf, jenis tanaman pangan yang anda masukkan belum terdapat dalam sistem ini. Silahkan konsultasi ulang.</w:t>
            </w:r>
            <w:r w:rsidRPr="0069291B">
              <w:rPr>
                <w:rFonts w:ascii="Times New Roman" w:hAnsi="Times New Roman" w:cs="Times New Roman"/>
                <w:sz w:val="24"/>
                <w:szCs w:val="24"/>
              </w:rPr>
              <w:t>”</w:t>
            </w:r>
          </w:p>
        </w:tc>
        <w:tc>
          <w:tcPr>
            <w:tcW w:w="1580" w:type="dxa"/>
          </w:tcPr>
          <w:p w14:paraId="23A2EF55"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w:t>
            </w:r>
            <w:r>
              <w:rPr>
                <w:rFonts w:ascii="Times New Roman" w:hAnsi="Times New Roman" w:cs="Times New Roman"/>
                <w:sz w:val="24"/>
                <w:szCs w:val="24"/>
              </w:rPr>
              <w:t>√</w:t>
            </w:r>
            <w:r w:rsidRPr="0069291B">
              <w:rPr>
                <w:rFonts w:ascii="Times New Roman" w:hAnsi="Times New Roman" w:cs="Times New Roman"/>
                <w:sz w:val="24"/>
                <w:szCs w:val="24"/>
              </w:rPr>
              <w:t xml:space="preserve"> ] diterima</w:t>
            </w:r>
          </w:p>
          <w:p w14:paraId="3CC450C4"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 ditolak</w:t>
            </w:r>
          </w:p>
        </w:tc>
      </w:tr>
      <w:tr w:rsidR="001A6BC5" w:rsidRPr="0069291B" w14:paraId="2386A799" w14:textId="77777777" w:rsidTr="00B75959">
        <w:tc>
          <w:tcPr>
            <w:tcW w:w="7221" w:type="dxa"/>
            <w:gridSpan w:val="4"/>
          </w:tcPr>
          <w:p w14:paraId="14C8A8C1"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Keterangan :</w:t>
            </w:r>
          </w:p>
          <w:p w14:paraId="70FEB8AC" w14:textId="59DA9B25"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 xml:space="preserve">Input adalah </w:t>
            </w:r>
            <w:r w:rsidR="0046399C">
              <w:rPr>
                <w:rFonts w:ascii="Times New Roman" w:hAnsi="Times New Roman" w:cs="Times New Roman"/>
                <w:i/>
                <w:sz w:val="24"/>
                <w:szCs w:val="24"/>
              </w:rPr>
              <w:t>variabel</w:t>
            </w:r>
            <w:r w:rsidRPr="0069291B">
              <w:rPr>
                <w:rFonts w:ascii="Times New Roman" w:hAnsi="Times New Roman" w:cs="Times New Roman"/>
                <w:sz w:val="24"/>
                <w:szCs w:val="24"/>
              </w:rPr>
              <w:t>/nilai yang akan dimasukkan untuk diuji</w:t>
            </w:r>
          </w:p>
          <w:p w14:paraId="76FF800A"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Yang Diharapkan adalah rencana pembangunan sistem</w:t>
            </w:r>
          </w:p>
          <w:p w14:paraId="42DFECA7" w14:textId="77777777" w:rsidR="001A6BC5" w:rsidRPr="0069291B" w:rsidRDefault="001A6BC5" w:rsidP="00B75959">
            <w:pPr>
              <w:rPr>
                <w:rFonts w:ascii="Times New Roman" w:hAnsi="Times New Roman" w:cs="Times New Roman"/>
                <w:sz w:val="24"/>
                <w:szCs w:val="24"/>
              </w:rPr>
            </w:pPr>
            <w:r w:rsidRPr="0069291B">
              <w:rPr>
                <w:rFonts w:ascii="Times New Roman" w:hAnsi="Times New Roman" w:cs="Times New Roman"/>
                <w:sz w:val="24"/>
                <w:szCs w:val="24"/>
              </w:rPr>
              <w:t>Output adalah data yang dikeluarkan</w:t>
            </w:r>
          </w:p>
        </w:tc>
      </w:tr>
    </w:tbl>
    <w:p w14:paraId="7FD865C1" w14:textId="77777777" w:rsidR="001A6BC5" w:rsidRDefault="001A6BC5" w:rsidP="001A6BC5">
      <w:pPr>
        <w:pStyle w:val="ListParagraph"/>
        <w:spacing w:line="480" w:lineRule="auto"/>
        <w:jc w:val="both"/>
      </w:pPr>
    </w:p>
    <w:p w14:paraId="3702E6AB" w14:textId="4C64096C" w:rsidR="001A6BC5" w:rsidRPr="006257F6" w:rsidRDefault="001A6BC5" w:rsidP="006257F6">
      <w:pPr>
        <w:pStyle w:val="ListParagraph"/>
        <w:spacing w:line="480" w:lineRule="auto"/>
        <w:jc w:val="both"/>
        <w:rPr>
          <w:rFonts w:ascii="Times New Roman" w:hAnsi="Times New Roman" w:cs="Times New Roman"/>
          <w:sz w:val="24"/>
          <w:szCs w:val="24"/>
        </w:rPr>
      </w:pPr>
      <w:r w:rsidRPr="00644657">
        <w:rPr>
          <w:rFonts w:ascii="Times New Roman" w:hAnsi="Times New Roman" w:cs="Times New Roman"/>
          <w:sz w:val="24"/>
          <w:szCs w:val="24"/>
        </w:rPr>
        <w:t xml:space="preserve">Gambar </w:t>
      </w:r>
      <w:r>
        <w:rPr>
          <w:rFonts w:ascii="Times New Roman" w:hAnsi="Times New Roman" w:cs="Times New Roman"/>
          <w:sz w:val="24"/>
          <w:szCs w:val="24"/>
        </w:rPr>
        <w:t xml:space="preserve">80 </w:t>
      </w:r>
      <w:r w:rsidRPr="00644657">
        <w:rPr>
          <w:rFonts w:ascii="Times New Roman" w:hAnsi="Times New Roman" w:cs="Times New Roman"/>
          <w:sz w:val="24"/>
          <w:szCs w:val="24"/>
        </w:rPr>
        <w:t xml:space="preserve">menunjukan pengujian identifikasi kesesuaian lahan ketika data ciri-ciri lahan yang dimasukkan terdapat di dalam </w:t>
      </w:r>
      <w:r w:rsidRPr="00644657">
        <w:rPr>
          <w:rFonts w:ascii="Times New Roman" w:hAnsi="Times New Roman" w:cs="Times New Roman"/>
          <w:i/>
          <w:sz w:val="24"/>
          <w:szCs w:val="24"/>
        </w:rPr>
        <w:t>database.</w:t>
      </w:r>
      <w:r w:rsidRPr="00644657">
        <w:rPr>
          <w:rFonts w:ascii="Times New Roman" w:hAnsi="Times New Roman" w:cs="Times New Roman"/>
          <w:sz w:val="24"/>
          <w:szCs w:val="24"/>
        </w:rPr>
        <w:t xml:space="preserve"> Gambar </w:t>
      </w:r>
      <w:r>
        <w:rPr>
          <w:rFonts w:ascii="Times New Roman" w:hAnsi="Times New Roman" w:cs="Times New Roman"/>
          <w:sz w:val="24"/>
          <w:szCs w:val="24"/>
        </w:rPr>
        <w:t xml:space="preserve">87 </w:t>
      </w:r>
      <w:r w:rsidRPr="00644657">
        <w:rPr>
          <w:rFonts w:ascii="Times New Roman" w:hAnsi="Times New Roman" w:cs="Times New Roman"/>
          <w:sz w:val="24"/>
          <w:szCs w:val="24"/>
        </w:rPr>
        <w:lastRenderedPageBreak/>
        <w:t xml:space="preserve">menunjukan pengujian identifikasi kesesuaain lahan ketika ciri-ciri lahan yang dimasukan tidak terdapat dalam </w:t>
      </w:r>
      <w:r w:rsidRPr="00644657">
        <w:rPr>
          <w:rFonts w:ascii="Times New Roman" w:hAnsi="Times New Roman" w:cs="Times New Roman"/>
          <w:i/>
          <w:sz w:val="24"/>
          <w:szCs w:val="24"/>
        </w:rPr>
        <w:t>database</w:t>
      </w:r>
      <w:r w:rsidRPr="00644657">
        <w:rPr>
          <w:rFonts w:ascii="Times New Roman" w:hAnsi="Times New Roman" w:cs="Times New Roman"/>
          <w:sz w:val="24"/>
          <w:szCs w:val="24"/>
        </w:rPr>
        <w:t>.</w:t>
      </w:r>
    </w:p>
    <w:bookmarkEnd w:id="0"/>
    <w:p w14:paraId="613FA00B" w14:textId="61247960" w:rsidR="0014299D" w:rsidRDefault="0014299D" w:rsidP="00AB6FA6">
      <w:pPr>
        <w:pStyle w:val="daftarpustaka"/>
        <w:spacing w:line="480" w:lineRule="auto"/>
        <w:ind w:left="0" w:firstLine="0"/>
      </w:pPr>
    </w:p>
    <w:sectPr w:rsidR="0014299D" w:rsidSect="003527FA">
      <w:headerReference w:type="default" r:id="rId135"/>
      <w:footerReference w:type="default" r:id="rId136"/>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7AEE77" w14:textId="77777777" w:rsidR="00E231CB" w:rsidRDefault="00E231CB" w:rsidP="005F0BF6">
      <w:pPr>
        <w:spacing w:after="0" w:line="240" w:lineRule="auto"/>
      </w:pPr>
      <w:r>
        <w:separator/>
      </w:r>
    </w:p>
  </w:endnote>
  <w:endnote w:type="continuationSeparator" w:id="0">
    <w:p w14:paraId="654AD929" w14:textId="77777777" w:rsidR="00E231CB" w:rsidRDefault="00E231CB" w:rsidP="005F0B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roid Sans Fallback">
    <w:altName w:val="Times New Roman"/>
    <w:panose1 w:val="00000000000000000000"/>
    <w:charset w:val="00"/>
    <w:family w:val="roman"/>
    <w:notTrueType/>
    <w:pitch w:val="default"/>
  </w:font>
  <w:font w:name="Lohit Hindi">
    <w:altName w:val="Times New Roman"/>
    <w:panose1 w:val="00000000000000000000"/>
    <w:charset w:val="00"/>
    <w:family w:val="roman"/>
    <w:notTrueType/>
    <w:pitch w:val="default"/>
  </w:font>
  <w:font w:name="Mangal">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9C696" w14:textId="77777777" w:rsidR="001C40C5" w:rsidRDefault="001C40C5">
    <w:pPr>
      <w:pStyle w:val="Footer"/>
      <w:jc w:val="center"/>
    </w:pPr>
  </w:p>
  <w:p w14:paraId="3C242C74" w14:textId="77777777" w:rsidR="001C40C5" w:rsidRDefault="001C40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C57904" w14:textId="77777777" w:rsidR="004B51EA" w:rsidRDefault="004B51EA" w:rsidP="00110E5C">
    <w:pPr>
      <w:pStyle w:val="Footer"/>
      <w:jc w:val="right"/>
    </w:pPr>
  </w:p>
  <w:p w14:paraId="4FC06572" w14:textId="77777777" w:rsidR="004B51EA" w:rsidRDefault="004B51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BA1ABD" w14:textId="77777777" w:rsidR="00E231CB" w:rsidRDefault="00E231CB" w:rsidP="005F0BF6">
      <w:pPr>
        <w:spacing w:after="0" w:line="240" w:lineRule="auto"/>
      </w:pPr>
      <w:r>
        <w:separator/>
      </w:r>
    </w:p>
  </w:footnote>
  <w:footnote w:type="continuationSeparator" w:id="0">
    <w:p w14:paraId="65B8CF19" w14:textId="77777777" w:rsidR="00E231CB" w:rsidRDefault="00E231CB" w:rsidP="005F0B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985531"/>
      <w:docPartObj>
        <w:docPartGallery w:val="Page Numbers (Top of Page)"/>
        <w:docPartUnique/>
      </w:docPartObj>
    </w:sdtPr>
    <w:sdtEndPr>
      <w:rPr>
        <w:noProof/>
      </w:rPr>
    </w:sdtEndPr>
    <w:sdtContent>
      <w:p w14:paraId="2E52DFD3" w14:textId="0AEA259F" w:rsidR="001C40C5" w:rsidRDefault="001C40C5">
        <w:pPr>
          <w:pStyle w:val="Header"/>
          <w:jc w:val="right"/>
        </w:pPr>
        <w:r>
          <w:fldChar w:fldCharType="begin"/>
        </w:r>
        <w:r>
          <w:instrText xml:space="preserve"> PAGE   \* MERGEFORMAT </w:instrText>
        </w:r>
        <w:r>
          <w:fldChar w:fldCharType="separate"/>
        </w:r>
        <w:r w:rsidR="00B24875">
          <w:rPr>
            <w:noProof/>
          </w:rPr>
          <w:t>45</w:t>
        </w:r>
        <w:r>
          <w:rPr>
            <w:noProof/>
          </w:rPr>
          <w:fldChar w:fldCharType="end"/>
        </w:r>
      </w:p>
    </w:sdtContent>
  </w:sdt>
  <w:p w14:paraId="3C615AC0" w14:textId="77777777" w:rsidR="001C40C5" w:rsidRDefault="001C40C5" w:rsidP="00361D65">
    <w:pPr>
      <w:pStyle w:val="Header"/>
      <w:tabs>
        <w:tab w:val="left" w:pos="1374"/>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5F9A8A" w14:textId="77777777" w:rsidR="004B51EA" w:rsidRDefault="004B51EA" w:rsidP="00110E5C">
    <w:pPr>
      <w:pStyle w:val="Header"/>
      <w:jc w:val="right"/>
    </w:pPr>
  </w:p>
  <w:p w14:paraId="3BB8740E" w14:textId="77777777" w:rsidR="004B51EA" w:rsidRDefault="004B51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12"/>
    <w:multiLevelType w:val="multilevel"/>
    <w:tmpl w:val="D6BA4582"/>
    <w:lvl w:ilvl="0">
      <w:start w:val="1"/>
      <w:numFmt w:val="decimal"/>
      <w:lvlText w:val="%1."/>
      <w:lvlJc w:val="left"/>
      <w:pPr>
        <w:ind w:left="1778" w:hanging="360"/>
      </w:pPr>
      <w:rPr>
        <w:rFonts w:ascii="Times New Roman" w:eastAsiaTheme="minorEastAsia" w:hAnsi="Times New Roman" w:cs="Times New Roman"/>
      </w:rPr>
    </w:lvl>
    <w:lvl w:ilvl="1">
      <w:start w:val="1"/>
      <w:numFmt w:val="decimal"/>
      <w:isLgl/>
      <w:lvlText w:val="%1.%2."/>
      <w:lvlJc w:val="left"/>
      <w:pPr>
        <w:ind w:left="2078" w:hanging="6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138" w:hanging="720"/>
      </w:pPr>
      <w:rPr>
        <w:rFonts w:hint="default"/>
        <w:b/>
      </w:rPr>
    </w:lvl>
    <w:lvl w:ilvl="4">
      <w:start w:val="1"/>
      <w:numFmt w:val="decimal"/>
      <w:isLgl/>
      <w:lvlText w:val="%1.%2.%3.%4.%5."/>
      <w:lvlJc w:val="left"/>
      <w:pPr>
        <w:ind w:left="2498" w:hanging="1080"/>
      </w:pPr>
      <w:rPr>
        <w:rFonts w:hint="default"/>
      </w:rPr>
    </w:lvl>
    <w:lvl w:ilvl="5">
      <w:start w:val="1"/>
      <w:numFmt w:val="decimal"/>
      <w:isLgl/>
      <w:lvlText w:val="%1.%2.%3.%4.%5.%6."/>
      <w:lvlJc w:val="left"/>
      <w:pPr>
        <w:ind w:left="2498" w:hanging="108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2858" w:hanging="1440"/>
      </w:pPr>
      <w:rPr>
        <w:rFonts w:hint="default"/>
      </w:rPr>
    </w:lvl>
    <w:lvl w:ilvl="8">
      <w:start w:val="1"/>
      <w:numFmt w:val="decimal"/>
      <w:isLgl/>
      <w:lvlText w:val="%1.%2.%3.%4.%5.%6.%7.%8.%9."/>
      <w:lvlJc w:val="left"/>
      <w:pPr>
        <w:ind w:left="3218" w:hanging="1800"/>
      </w:pPr>
      <w:rPr>
        <w:rFonts w:hint="default"/>
      </w:rPr>
    </w:lvl>
  </w:abstractNum>
  <w:abstractNum w:abstractNumId="1" w15:restartNumberingAfterBreak="0">
    <w:nsid w:val="03D77FE2"/>
    <w:multiLevelType w:val="hybridMultilevel"/>
    <w:tmpl w:val="667657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D0B0734"/>
    <w:multiLevelType w:val="hybridMultilevel"/>
    <w:tmpl w:val="8062B0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EDF40C7"/>
    <w:multiLevelType w:val="multilevel"/>
    <w:tmpl w:val="9C7CD024"/>
    <w:lvl w:ilvl="0">
      <w:start w:val="1"/>
      <w:numFmt w:val="decimal"/>
      <w:lvlText w:val="%1."/>
      <w:lvlJc w:val="left"/>
      <w:pPr>
        <w:ind w:left="1170" w:hanging="360"/>
      </w:pPr>
      <w:rPr>
        <w:rFonts w:hint="default"/>
      </w:rPr>
    </w:lvl>
    <w:lvl w:ilvl="1">
      <w:start w:val="3"/>
      <w:numFmt w:val="decimal"/>
      <w:isLgl/>
      <w:lvlText w:val="%1.%2."/>
      <w:lvlJc w:val="left"/>
      <w:pPr>
        <w:ind w:left="1650" w:hanging="720"/>
      </w:pPr>
      <w:rPr>
        <w:rFonts w:hint="default"/>
      </w:rPr>
    </w:lvl>
    <w:lvl w:ilvl="2">
      <w:start w:val="3"/>
      <w:numFmt w:val="decimal"/>
      <w:isLgl/>
      <w:lvlText w:val="%1.%2.%3."/>
      <w:lvlJc w:val="left"/>
      <w:pPr>
        <w:ind w:left="1770" w:hanging="720"/>
      </w:pPr>
      <w:rPr>
        <w:rFonts w:hint="default"/>
      </w:rPr>
    </w:lvl>
    <w:lvl w:ilvl="3">
      <w:start w:val="5"/>
      <w:numFmt w:val="decimal"/>
      <w:isLgl/>
      <w:lvlText w:val="%1.%2.%3.%4."/>
      <w:lvlJc w:val="left"/>
      <w:pPr>
        <w:ind w:left="1890" w:hanging="720"/>
      </w:pPr>
      <w:rPr>
        <w:rFonts w:hint="default"/>
      </w:rPr>
    </w:lvl>
    <w:lvl w:ilvl="4">
      <w:start w:val="1"/>
      <w:numFmt w:val="decimal"/>
      <w:isLgl/>
      <w:lvlText w:val="%1.%2.%3.%4.%5."/>
      <w:lvlJc w:val="left"/>
      <w:pPr>
        <w:ind w:left="237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970" w:hanging="1440"/>
      </w:pPr>
      <w:rPr>
        <w:rFonts w:hint="default"/>
      </w:rPr>
    </w:lvl>
    <w:lvl w:ilvl="7">
      <w:start w:val="1"/>
      <w:numFmt w:val="decimal"/>
      <w:isLgl/>
      <w:lvlText w:val="%1.%2.%3.%4.%5.%6.%7.%8."/>
      <w:lvlJc w:val="left"/>
      <w:pPr>
        <w:ind w:left="3090" w:hanging="1440"/>
      </w:pPr>
      <w:rPr>
        <w:rFonts w:hint="default"/>
      </w:rPr>
    </w:lvl>
    <w:lvl w:ilvl="8">
      <w:start w:val="1"/>
      <w:numFmt w:val="decimal"/>
      <w:isLgl/>
      <w:lvlText w:val="%1.%2.%3.%4.%5.%6.%7.%8.%9."/>
      <w:lvlJc w:val="left"/>
      <w:pPr>
        <w:ind w:left="3570" w:hanging="1800"/>
      </w:pPr>
      <w:rPr>
        <w:rFonts w:hint="default"/>
      </w:rPr>
    </w:lvl>
  </w:abstractNum>
  <w:abstractNum w:abstractNumId="4" w15:restartNumberingAfterBreak="0">
    <w:nsid w:val="104B4094"/>
    <w:multiLevelType w:val="multilevel"/>
    <w:tmpl w:val="9C7CD024"/>
    <w:lvl w:ilvl="0">
      <w:start w:val="1"/>
      <w:numFmt w:val="decimal"/>
      <w:lvlText w:val="%1."/>
      <w:lvlJc w:val="left"/>
      <w:pPr>
        <w:ind w:left="1170" w:hanging="360"/>
      </w:pPr>
      <w:rPr>
        <w:rFonts w:hint="default"/>
      </w:rPr>
    </w:lvl>
    <w:lvl w:ilvl="1">
      <w:start w:val="3"/>
      <w:numFmt w:val="decimal"/>
      <w:isLgl/>
      <w:lvlText w:val="%1.%2."/>
      <w:lvlJc w:val="left"/>
      <w:pPr>
        <w:ind w:left="1650" w:hanging="720"/>
      </w:pPr>
      <w:rPr>
        <w:rFonts w:hint="default"/>
      </w:rPr>
    </w:lvl>
    <w:lvl w:ilvl="2">
      <w:start w:val="3"/>
      <w:numFmt w:val="decimal"/>
      <w:isLgl/>
      <w:lvlText w:val="%1.%2.%3."/>
      <w:lvlJc w:val="left"/>
      <w:pPr>
        <w:ind w:left="1770" w:hanging="720"/>
      </w:pPr>
      <w:rPr>
        <w:rFonts w:hint="default"/>
      </w:rPr>
    </w:lvl>
    <w:lvl w:ilvl="3">
      <w:start w:val="5"/>
      <w:numFmt w:val="decimal"/>
      <w:isLgl/>
      <w:lvlText w:val="%1.%2.%3.%4."/>
      <w:lvlJc w:val="left"/>
      <w:pPr>
        <w:ind w:left="1890" w:hanging="720"/>
      </w:pPr>
      <w:rPr>
        <w:rFonts w:hint="default"/>
      </w:rPr>
    </w:lvl>
    <w:lvl w:ilvl="4">
      <w:start w:val="1"/>
      <w:numFmt w:val="decimal"/>
      <w:isLgl/>
      <w:lvlText w:val="%1.%2.%3.%4.%5."/>
      <w:lvlJc w:val="left"/>
      <w:pPr>
        <w:ind w:left="237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970" w:hanging="1440"/>
      </w:pPr>
      <w:rPr>
        <w:rFonts w:hint="default"/>
      </w:rPr>
    </w:lvl>
    <w:lvl w:ilvl="7">
      <w:start w:val="1"/>
      <w:numFmt w:val="decimal"/>
      <w:isLgl/>
      <w:lvlText w:val="%1.%2.%3.%4.%5.%6.%7.%8."/>
      <w:lvlJc w:val="left"/>
      <w:pPr>
        <w:ind w:left="3090" w:hanging="1440"/>
      </w:pPr>
      <w:rPr>
        <w:rFonts w:hint="default"/>
      </w:rPr>
    </w:lvl>
    <w:lvl w:ilvl="8">
      <w:start w:val="1"/>
      <w:numFmt w:val="decimal"/>
      <w:isLgl/>
      <w:lvlText w:val="%1.%2.%3.%4.%5.%6.%7.%8.%9."/>
      <w:lvlJc w:val="left"/>
      <w:pPr>
        <w:ind w:left="3570" w:hanging="1800"/>
      </w:pPr>
      <w:rPr>
        <w:rFonts w:hint="default"/>
      </w:rPr>
    </w:lvl>
  </w:abstractNum>
  <w:abstractNum w:abstractNumId="5" w15:restartNumberingAfterBreak="0">
    <w:nsid w:val="14246FBC"/>
    <w:multiLevelType w:val="hybridMultilevel"/>
    <w:tmpl w:val="8CFC498E"/>
    <w:lvl w:ilvl="0" w:tplc="E06A0196">
      <w:start w:val="1"/>
      <w:numFmt w:val="decimal"/>
      <w:lvlText w:val="%1)"/>
      <w:lvlJc w:val="left"/>
      <w:pPr>
        <w:ind w:left="270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7E44A7C"/>
    <w:multiLevelType w:val="hybridMultilevel"/>
    <w:tmpl w:val="36167C80"/>
    <w:lvl w:ilvl="0" w:tplc="41F82330">
      <w:start w:val="1"/>
      <w:numFmt w:val="decimal"/>
      <w:lvlText w:val="%1."/>
      <w:lvlJc w:val="left"/>
      <w:pPr>
        <w:ind w:left="2907" w:hanging="360"/>
      </w:pPr>
      <w:rPr>
        <w:rFonts w:hint="default"/>
      </w:rPr>
    </w:lvl>
    <w:lvl w:ilvl="1" w:tplc="04210019" w:tentative="1">
      <w:start w:val="1"/>
      <w:numFmt w:val="lowerLetter"/>
      <w:lvlText w:val="%2."/>
      <w:lvlJc w:val="left"/>
      <w:pPr>
        <w:ind w:left="1440" w:hanging="360"/>
      </w:pPr>
    </w:lvl>
    <w:lvl w:ilvl="2" w:tplc="41F82330">
      <w:start w:val="1"/>
      <w:numFmt w:val="decimal"/>
      <w:lvlText w:val="%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A9E6206"/>
    <w:multiLevelType w:val="multilevel"/>
    <w:tmpl w:val="9C7CD024"/>
    <w:lvl w:ilvl="0">
      <w:start w:val="1"/>
      <w:numFmt w:val="decimal"/>
      <w:lvlText w:val="%1."/>
      <w:lvlJc w:val="left"/>
      <w:pPr>
        <w:ind w:left="1170" w:hanging="360"/>
      </w:pPr>
      <w:rPr>
        <w:rFonts w:hint="default"/>
      </w:rPr>
    </w:lvl>
    <w:lvl w:ilvl="1">
      <w:start w:val="3"/>
      <w:numFmt w:val="decimal"/>
      <w:isLgl/>
      <w:lvlText w:val="%1.%2."/>
      <w:lvlJc w:val="left"/>
      <w:pPr>
        <w:ind w:left="1650" w:hanging="720"/>
      </w:pPr>
      <w:rPr>
        <w:rFonts w:hint="default"/>
      </w:rPr>
    </w:lvl>
    <w:lvl w:ilvl="2">
      <w:start w:val="3"/>
      <w:numFmt w:val="decimal"/>
      <w:isLgl/>
      <w:lvlText w:val="%1.%2.%3."/>
      <w:lvlJc w:val="left"/>
      <w:pPr>
        <w:ind w:left="1770" w:hanging="720"/>
      </w:pPr>
      <w:rPr>
        <w:rFonts w:hint="default"/>
      </w:rPr>
    </w:lvl>
    <w:lvl w:ilvl="3">
      <w:start w:val="5"/>
      <w:numFmt w:val="decimal"/>
      <w:isLgl/>
      <w:lvlText w:val="%1.%2.%3.%4."/>
      <w:lvlJc w:val="left"/>
      <w:pPr>
        <w:ind w:left="1890" w:hanging="720"/>
      </w:pPr>
      <w:rPr>
        <w:rFonts w:hint="default"/>
      </w:rPr>
    </w:lvl>
    <w:lvl w:ilvl="4">
      <w:start w:val="1"/>
      <w:numFmt w:val="decimal"/>
      <w:isLgl/>
      <w:lvlText w:val="%1.%2.%3.%4.%5."/>
      <w:lvlJc w:val="left"/>
      <w:pPr>
        <w:ind w:left="237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970" w:hanging="1440"/>
      </w:pPr>
      <w:rPr>
        <w:rFonts w:hint="default"/>
      </w:rPr>
    </w:lvl>
    <w:lvl w:ilvl="7">
      <w:start w:val="1"/>
      <w:numFmt w:val="decimal"/>
      <w:isLgl/>
      <w:lvlText w:val="%1.%2.%3.%4.%5.%6.%7.%8."/>
      <w:lvlJc w:val="left"/>
      <w:pPr>
        <w:ind w:left="3090" w:hanging="1440"/>
      </w:pPr>
      <w:rPr>
        <w:rFonts w:hint="default"/>
      </w:rPr>
    </w:lvl>
    <w:lvl w:ilvl="8">
      <w:start w:val="1"/>
      <w:numFmt w:val="decimal"/>
      <w:isLgl/>
      <w:lvlText w:val="%1.%2.%3.%4.%5.%6.%7.%8.%9."/>
      <w:lvlJc w:val="left"/>
      <w:pPr>
        <w:ind w:left="3570" w:hanging="1800"/>
      </w:pPr>
      <w:rPr>
        <w:rFonts w:hint="default"/>
      </w:rPr>
    </w:lvl>
  </w:abstractNum>
  <w:abstractNum w:abstractNumId="8" w15:restartNumberingAfterBreak="0">
    <w:nsid w:val="1AF97358"/>
    <w:multiLevelType w:val="hybridMultilevel"/>
    <w:tmpl w:val="B3C8A65C"/>
    <w:lvl w:ilvl="0" w:tplc="049636AC">
      <w:start w:val="1"/>
      <w:numFmt w:val="decimal"/>
      <w:pStyle w:val="bab2bagian3"/>
      <w:lvlText w:val="2.4. %1."/>
      <w:lvlJc w:val="right"/>
      <w:pPr>
        <w:ind w:left="1636" w:hanging="360"/>
      </w:pPr>
      <w:rPr>
        <w:rFonts w:hint="default"/>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9" w15:restartNumberingAfterBreak="0">
    <w:nsid w:val="1D1273FC"/>
    <w:multiLevelType w:val="multilevel"/>
    <w:tmpl w:val="9C7CD024"/>
    <w:lvl w:ilvl="0">
      <w:start w:val="1"/>
      <w:numFmt w:val="decimal"/>
      <w:lvlText w:val="%1."/>
      <w:lvlJc w:val="left"/>
      <w:pPr>
        <w:ind w:left="1170" w:hanging="360"/>
      </w:pPr>
      <w:rPr>
        <w:rFonts w:hint="default"/>
      </w:rPr>
    </w:lvl>
    <w:lvl w:ilvl="1">
      <w:start w:val="3"/>
      <w:numFmt w:val="decimal"/>
      <w:isLgl/>
      <w:lvlText w:val="%1.%2."/>
      <w:lvlJc w:val="left"/>
      <w:pPr>
        <w:ind w:left="1650" w:hanging="720"/>
      </w:pPr>
      <w:rPr>
        <w:rFonts w:hint="default"/>
      </w:rPr>
    </w:lvl>
    <w:lvl w:ilvl="2">
      <w:start w:val="3"/>
      <w:numFmt w:val="decimal"/>
      <w:isLgl/>
      <w:lvlText w:val="%1.%2.%3."/>
      <w:lvlJc w:val="left"/>
      <w:pPr>
        <w:ind w:left="1770" w:hanging="720"/>
      </w:pPr>
      <w:rPr>
        <w:rFonts w:hint="default"/>
      </w:rPr>
    </w:lvl>
    <w:lvl w:ilvl="3">
      <w:start w:val="5"/>
      <w:numFmt w:val="decimal"/>
      <w:isLgl/>
      <w:lvlText w:val="%1.%2.%3.%4."/>
      <w:lvlJc w:val="left"/>
      <w:pPr>
        <w:ind w:left="1890" w:hanging="720"/>
      </w:pPr>
      <w:rPr>
        <w:rFonts w:hint="default"/>
      </w:rPr>
    </w:lvl>
    <w:lvl w:ilvl="4">
      <w:start w:val="1"/>
      <w:numFmt w:val="decimal"/>
      <w:isLgl/>
      <w:lvlText w:val="%1.%2.%3.%4.%5."/>
      <w:lvlJc w:val="left"/>
      <w:pPr>
        <w:ind w:left="237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970" w:hanging="1440"/>
      </w:pPr>
      <w:rPr>
        <w:rFonts w:hint="default"/>
      </w:rPr>
    </w:lvl>
    <w:lvl w:ilvl="7">
      <w:start w:val="1"/>
      <w:numFmt w:val="decimal"/>
      <w:isLgl/>
      <w:lvlText w:val="%1.%2.%3.%4.%5.%6.%7.%8."/>
      <w:lvlJc w:val="left"/>
      <w:pPr>
        <w:ind w:left="3090" w:hanging="1440"/>
      </w:pPr>
      <w:rPr>
        <w:rFonts w:hint="default"/>
      </w:rPr>
    </w:lvl>
    <w:lvl w:ilvl="8">
      <w:start w:val="1"/>
      <w:numFmt w:val="decimal"/>
      <w:isLgl/>
      <w:lvlText w:val="%1.%2.%3.%4.%5.%6.%7.%8.%9."/>
      <w:lvlJc w:val="left"/>
      <w:pPr>
        <w:ind w:left="3570" w:hanging="1800"/>
      </w:pPr>
      <w:rPr>
        <w:rFonts w:hint="default"/>
      </w:rPr>
    </w:lvl>
  </w:abstractNum>
  <w:abstractNum w:abstractNumId="10" w15:restartNumberingAfterBreak="0">
    <w:nsid w:val="1EC17D7D"/>
    <w:multiLevelType w:val="multilevel"/>
    <w:tmpl w:val="9C7CD024"/>
    <w:lvl w:ilvl="0">
      <w:start w:val="1"/>
      <w:numFmt w:val="decimal"/>
      <w:lvlText w:val="%1."/>
      <w:lvlJc w:val="left"/>
      <w:pPr>
        <w:ind w:left="1170" w:hanging="360"/>
      </w:pPr>
      <w:rPr>
        <w:rFonts w:hint="default"/>
      </w:rPr>
    </w:lvl>
    <w:lvl w:ilvl="1">
      <w:start w:val="3"/>
      <w:numFmt w:val="decimal"/>
      <w:isLgl/>
      <w:lvlText w:val="%1.%2."/>
      <w:lvlJc w:val="left"/>
      <w:pPr>
        <w:ind w:left="1650" w:hanging="720"/>
      </w:pPr>
      <w:rPr>
        <w:rFonts w:hint="default"/>
      </w:rPr>
    </w:lvl>
    <w:lvl w:ilvl="2">
      <w:start w:val="3"/>
      <w:numFmt w:val="decimal"/>
      <w:isLgl/>
      <w:lvlText w:val="%1.%2.%3."/>
      <w:lvlJc w:val="left"/>
      <w:pPr>
        <w:ind w:left="1770" w:hanging="720"/>
      </w:pPr>
      <w:rPr>
        <w:rFonts w:hint="default"/>
      </w:rPr>
    </w:lvl>
    <w:lvl w:ilvl="3">
      <w:start w:val="5"/>
      <w:numFmt w:val="decimal"/>
      <w:isLgl/>
      <w:lvlText w:val="%1.%2.%3.%4."/>
      <w:lvlJc w:val="left"/>
      <w:pPr>
        <w:ind w:left="1890" w:hanging="720"/>
      </w:pPr>
      <w:rPr>
        <w:rFonts w:hint="default"/>
      </w:rPr>
    </w:lvl>
    <w:lvl w:ilvl="4">
      <w:start w:val="1"/>
      <w:numFmt w:val="decimal"/>
      <w:isLgl/>
      <w:lvlText w:val="%1.%2.%3.%4.%5."/>
      <w:lvlJc w:val="left"/>
      <w:pPr>
        <w:ind w:left="237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970" w:hanging="1440"/>
      </w:pPr>
      <w:rPr>
        <w:rFonts w:hint="default"/>
      </w:rPr>
    </w:lvl>
    <w:lvl w:ilvl="7">
      <w:start w:val="1"/>
      <w:numFmt w:val="decimal"/>
      <w:isLgl/>
      <w:lvlText w:val="%1.%2.%3.%4.%5.%6.%7.%8."/>
      <w:lvlJc w:val="left"/>
      <w:pPr>
        <w:ind w:left="3090" w:hanging="1440"/>
      </w:pPr>
      <w:rPr>
        <w:rFonts w:hint="default"/>
      </w:rPr>
    </w:lvl>
    <w:lvl w:ilvl="8">
      <w:start w:val="1"/>
      <w:numFmt w:val="decimal"/>
      <w:isLgl/>
      <w:lvlText w:val="%1.%2.%3.%4.%5.%6.%7.%8.%9."/>
      <w:lvlJc w:val="left"/>
      <w:pPr>
        <w:ind w:left="3570" w:hanging="1800"/>
      </w:pPr>
      <w:rPr>
        <w:rFonts w:hint="default"/>
      </w:rPr>
    </w:lvl>
  </w:abstractNum>
  <w:abstractNum w:abstractNumId="11" w15:restartNumberingAfterBreak="0">
    <w:nsid w:val="24A9160F"/>
    <w:multiLevelType w:val="hybridMultilevel"/>
    <w:tmpl w:val="D37837D0"/>
    <w:lvl w:ilvl="0" w:tplc="04210019">
      <w:start w:val="1"/>
      <w:numFmt w:val="lowerLetter"/>
      <w:lvlText w:val="%1."/>
      <w:lvlJc w:val="left"/>
      <w:pPr>
        <w:ind w:left="3600" w:hanging="360"/>
      </w:p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12" w15:restartNumberingAfterBreak="0">
    <w:nsid w:val="28917CE9"/>
    <w:multiLevelType w:val="hybridMultilevel"/>
    <w:tmpl w:val="56463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D920380"/>
    <w:multiLevelType w:val="hybridMultilevel"/>
    <w:tmpl w:val="D5248168"/>
    <w:lvl w:ilvl="0" w:tplc="99A8501A">
      <w:start w:val="1"/>
      <w:numFmt w:val="decimal"/>
      <w:lvlText w:val="%1)"/>
      <w:lvlJc w:val="left"/>
      <w:pPr>
        <w:ind w:left="1647" w:hanging="360"/>
      </w:pPr>
      <w:rPr>
        <w:rFonts w:hint="default"/>
        <w:sz w:val="23"/>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FFE548B"/>
    <w:multiLevelType w:val="hybridMultilevel"/>
    <w:tmpl w:val="0AF8487C"/>
    <w:lvl w:ilvl="0" w:tplc="6608BF44">
      <w:start w:val="1"/>
      <w:numFmt w:val="decimal"/>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5" w15:restartNumberingAfterBreak="0">
    <w:nsid w:val="31804659"/>
    <w:multiLevelType w:val="multilevel"/>
    <w:tmpl w:val="9C7CD024"/>
    <w:lvl w:ilvl="0">
      <w:start w:val="1"/>
      <w:numFmt w:val="decimal"/>
      <w:lvlText w:val="%1."/>
      <w:lvlJc w:val="left"/>
      <w:pPr>
        <w:ind w:left="1170" w:hanging="360"/>
      </w:pPr>
      <w:rPr>
        <w:rFonts w:hint="default"/>
      </w:rPr>
    </w:lvl>
    <w:lvl w:ilvl="1">
      <w:start w:val="3"/>
      <w:numFmt w:val="decimal"/>
      <w:isLgl/>
      <w:lvlText w:val="%1.%2."/>
      <w:lvlJc w:val="left"/>
      <w:pPr>
        <w:ind w:left="1650" w:hanging="720"/>
      </w:pPr>
      <w:rPr>
        <w:rFonts w:hint="default"/>
      </w:rPr>
    </w:lvl>
    <w:lvl w:ilvl="2">
      <w:start w:val="3"/>
      <w:numFmt w:val="decimal"/>
      <w:isLgl/>
      <w:lvlText w:val="%1.%2.%3."/>
      <w:lvlJc w:val="left"/>
      <w:pPr>
        <w:ind w:left="1770" w:hanging="720"/>
      </w:pPr>
      <w:rPr>
        <w:rFonts w:hint="default"/>
      </w:rPr>
    </w:lvl>
    <w:lvl w:ilvl="3">
      <w:start w:val="5"/>
      <w:numFmt w:val="decimal"/>
      <w:isLgl/>
      <w:lvlText w:val="%1.%2.%3.%4."/>
      <w:lvlJc w:val="left"/>
      <w:pPr>
        <w:ind w:left="1890" w:hanging="720"/>
      </w:pPr>
      <w:rPr>
        <w:rFonts w:hint="default"/>
      </w:rPr>
    </w:lvl>
    <w:lvl w:ilvl="4">
      <w:start w:val="1"/>
      <w:numFmt w:val="decimal"/>
      <w:isLgl/>
      <w:lvlText w:val="%1.%2.%3.%4.%5."/>
      <w:lvlJc w:val="left"/>
      <w:pPr>
        <w:ind w:left="237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970" w:hanging="1440"/>
      </w:pPr>
      <w:rPr>
        <w:rFonts w:hint="default"/>
      </w:rPr>
    </w:lvl>
    <w:lvl w:ilvl="7">
      <w:start w:val="1"/>
      <w:numFmt w:val="decimal"/>
      <w:isLgl/>
      <w:lvlText w:val="%1.%2.%3.%4.%5.%6.%7.%8."/>
      <w:lvlJc w:val="left"/>
      <w:pPr>
        <w:ind w:left="3090" w:hanging="1440"/>
      </w:pPr>
      <w:rPr>
        <w:rFonts w:hint="default"/>
      </w:rPr>
    </w:lvl>
    <w:lvl w:ilvl="8">
      <w:start w:val="1"/>
      <w:numFmt w:val="decimal"/>
      <w:isLgl/>
      <w:lvlText w:val="%1.%2.%3.%4.%5.%6.%7.%8.%9."/>
      <w:lvlJc w:val="left"/>
      <w:pPr>
        <w:ind w:left="3570" w:hanging="1800"/>
      </w:pPr>
      <w:rPr>
        <w:rFonts w:hint="default"/>
      </w:rPr>
    </w:lvl>
  </w:abstractNum>
  <w:abstractNum w:abstractNumId="16" w15:restartNumberingAfterBreak="0">
    <w:nsid w:val="33213E9F"/>
    <w:multiLevelType w:val="hybridMultilevel"/>
    <w:tmpl w:val="3510ED78"/>
    <w:lvl w:ilvl="0" w:tplc="1D44FE34">
      <w:start w:val="1"/>
      <w:numFmt w:val="lowerLetter"/>
      <w:lvlText w:val="%1."/>
      <w:lvlJc w:val="left"/>
      <w:pPr>
        <w:ind w:left="3600" w:hanging="360"/>
      </w:pPr>
      <w:rPr>
        <w:rFonts w:hint="default"/>
      </w:rPr>
    </w:lvl>
    <w:lvl w:ilvl="1" w:tplc="04210011">
      <w:start w:val="1"/>
      <w:numFmt w:val="decimal"/>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51A63E8"/>
    <w:multiLevelType w:val="multilevel"/>
    <w:tmpl w:val="9C7CD024"/>
    <w:lvl w:ilvl="0">
      <w:start w:val="1"/>
      <w:numFmt w:val="decimal"/>
      <w:lvlText w:val="%1."/>
      <w:lvlJc w:val="left"/>
      <w:pPr>
        <w:ind w:left="1170" w:hanging="360"/>
      </w:pPr>
      <w:rPr>
        <w:rFonts w:hint="default"/>
      </w:rPr>
    </w:lvl>
    <w:lvl w:ilvl="1">
      <w:start w:val="3"/>
      <w:numFmt w:val="decimal"/>
      <w:isLgl/>
      <w:lvlText w:val="%1.%2."/>
      <w:lvlJc w:val="left"/>
      <w:pPr>
        <w:ind w:left="1650" w:hanging="720"/>
      </w:pPr>
      <w:rPr>
        <w:rFonts w:hint="default"/>
      </w:rPr>
    </w:lvl>
    <w:lvl w:ilvl="2">
      <w:start w:val="3"/>
      <w:numFmt w:val="decimal"/>
      <w:isLgl/>
      <w:lvlText w:val="%1.%2.%3."/>
      <w:lvlJc w:val="left"/>
      <w:pPr>
        <w:ind w:left="1770" w:hanging="720"/>
      </w:pPr>
      <w:rPr>
        <w:rFonts w:hint="default"/>
      </w:rPr>
    </w:lvl>
    <w:lvl w:ilvl="3">
      <w:start w:val="5"/>
      <w:numFmt w:val="decimal"/>
      <w:isLgl/>
      <w:lvlText w:val="%1.%2.%3.%4."/>
      <w:lvlJc w:val="left"/>
      <w:pPr>
        <w:ind w:left="1890" w:hanging="720"/>
      </w:pPr>
      <w:rPr>
        <w:rFonts w:hint="default"/>
      </w:rPr>
    </w:lvl>
    <w:lvl w:ilvl="4">
      <w:start w:val="1"/>
      <w:numFmt w:val="decimal"/>
      <w:isLgl/>
      <w:lvlText w:val="%1.%2.%3.%4.%5."/>
      <w:lvlJc w:val="left"/>
      <w:pPr>
        <w:ind w:left="237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970" w:hanging="1440"/>
      </w:pPr>
      <w:rPr>
        <w:rFonts w:hint="default"/>
      </w:rPr>
    </w:lvl>
    <w:lvl w:ilvl="7">
      <w:start w:val="1"/>
      <w:numFmt w:val="decimal"/>
      <w:isLgl/>
      <w:lvlText w:val="%1.%2.%3.%4.%5.%6.%7.%8."/>
      <w:lvlJc w:val="left"/>
      <w:pPr>
        <w:ind w:left="3090" w:hanging="1440"/>
      </w:pPr>
      <w:rPr>
        <w:rFonts w:hint="default"/>
      </w:rPr>
    </w:lvl>
    <w:lvl w:ilvl="8">
      <w:start w:val="1"/>
      <w:numFmt w:val="decimal"/>
      <w:isLgl/>
      <w:lvlText w:val="%1.%2.%3.%4.%5.%6.%7.%8.%9."/>
      <w:lvlJc w:val="left"/>
      <w:pPr>
        <w:ind w:left="3570" w:hanging="1800"/>
      </w:pPr>
      <w:rPr>
        <w:rFonts w:hint="default"/>
      </w:rPr>
    </w:lvl>
  </w:abstractNum>
  <w:abstractNum w:abstractNumId="18" w15:restartNumberingAfterBreak="0">
    <w:nsid w:val="35332FA2"/>
    <w:multiLevelType w:val="hybridMultilevel"/>
    <w:tmpl w:val="2794AC4A"/>
    <w:lvl w:ilvl="0" w:tplc="6F8240BA">
      <w:start w:val="1"/>
      <w:numFmt w:val="decimal"/>
      <w:pStyle w:val="Subbab"/>
      <w:lvlText w:val="2.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BA97203"/>
    <w:multiLevelType w:val="hybridMultilevel"/>
    <w:tmpl w:val="AC8865A0"/>
    <w:lvl w:ilvl="0" w:tplc="66E0052C">
      <w:start w:val="1"/>
      <w:numFmt w:val="decimal"/>
      <w:lvlText w:val="%1."/>
      <w:lvlJc w:val="left"/>
      <w:pPr>
        <w:ind w:left="927" w:hanging="360"/>
      </w:pPr>
      <w:rPr>
        <w:rFonts w:hint="default"/>
      </w:rPr>
    </w:lvl>
    <w:lvl w:ilvl="1" w:tplc="074C3616">
      <w:start w:val="1"/>
      <w:numFmt w:val="decimal"/>
      <w:lvlText w:val="%2)"/>
      <w:lvlJc w:val="left"/>
      <w:pPr>
        <w:ind w:left="1647" w:hanging="360"/>
      </w:pPr>
      <w:rPr>
        <w:rFonts w:hint="default"/>
        <w:sz w:val="23"/>
      </w:rPr>
    </w:lvl>
    <w:lvl w:ilvl="2" w:tplc="23D64602">
      <w:start w:val="1"/>
      <w:numFmt w:val="lowerLetter"/>
      <w:lvlText w:val="%3."/>
      <w:lvlJc w:val="left"/>
      <w:pPr>
        <w:ind w:left="2547" w:hanging="360"/>
      </w:pPr>
      <w:rPr>
        <w:rFonts w:hint="default"/>
      </w:r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3E992F4A"/>
    <w:multiLevelType w:val="hybridMultilevel"/>
    <w:tmpl w:val="288E1B92"/>
    <w:lvl w:ilvl="0" w:tplc="20282AD8">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1" w15:restartNumberingAfterBreak="0">
    <w:nsid w:val="41E230D7"/>
    <w:multiLevelType w:val="hybridMultilevel"/>
    <w:tmpl w:val="DD360C52"/>
    <w:lvl w:ilvl="0" w:tplc="2B8043E2">
      <w:start w:val="1"/>
      <w:numFmt w:val="decimal"/>
      <w:lvlText w:val="%1)"/>
      <w:lvlJc w:val="left"/>
      <w:pPr>
        <w:ind w:left="270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218501E"/>
    <w:multiLevelType w:val="hybridMultilevel"/>
    <w:tmpl w:val="94563C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2A047A3"/>
    <w:multiLevelType w:val="hybridMultilevel"/>
    <w:tmpl w:val="0DD04828"/>
    <w:lvl w:ilvl="0" w:tplc="580A058E">
      <w:start w:val="1"/>
      <w:numFmt w:val="decimal"/>
      <w:lvlText w:val="%1."/>
      <w:lvlJc w:val="left"/>
      <w:pPr>
        <w:ind w:left="10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2BC6E00"/>
    <w:multiLevelType w:val="hybridMultilevel"/>
    <w:tmpl w:val="56463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33C1408"/>
    <w:multiLevelType w:val="hybridMultilevel"/>
    <w:tmpl w:val="D9264594"/>
    <w:lvl w:ilvl="0" w:tplc="D1A2BD88">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78A3915"/>
    <w:multiLevelType w:val="hybridMultilevel"/>
    <w:tmpl w:val="56463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F344863"/>
    <w:multiLevelType w:val="hybridMultilevel"/>
    <w:tmpl w:val="5E6CABF2"/>
    <w:lvl w:ilvl="0" w:tplc="A218151E">
      <w:start w:val="1"/>
      <w:numFmt w:val="lowerLetter"/>
      <w:lvlText w:val="%1."/>
      <w:lvlJc w:val="left"/>
      <w:pPr>
        <w:ind w:left="18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161467A"/>
    <w:multiLevelType w:val="multilevel"/>
    <w:tmpl w:val="3EFA6672"/>
    <w:lvl w:ilvl="0">
      <w:start w:val="1"/>
      <w:numFmt w:val="upperRoman"/>
      <w:pStyle w:val="Heading1"/>
      <w:lvlText w:val="%1."/>
      <w:lvlJc w:val="left"/>
      <w:pPr>
        <w:ind w:left="360" w:hanging="360"/>
      </w:pPr>
      <w:rPr>
        <w:rFonts w:hint="default"/>
      </w:rPr>
    </w:lvl>
    <w:lvl w:ilvl="1">
      <w:start w:val="1"/>
      <w:numFmt w:val="decimal"/>
      <w:pStyle w:val="Heading2"/>
      <w:isLgl/>
      <w:lvlText w:val="%1.%2."/>
      <w:lvlJc w:val="left"/>
      <w:pPr>
        <w:tabs>
          <w:tab w:val="num" w:pos="1701"/>
        </w:tabs>
        <w:ind w:left="567" w:hanging="567"/>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3800" w:hanging="68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851" w:hanging="85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ascii="Times New Roman" w:eastAsiaTheme="minorEastAsia" w:hAnsi="Times New Roman" w:cs="Times New Roman"/>
      </w:rPr>
    </w:lvl>
    <w:lvl w:ilvl="8">
      <w:start w:val="1"/>
      <w:numFmt w:val="lowerRoman"/>
      <w:lvlText w:val="%9."/>
      <w:lvlJc w:val="left"/>
      <w:pPr>
        <w:ind w:left="3240" w:hanging="360"/>
      </w:pPr>
      <w:rPr>
        <w:rFonts w:hint="default"/>
      </w:rPr>
    </w:lvl>
  </w:abstractNum>
  <w:abstractNum w:abstractNumId="29" w15:restartNumberingAfterBreak="0">
    <w:nsid w:val="52721FE8"/>
    <w:multiLevelType w:val="hybridMultilevel"/>
    <w:tmpl w:val="F112E00A"/>
    <w:lvl w:ilvl="0" w:tplc="670253CE">
      <w:start w:val="1"/>
      <w:numFmt w:val="decimal"/>
      <w:pStyle w:val="List1"/>
      <w:lvlText w:val="%1)"/>
      <w:lvlJc w:val="left"/>
      <w:pPr>
        <w:ind w:left="1636" w:hanging="360"/>
      </w:pPr>
      <w:rPr>
        <w:rFonts w:hint="default"/>
      </w:rPr>
    </w:lvl>
    <w:lvl w:ilvl="1" w:tplc="04210019">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30" w15:restartNumberingAfterBreak="0">
    <w:nsid w:val="548548C4"/>
    <w:multiLevelType w:val="multilevel"/>
    <w:tmpl w:val="02363142"/>
    <w:lvl w:ilvl="0">
      <w:start w:val="1"/>
      <w:numFmt w:val="decimal"/>
      <w:lvlText w:val="%1."/>
      <w:lvlJc w:val="left"/>
      <w:pPr>
        <w:ind w:left="1080" w:hanging="720"/>
      </w:pPr>
      <w:rPr>
        <w:rFonts w:hint="default"/>
        <w:i w:val="0"/>
        <w:color w:val="auto"/>
      </w:rPr>
    </w:lvl>
    <w:lvl w:ilvl="1">
      <w:start w:val="1"/>
      <w:numFmt w:val="decimal"/>
      <w:isLgl/>
      <w:lvlText w:val="%1.%2."/>
      <w:lvlJc w:val="left"/>
      <w:pPr>
        <w:ind w:left="1080" w:hanging="720"/>
      </w:pPr>
      <w:rPr>
        <w:rFonts w:hint="default"/>
        <w:color w:val="000000" w:themeColor="text1"/>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84F0888"/>
    <w:multiLevelType w:val="hybridMultilevel"/>
    <w:tmpl w:val="D504AB68"/>
    <w:lvl w:ilvl="0" w:tplc="F0601160">
      <w:start w:val="1"/>
      <w:numFmt w:val="lowerLetter"/>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32" w15:restartNumberingAfterBreak="0">
    <w:nsid w:val="5A8865D7"/>
    <w:multiLevelType w:val="hybridMultilevel"/>
    <w:tmpl w:val="56463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A942E5F"/>
    <w:multiLevelType w:val="hybridMultilevel"/>
    <w:tmpl w:val="0ED2EA58"/>
    <w:lvl w:ilvl="0" w:tplc="C7F48A3A">
      <w:start w:val="1"/>
      <w:numFmt w:val="lowerLetter"/>
      <w:pStyle w:val="numbering"/>
      <w:lvlText w:val="%1."/>
      <w:lvlJc w:val="right"/>
      <w:pPr>
        <w:ind w:left="117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737D02"/>
    <w:multiLevelType w:val="hybridMultilevel"/>
    <w:tmpl w:val="6C0435AC"/>
    <w:lvl w:ilvl="0" w:tplc="9536AC28">
      <w:start w:val="1"/>
      <w:numFmt w:val="decimal"/>
      <w:pStyle w:val="tabel"/>
      <w:lvlText w:val="Tabel %1."/>
      <w:lvlJc w:val="left"/>
      <w:pPr>
        <w:ind w:left="1713" w:hanging="360"/>
      </w:pPr>
      <w:rPr>
        <w:rFonts w:ascii="Times New Roman" w:hAnsi="Times New Roman" w:hint="default"/>
        <w:b/>
        <w:i w:val="0"/>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5" w15:restartNumberingAfterBreak="0">
    <w:nsid w:val="652A5194"/>
    <w:multiLevelType w:val="hybridMultilevel"/>
    <w:tmpl w:val="47946078"/>
    <w:lvl w:ilvl="0" w:tplc="0421000F">
      <w:start w:val="1"/>
      <w:numFmt w:val="decimal"/>
      <w:lvlText w:val="%1."/>
      <w:lvlJc w:val="left"/>
      <w:pPr>
        <w:ind w:left="720" w:hanging="360"/>
      </w:pPr>
      <w:rPr>
        <w:rFonts w:hint="default"/>
      </w:rPr>
    </w:lvl>
    <w:lvl w:ilvl="1" w:tplc="CB6CA55E">
      <w:start w:val="1"/>
      <w:numFmt w:val="lowerLetter"/>
      <w:lvlText w:val="%2."/>
      <w:lvlJc w:val="left"/>
      <w:pPr>
        <w:ind w:left="1440" w:hanging="360"/>
      </w:pPr>
      <w:rPr>
        <w:rFonts w:ascii="Times New Roman" w:eastAsiaTheme="minorHAnsi" w:hAnsi="Times New Roman" w:cs="Times New Roman"/>
      </w:rPr>
    </w:lvl>
    <w:lvl w:ilvl="2" w:tplc="0421001B">
      <w:start w:val="1"/>
      <w:numFmt w:val="lowerRoman"/>
      <w:lvlText w:val="%3."/>
      <w:lvlJc w:val="right"/>
      <w:pPr>
        <w:ind w:left="2160" w:hanging="180"/>
      </w:pPr>
    </w:lvl>
    <w:lvl w:ilvl="3" w:tplc="012C418A">
      <w:start w:val="5"/>
      <w:numFmt w:val="upperLetter"/>
      <w:lvlText w:val="%4."/>
      <w:lvlJc w:val="left"/>
      <w:pPr>
        <w:ind w:left="2880" w:hanging="360"/>
      </w:pPr>
      <w:rPr>
        <w:rFonts w:hint="default"/>
      </w:rPr>
    </w:lvl>
    <w:lvl w:ilvl="4" w:tplc="75EE86B2">
      <w:start w:val="4"/>
      <w:numFmt w:val="upperRoman"/>
      <w:lvlText w:val="%5."/>
      <w:lvlJc w:val="left"/>
      <w:pPr>
        <w:ind w:left="3960" w:hanging="720"/>
      </w:pPr>
      <w:rPr>
        <w:rFonts w:hint="default"/>
      </w:rPr>
    </w:lvl>
    <w:lvl w:ilvl="5" w:tplc="0421001B">
      <w:start w:val="1"/>
      <w:numFmt w:val="lowerRoman"/>
      <w:lvlText w:val="%6."/>
      <w:lvlJc w:val="right"/>
      <w:pPr>
        <w:ind w:left="4320" w:hanging="180"/>
      </w:pPr>
    </w:lvl>
    <w:lvl w:ilvl="6" w:tplc="ED267D16">
      <w:start w:val="5"/>
      <w:numFmt w:val="bullet"/>
      <w:lvlText w:val=""/>
      <w:lvlJc w:val="left"/>
      <w:pPr>
        <w:ind w:left="5040" w:hanging="360"/>
      </w:pPr>
      <w:rPr>
        <w:rFonts w:ascii="Wingdings" w:eastAsiaTheme="minorHAnsi" w:hAnsi="Wingdings" w:cs="Times New Roman" w:hint="default"/>
      </w:rPr>
    </w:lvl>
    <w:lvl w:ilvl="7" w:tplc="B2945940">
      <w:start w:val="1"/>
      <w:numFmt w:val="decimal"/>
      <w:lvlText w:val="%8)"/>
      <w:lvlJc w:val="left"/>
      <w:pPr>
        <w:ind w:left="5760" w:hanging="360"/>
      </w:pPr>
      <w:rPr>
        <w:rFonts w:hint="default"/>
        <w:i w:val="0"/>
      </w:rPr>
    </w:lvl>
    <w:lvl w:ilvl="8" w:tplc="0421001B" w:tentative="1">
      <w:start w:val="1"/>
      <w:numFmt w:val="lowerRoman"/>
      <w:lvlText w:val="%9."/>
      <w:lvlJc w:val="right"/>
      <w:pPr>
        <w:ind w:left="6480" w:hanging="180"/>
      </w:pPr>
    </w:lvl>
  </w:abstractNum>
  <w:abstractNum w:abstractNumId="36" w15:restartNumberingAfterBreak="0">
    <w:nsid w:val="67062471"/>
    <w:multiLevelType w:val="hybridMultilevel"/>
    <w:tmpl w:val="51E66B98"/>
    <w:lvl w:ilvl="0" w:tplc="7C24E492">
      <w:start w:val="1"/>
      <w:numFmt w:val="decimal"/>
      <w:pStyle w:val="bab2bagian4"/>
      <w:lvlText w:val="2.6. %1."/>
      <w:lvlJc w:val="right"/>
      <w:pPr>
        <w:ind w:left="163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75571BB"/>
    <w:multiLevelType w:val="hybridMultilevel"/>
    <w:tmpl w:val="90720518"/>
    <w:lvl w:ilvl="0" w:tplc="04210019">
      <w:start w:val="1"/>
      <w:numFmt w:val="lowerLetter"/>
      <w:lvlText w:val="%1."/>
      <w:lvlJc w:val="left"/>
      <w:pPr>
        <w:ind w:left="1287" w:hanging="360"/>
      </w:pPr>
    </w:lvl>
    <w:lvl w:ilvl="1" w:tplc="04210019">
      <w:start w:val="1"/>
      <w:numFmt w:val="lowerLetter"/>
      <w:lvlText w:val="%2."/>
      <w:lvlJc w:val="left"/>
      <w:pPr>
        <w:ind w:left="2007" w:hanging="360"/>
      </w:pPr>
    </w:lvl>
    <w:lvl w:ilvl="2" w:tplc="CDDAC64E">
      <w:start w:val="1"/>
      <w:numFmt w:val="decimal"/>
      <w:lvlText w:val="%3."/>
      <w:lvlJc w:val="left"/>
      <w:pPr>
        <w:ind w:left="2907" w:hanging="360"/>
      </w:pPr>
      <w:rPr>
        <w:rFonts w:hint="default"/>
      </w:rPr>
    </w:lvl>
    <w:lvl w:ilvl="3" w:tplc="A3AA410C">
      <w:start w:val="1"/>
      <w:numFmt w:val="decimal"/>
      <w:lvlText w:val="%4)"/>
      <w:lvlJc w:val="left"/>
      <w:pPr>
        <w:ind w:left="3447" w:hanging="360"/>
      </w:pPr>
      <w:rPr>
        <w:rFonts w:hint="default"/>
      </w:r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8" w15:restartNumberingAfterBreak="0">
    <w:nsid w:val="678475D7"/>
    <w:multiLevelType w:val="multilevel"/>
    <w:tmpl w:val="9C7CD024"/>
    <w:lvl w:ilvl="0">
      <w:start w:val="1"/>
      <w:numFmt w:val="decimal"/>
      <w:lvlText w:val="%1."/>
      <w:lvlJc w:val="left"/>
      <w:pPr>
        <w:ind w:left="1170" w:hanging="360"/>
      </w:pPr>
      <w:rPr>
        <w:rFonts w:hint="default"/>
      </w:rPr>
    </w:lvl>
    <w:lvl w:ilvl="1">
      <w:start w:val="3"/>
      <w:numFmt w:val="decimal"/>
      <w:isLgl/>
      <w:lvlText w:val="%1.%2."/>
      <w:lvlJc w:val="left"/>
      <w:pPr>
        <w:ind w:left="1650" w:hanging="720"/>
      </w:pPr>
      <w:rPr>
        <w:rFonts w:hint="default"/>
      </w:rPr>
    </w:lvl>
    <w:lvl w:ilvl="2">
      <w:start w:val="3"/>
      <w:numFmt w:val="decimal"/>
      <w:isLgl/>
      <w:lvlText w:val="%1.%2.%3."/>
      <w:lvlJc w:val="left"/>
      <w:pPr>
        <w:ind w:left="1770" w:hanging="720"/>
      </w:pPr>
      <w:rPr>
        <w:rFonts w:hint="default"/>
      </w:rPr>
    </w:lvl>
    <w:lvl w:ilvl="3">
      <w:start w:val="5"/>
      <w:numFmt w:val="decimal"/>
      <w:isLgl/>
      <w:lvlText w:val="%1.%2.%3.%4."/>
      <w:lvlJc w:val="left"/>
      <w:pPr>
        <w:ind w:left="1890" w:hanging="720"/>
      </w:pPr>
      <w:rPr>
        <w:rFonts w:hint="default"/>
      </w:rPr>
    </w:lvl>
    <w:lvl w:ilvl="4">
      <w:start w:val="1"/>
      <w:numFmt w:val="decimal"/>
      <w:isLgl/>
      <w:lvlText w:val="%1.%2.%3.%4.%5."/>
      <w:lvlJc w:val="left"/>
      <w:pPr>
        <w:ind w:left="237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970" w:hanging="1440"/>
      </w:pPr>
      <w:rPr>
        <w:rFonts w:hint="default"/>
      </w:rPr>
    </w:lvl>
    <w:lvl w:ilvl="7">
      <w:start w:val="1"/>
      <w:numFmt w:val="decimal"/>
      <w:isLgl/>
      <w:lvlText w:val="%1.%2.%3.%4.%5.%6.%7.%8."/>
      <w:lvlJc w:val="left"/>
      <w:pPr>
        <w:ind w:left="3090" w:hanging="1440"/>
      </w:pPr>
      <w:rPr>
        <w:rFonts w:hint="default"/>
      </w:rPr>
    </w:lvl>
    <w:lvl w:ilvl="8">
      <w:start w:val="1"/>
      <w:numFmt w:val="decimal"/>
      <w:isLgl/>
      <w:lvlText w:val="%1.%2.%3.%4.%5.%6.%7.%8.%9."/>
      <w:lvlJc w:val="left"/>
      <w:pPr>
        <w:ind w:left="3570" w:hanging="1800"/>
      </w:pPr>
      <w:rPr>
        <w:rFonts w:hint="default"/>
      </w:rPr>
    </w:lvl>
  </w:abstractNum>
  <w:abstractNum w:abstractNumId="39" w15:restartNumberingAfterBreak="0">
    <w:nsid w:val="695D5D6A"/>
    <w:multiLevelType w:val="hybridMultilevel"/>
    <w:tmpl w:val="302C778A"/>
    <w:lvl w:ilvl="0" w:tplc="0CD48F18">
      <w:start w:val="1"/>
      <w:numFmt w:val="lowerLetter"/>
      <w:lvlText w:val="%1."/>
      <w:lvlJc w:val="left"/>
      <w:pPr>
        <w:ind w:left="3240" w:hanging="360"/>
      </w:pPr>
      <w:rPr>
        <w:rFonts w:ascii="TimesNewRomanPSMT" w:hAnsi="TimesNewRomanPSMT" w:cs="TimesNewRomanPSMT" w:hint="default"/>
        <w:sz w:val="23"/>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40" w15:restartNumberingAfterBreak="0">
    <w:nsid w:val="6A6E4B1C"/>
    <w:multiLevelType w:val="multilevel"/>
    <w:tmpl w:val="9C7CD024"/>
    <w:lvl w:ilvl="0">
      <w:start w:val="1"/>
      <w:numFmt w:val="decimal"/>
      <w:lvlText w:val="%1."/>
      <w:lvlJc w:val="left"/>
      <w:pPr>
        <w:ind w:left="1170" w:hanging="360"/>
      </w:pPr>
      <w:rPr>
        <w:rFonts w:hint="default"/>
      </w:rPr>
    </w:lvl>
    <w:lvl w:ilvl="1">
      <w:start w:val="3"/>
      <w:numFmt w:val="decimal"/>
      <w:isLgl/>
      <w:lvlText w:val="%1.%2."/>
      <w:lvlJc w:val="left"/>
      <w:pPr>
        <w:ind w:left="1650" w:hanging="720"/>
      </w:pPr>
      <w:rPr>
        <w:rFonts w:hint="default"/>
      </w:rPr>
    </w:lvl>
    <w:lvl w:ilvl="2">
      <w:start w:val="3"/>
      <w:numFmt w:val="decimal"/>
      <w:isLgl/>
      <w:lvlText w:val="%1.%2.%3."/>
      <w:lvlJc w:val="left"/>
      <w:pPr>
        <w:ind w:left="1770" w:hanging="720"/>
      </w:pPr>
      <w:rPr>
        <w:rFonts w:hint="default"/>
      </w:rPr>
    </w:lvl>
    <w:lvl w:ilvl="3">
      <w:start w:val="5"/>
      <w:numFmt w:val="decimal"/>
      <w:isLgl/>
      <w:lvlText w:val="%1.%2.%3.%4."/>
      <w:lvlJc w:val="left"/>
      <w:pPr>
        <w:ind w:left="1890" w:hanging="720"/>
      </w:pPr>
      <w:rPr>
        <w:rFonts w:hint="default"/>
      </w:rPr>
    </w:lvl>
    <w:lvl w:ilvl="4">
      <w:start w:val="1"/>
      <w:numFmt w:val="decimal"/>
      <w:isLgl/>
      <w:lvlText w:val="%1.%2.%3.%4.%5."/>
      <w:lvlJc w:val="left"/>
      <w:pPr>
        <w:ind w:left="237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970" w:hanging="1440"/>
      </w:pPr>
      <w:rPr>
        <w:rFonts w:hint="default"/>
      </w:rPr>
    </w:lvl>
    <w:lvl w:ilvl="7">
      <w:start w:val="1"/>
      <w:numFmt w:val="decimal"/>
      <w:isLgl/>
      <w:lvlText w:val="%1.%2.%3.%4.%5.%6.%7.%8."/>
      <w:lvlJc w:val="left"/>
      <w:pPr>
        <w:ind w:left="3090" w:hanging="1440"/>
      </w:pPr>
      <w:rPr>
        <w:rFonts w:hint="default"/>
      </w:rPr>
    </w:lvl>
    <w:lvl w:ilvl="8">
      <w:start w:val="1"/>
      <w:numFmt w:val="decimal"/>
      <w:isLgl/>
      <w:lvlText w:val="%1.%2.%3.%4.%5.%6.%7.%8.%9."/>
      <w:lvlJc w:val="left"/>
      <w:pPr>
        <w:ind w:left="3570" w:hanging="1800"/>
      </w:pPr>
      <w:rPr>
        <w:rFonts w:hint="default"/>
      </w:rPr>
    </w:lvl>
  </w:abstractNum>
  <w:abstractNum w:abstractNumId="41" w15:restartNumberingAfterBreak="0">
    <w:nsid w:val="6F8F0744"/>
    <w:multiLevelType w:val="multilevel"/>
    <w:tmpl w:val="BD3E98EA"/>
    <w:lvl w:ilvl="0">
      <w:start w:val="1"/>
      <w:numFmt w:val="decimal"/>
      <w:lvlText w:val="%1."/>
      <w:lvlJc w:val="left"/>
      <w:pPr>
        <w:ind w:left="1080" w:hanging="720"/>
      </w:pPr>
      <w:rPr>
        <w:rFonts w:ascii="Times New Roman" w:eastAsiaTheme="minorEastAsia" w:hAnsi="Times New Roman" w:cs="Times New Roman"/>
        <w:color w:val="auto"/>
      </w:rPr>
    </w:lvl>
    <w:lvl w:ilvl="1">
      <w:start w:val="1"/>
      <w:numFmt w:val="decimal"/>
      <w:isLgl/>
      <w:lvlText w:val="%1.%2."/>
      <w:lvlJc w:val="left"/>
      <w:pPr>
        <w:ind w:left="1080" w:hanging="720"/>
      </w:pPr>
      <w:rPr>
        <w:rFonts w:hint="default"/>
        <w:color w:val="000000" w:themeColor="text1"/>
      </w:rPr>
    </w:lvl>
    <w:lvl w:ilvl="2">
      <w:start w:val="1"/>
      <w:numFmt w:val="decimal"/>
      <w:isLgl/>
      <w:lvlText w:val="%3."/>
      <w:lvlJc w:val="left"/>
      <w:pPr>
        <w:ind w:left="1080" w:hanging="720"/>
      </w:pPr>
      <w:rPr>
        <w:rFonts w:ascii="Times New Roman" w:eastAsiaTheme="minorHAnsi" w:hAnsi="Times New Roman" w:cs="Times New Roman"/>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20A4186"/>
    <w:multiLevelType w:val="hybridMultilevel"/>
    <w:tmpl w:val="0000475C"/>
    <w:lvl w:ilvl="0" w:tplc="8E60826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start w:val="1"/>
      <w:numFmt w:val="decimal"/>
      <w:lvlText w:val="%7."/>
      <w:lvlJc w:val="left"/>
      <w:pPr>
        <w:ind w:left="5247" w:hanging="360"/>
      </w:pPr>
    </w:lvl>
    <w:lvl w:ilvl="7" w:tplc="04210019">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7DEF04C7"/>
    <w:multiLevelType w:val="hybridMultilevel"/>
    <w:tmpl w:val="0748ACF8"/>
    <w:lvl w:ilvl="0" w:tplc="1276A3D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E531BF6"/>
    <w:multiLevelType w:val="multilevel"/>
    <w:tmpl w:val="EAC04682"/>
    <w:lvl w:ilvl="0">
      <w:start w:val="4"/>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num w:numId="1">
    <w:abstractNumId w:val="28"/>
  </w:num>
  <w:num w:numId="2">
    <w:abstractNumId w:val="29"/>
  </w:num>
  <w:num w:numId="3">
    <w:abstractNumId w:val="18"/>
  </w:num>
  <w:num w:numId="4">
    <w:abstractNumId w:val="8"/>
  </w:num>
  <w:num w:numId="5">
    <w:abstractNumId w:val="36"/>
  </w:num>
  <w:num w:numId="6">
    <w:abstractNumId w:val="33"/>
  </w:num>
  <w:num w:numId="7">
    <w:abstractNumId w:val="0"/>
  </w:num>
  <w:num w:numId="8">
    <w:abstractNumId w:val="34"/>
  </w:num>
  <w:num w:numId="9">
    <w:abstractNumId w:val="41"/>
  </w:num>
  <w:num w:numId="10">
    <w:abstractNumId w:val="22"/>
  </w:num>
  <w:num w:numId="11">
    <w:abstractNumId w:val="23"/>
  </w:num>
  <w:num w:numId="12">
    <w:abstractNumId w:val="39"/>
  </w:num>
  <w:num w:numId="13">
    <w:abstractNumId w:val="20"/>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5">
    <w:abstractNumId w:val="31"/>
  </w:num>
  <w:num w:numId="16">
    <w:abstractNumId w:val="42"/>
  </w:num>
  <w:num w:numId="17">
    <w:abstractNumId w:val="11"/>
  </w:num>
  <w:num w:numId="18">
    <w:abstractNumId w:val="2"/>
  </w:num>
  <w:num w:numId="19">
    <w:abstractNumId w:val="35"/>
  </w:num>
  <w:num w:numId="20">
    <w:abstractNumId w:val="19"/>
  </w:num>
  <w:num w:numId="21">
    <w:abstractNumId w:val="37"/>
  </w:num>
  <w:num w:numId="22">
    <w:abstractNumId w:val="43"/>
  </w:num>
  <w:num w:numId="23">
    <w:abstractNumId w:val="30"/>
  </w:num>
  <w:num w:numId="24">
    <w:abstractNumId w:val="44"/>
  </w:num>
  <w:num w:numId="25">
    <w:abstractNumId w:val="27"/>
  </w:num>
  <w:num w:numId="26">
    <w:abstractNumId w:val="13"/>
  </w:num>
  <w:num w:numId="27">
    <w:abstractNumId w:val="21"/>
  </w:num>
  <w:num w:numId="28">
    <w:abstractNumId w:val="5"/>
  </w:num>
  <w:num w:numId="29">
    <w:abstractNumId w:val="14"/>
  </w:num>
  <w:num w:numId="30">
    <w:abstractNumId w:val="6"/>
  </w:num>
  <w:num w:numId="31">
    <w:abstractNumId w:val="16"/>
  </w:num>
  <w:num w:numId="32">
    <w:abstractNumId w:val="1"/>
  </w:num>
  <w:num w:numId="33">
    <w:abstractNumId w:val="10"/>
  </w:num>
  <w:num w:numId="34">
    <w:abstractNumId w:val="7"/>
  </w:num>
  <w:num w:numId="35">
    <w:abstractNumId w:val="3"/>
  </w:num>
  <w:num w:numId="36">
    <w:abstractNumId w:val="9"/>
  </w:num>
  <w:num w:numId="37">
    <w:abstractNumId w:val="4"/>
  </w:num>
  <w:num w:numId="38">
    <w:abstractNumId w:val="40"/>
  </w:num>
  <w:num w:numId="39">
    <w:abstractNumId w:val="17"/>
  </w:num>
  <w:num w:numId="40">
    <w:abstractNumId w:val="15"/>
  </w:num>
  <w:num w:numId="41">
    <w:abstractNumId w:val="38"/>
  </w:num>
  <w:num w:numId="42">
    <w:abstractNumId w:val="25"/>
  </w:num>
  <w:num w:numId="43">
    <w:abstractNumId w:val="24"/>
  </w:num>
  <w:num w:numId="44">
    <w:abstractNumId w:val="26"/>
  </w:num>
  <w:num w:numId="45">
    <w:abstractNumId w:val="32"/>
  </w:num>
  <w:num w:numId="46">
    <w:abstractNumId w:val="1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hideSpellingErrors/>
  <w:hideGrammaticalErrors/>
  <w:defaultTabStop w:val="720"/>
  <w:clickAndTypeStyle w:val="paragraf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51C"/>
    <w:rsid w:val="0000078D"/>
    <w:rsid w:val="00000BE8"/>
    <w:rsid w:val="00000F8F"/>
    <w:rsid w:val="000015F1"/>
    <w:rsid w:val="0000184C"/>
    <w:rsid w:val="00001AC7"/>
    <w:rsid w:val="00001F5B"/>
    <w:rsid w:val="00001FF4"/>
    <w:rsid w:val="00002122"/>
    <w:rsid w:val="000023B4"/>
    <w:rsid w:val="0000293E"/>
    <w:rsid w:val="00002F28"/>
    <w:rsid w:val="000033A3"/>
    <w:rsid w:val="0000361E"/>
    <w:rsid w:val="0000375A"/>
    <w:rsid w:val="00004528"/>
    <w:rsid w:val="000046F0"/>
    <w:rsid w:val="00004DA5"/>
    <w:rsid w:val="00004EB8"/>
    <w:rsid w:val="0000503F"/>
    <w:rsid w:val="00005384"/>
    <w:rsid w:val="0000606E"/>
    <w:rsid w:val="000065BE"/>
    <w:rsid w:val="00006BDA"/>
    <w:rsid w:val="00006F22"/>
    <w:rsid w:val="000072C7"/>
    <w:rsid w:val="00007C0D"/>
    <w:rsid w:val="00007C66"/>
    <w:rsid w:val="0001087B"/>
    <w:rsid w:val="000109E9"/>
    <w:rsid w:val="00010BE4"/>
    <w:rsid w:val="00010F58"/>
    <w:rsid w:val="000110FA"/>
    <w:rsid w:val="000117DA"/>
    <w:rsid w:val="000119DD"/>
    <w:rsid w:val="00011C52"/>
    <w:rsid w:val="00011F66"/>
    <w:rsid w:val="00012188"/>
    <w:rsid w:val="00012D0E"/>
    <w:rsid w:val="000130A2"/>
    <w:rsid w:val="0001310A"/>
    <w:rsid w:val="000131AC"/>
    <w:rsid w:val="0001320A"/>
    <w:rsid w:val="000133CB"/>
    <w:rsid w:val="000136F3"/>
    <w:rsid w:val="00013D5F"/>
    <w:rsid w:val="000140C9"/>
    <w:rsid w:val="00014479"/>
    <w:rsid w:val="00014DA8"/>
    <w:rsid w:val="00014E4D"/>
    <w:rsid w:val="00014F48"/>
    <w:rsid w:val="00015089"/>
    <w:rsid w:val="00015D62"/>
    <w:rsid w:val="00015E3C"/>
    <w:rsid w:val="00016620"/>
    <w:rsid w:val="0001662E"/>
    <w:rsid w:val="00016C4A"/>
    <w:rsid w:val="00016D14"/>
    <w:rsid w:val="00016E9A"/>
    <w:rsid w:val="00017211"/>
    <w:rsid w:val="00017848"/>
    <w:rsid w:val="00017908"/>
    <w:rsid w:val="00017D99"/>
    <w:rsid w:val="00017F13"/>
    <w:rsid w:val="000201CA"/>
    <w:rsid w:val="000205ED"/>
    <w:rsid w:val="000210EE"/>
    <w:rsid w:val="00021620"/>
    <w:rsid w:val="000217F3"/>
    <w:rsid w:val="00021855"/>
    <w:rsid w:val="00022629"/>
    <w:rsid w:val="0002371C"/>
    <w:rsid w:val="00023A37"/>
    <w:rsid w:val="00023D27"/>
    <w:rsid w:val="00023EE0"/>
    <w:rsid w:val="000241FB"/>
    <w:rsid w:val="000246DF"/>
    <w:rsid w:val="00025840"/>
    <w:rsid w:val="00025C55"/>
    <w:rsid w:val="000262EC"/>
    <w:rsid w:val="000263C5"/>
    <w:rsid w:val="000269E0"/>
    <w:rsid w:val="00026B95"/>
    <w:rsid w:val="00026F89"/>
    <w:rsid w:val="000272C7"/>
    <w:rsid w:val="00027BF7"/>
    <w:rsid w:val="00027F9D"/>
    <w:rsid w:val="00030068"/>
    <w:rsid w:val="000308E2"/>
    <w:rsid w:val="00030F71"/>
    <w:rsid w:val="00031005"/>
    <w:rsid w:val="00031295"/>
    <w:rsid w:val="00031517"/>
    <w:rsid w:val="000317D4"/>
    <w:rsid w:val="00031900"/>
    <w:rsid w:val="00032699"/>
    <w:rsid w:val="00034430"/>
    <w:rsid w:val="00035D0D"/>
    <w:rsid w:val="00035E92"/>
    <w:rsid w:val="00036152"/>
    <w:rsid w:val="0003624B"/>
    <w:rsid w:val="00036D35"/>
    <w:rsid w:val="000370A9"/>
    <w:rsid w:val="000372AB"/>
    <w:rsid w:val="00037358"/>
    <w:rsid w:val="00037843"/>
    <w:rsid w:val="00037EFB"/>
    <w:rsid w:val="0004091E"/>
    <w:rsid w:val="00040DA3"/>
    <w:rsid w:val="00041049"/>
    <w:rsid w:val="00041635"/>
    <w:rsid w:val="000419AA"/>
    <w:rsid w:val="00041E1A"/>
    <w:rsid w:val="00041E6D"/>
    <w:rsid w:val="00042057"/>
    <w:rsid w:val="0004271F"/>
    <w:rsid w:val="00043A1B"/>
    <w:rsid w:val="00043A8C"/>
    <w:rsid w:val="00043A91"/>
    <w:rsid w:val="00043FA5"/>
    <w:rsid w:val="0004590A"/>
    <w:rsid w:val="00046077"/>
    <w:rsid w:val="0004620D"/>
    <w:rsid w:val="00046FBB"/>
    <w:rsid w:val="00047BD9"/>
    <w:rsid w:val="000502BB"/>
    <w:rsid w:val="00050747"/>
    <w:rsid w:val="00050C9F"/>
    <w:rsid w:val="00050CE0"/>
    <w:rsid w:val="000516A0"/>
    <w:rsid w:val="00051F62"/>
    <w:rsid w:val="0005249D"/>
    <w:rsid w:val="00052643"/>
    <w:rsid w:val="000528B7"/>
    <w:rsid w:val="00052D62"/>
    <w:rsid w:val="00053176"/>
    <w:rsid w:val="00053605"/>
    <w:rsid w:val="00053A77"/>
    <w:rsid w:val="00053FF5"/>
    <w:rsid w:val="00054132"/>
    <w:rsid w:val="000545A9"/>
    <w:rsid w:val="00054693"/>
    <w:rsid w:val="00054A34"/>
    <w:rsid w:val="00054C65"/>
    <w:rsid w:val="000569EC"/>
    <w:rsid w:val="00056F72"/>
    <w:rsid w:val="0005790A"/>
    <w:rsid w:val="00057913"/>
    <w:rsid w:val="00057A82"/>
    <w:rsid w:val="00057B52"/>
    <w:rsid w:val="00057DFF"/>
    <w:rsid w:val="000600D7"/>
    <w:rsid w:val="000602BB"/>
    <w:rsid w:val="00060AF6"/>
    <w:rsid w:val="00060D38"/>
    <w:rsid w:val="00060F65"/>
    <w:rsid w:val="000613A4"/>
    <w:rsid w:val="0006142E"/>
    <w:rsid w:val="00061ABF"/>
    <w:rsid w:val="00061D6F"/>
    <w:rsid w:val="00061FB7"/>
    <w:rsid w:val="000621B5"/>
    <w:rsid w:val="00062818"/>
    <w:rsid w:val="00063044"/>
    <w:rsid w:val="000634DF"/>
    <w:rsid w:val="00063D87"/>
    <w:rsid w:val="00063EA8"/>
    <w:rsid w:val="00063FB1"/>
    <w:rsid w:val="0006405B"/>
    <w:rsid w:val="00064269"/>
    <w:rsid w:val="000645C3"/>
    <w:rsid w:val="00064BA7"/>
    <w:rsid w:val="0006558C"/>
    <w:rsid w:val="00065E73"/>
    <w:rsid w:val="00066227"/>
    <w:rsid w:val="00066DEA"/>
    <w:rsid w:val="000670D0"/>
    <w:rsid w:val="000671E5"/>
    <w:rsid w:val="00067769"/>
    <w:rsid w:val="00067B3C"/>
    <w:rsid w:val="00067CC5"/>
    <w:rsid w:val="00067E19"/>
    <w:rsid w:val="0007023E"/>
    <w:rsid w:val="00070509"/>
    <w:rsid w:val="000706E6"/>
    <w:rsid w:val="00070A09"/>
    <w:rsid w:val="00071255"/>
    <w:rsid w:val="000719E2"/>
    <w:rsid w:val="000726DA"/>
    <w:rsid w:val="00072F4B"/>
    <w:rsid w:val="0007346E"/>
    <w:rsid w:val="000735EE"/>
    <w:rsid w:val="0007363D"/>
    <w:rsid w:val="00073666"/>
    <w:rsid w:val="00073BDE"/>
    <w:rsid w:val="0007494D"/>
    <w:rsid w:val="0007498B"/>
    <w:rsid w:val="00075283"/>
    <w:rsid w:val="00075F24"/>
    <w:rsid w:val="00076627"/>
    <w:rsid w:val="00076CC6"/>
    <w:rsid w:val="0007742C"/>
    <w:rsid w:val="000775FF"/>
    <w:rsid w:val="0007795B"/>
    <w:rsid w:val="00077978"/>
    <w:rsid w:val="00077AFE"/>
    <w:rsid w:val="0008063E"/>
    <w:rsid w:val="00080991"/>
    <w:rsid w:val="0008196C"/>
    <w:rsid w:val="000819BD"/>
    <w:rsid w:val="00081D6C"/>
    <w:rsid w:val="00082D64"/>
    <w:rsid w:val="00083590"/>
    <w:rsid w:val="0008392E"/>
    <w:rsid w:val="000843E1"/>
    <w:rsid w:val="00084422"/>
    <w:rsid w:val="00084698"/>
    <w:rsid w:val="00084F6F"/>
    <w:rsid w:val="00085858"/>
    <w:rsid w:val="0008604A"/>
    <w:rsid w:val="000869CE"/>
    <w:rsid w:val="00086BEE"/>
    <w:rsid w:val="00086EFE"/>
    <w:rsid w:val="00090007"/>
    <w:rsid w:val="00090577"/>
    <w:rsid w:val="0009071D"/>
    <w:rsid w:val="00090819"/>
    <w:rsid w:val="000909CA"/>
    <w:rsid w:val="000909F3"/>
    <w:rsid w:val="0009109D"/>
    <w:rsid w:val="00091110"/>
    <w:rsid w:val="0009142D"/>
    <w:rsid w:val="00091A65"/>
    <w:rsid w:val="00091AC8"/>
    <w:rsid w:val="00091E8E"/>
    <w:rsid w:val="000920EA"/>
    <w:rsid w:val="0009221D"/>
    <w:rsid w:val="000923D1"/>
    <w:rsid w:val="0009257D"/>
    <w:rsid w:val="000926B4"/>
    <w:rsid w:val="00092880"/>
    <w:rsid w:val="00092CC2"/>
    <w:rsid w:val="00092E60"/>
    <w:rsid w:val="00093A4D"/>
    <w:rsid w:val="00094411"/>
    <w:rsid w:val="00094622"/>
    <w:rsid w:val="00094BF5"/>
    <w:rsid w:val="00095230"/>
    <w:rsid w:val="0009600F"/>
    <w:rsid w:val="0009605D"/>
    <w:rsid w:val="00096680"/>
    <w:rsid w:val="000968EA"/>
    <w:rsid w:val="00096CD7"/>
    <w:rsid w:val="00096F62"/>
    <w:rsid w:val="00096FAE"/>
    <w:rsid w:val="00097926"/>
    <w:rsid w:val="00097D35"/>
    <w:rsid w:val="000A036B"/>
    <w:rsid w:val="000A0529"/>
    <w:rsid w:val="000A05F1"/>
    <w:rsid w:val="000A075C"/>
    <w:rsid w:val="000A0847"/>
    <w:rsid w:val="000A116B"/>
    <w:rsid w:val="000A2605"/>
    <w:rsid w:val="000A2ADB"/>
    <w:rsid w:val="000A2B92"/>
    <w:rsid w:val="000A2EE8"/>
    <w:rsid w:val="000A3D3D"/>
    <w:rsid w:val="000A3D99"/>
    <w:rsid w:val="000A4236"/>
    <w:rsid w:val="000A4356"/>
    <w:rsid w:val="000A4BBE"/>
    <w:rsid w:val="000A53FF"/>
    <w:rsid w:val="000A5BF1"/>
    <w:rsid w:val="000A5FFF"/>
    <w:rsid w:val="000A6483"/>
    <w:rsid w:val="000A68C6"/>
    <w:rsid w:val="000A6A96"/>
    <w:rsid w:val="000A6BB3"/>
    <w:rsid w:val="000A6E27"/>
    <w:rsid w:val="000A7CBC"/>
    <w:rsid w:val="000B0D6B"/>
    <w:rsid w:val="000B179C"/>
    <w:rsid w:val="000B1CDC"/>
    <w:rsid w:val="000B2003"/>
    <w:rsid w:val="000B205E"/>
    <w:rsid w:val="000B2493"/>
    <w:rsid w:val="000B2662"/>
    <w:rsid w:val="000B26D3"/>
    <w:rsid w:val="000B2952"/>
    <w:rsid w:val="000B2A14"/>
    <w:rsid w:val="000B2EE1"/>
    <w:rsid w:val="000B31A7"/>
    <w:rsid w:val="000B357F"/>
    <w:rsid w:val="000B3E0C"/>
    <w:rsid w:val="000B4AB0"/>
    <w:rsid w:val="000B5204"/>
    <w:rsid w:val="000B5206"/>
    <w:rsid w:val="000B5211"/>
    <w:rsid w:val="000B5A26"/>
    <w:rsid w:val="000B6201"/>
    <w:rsid w:val="000B6301"/>
    <w:rsid w:val="000B632F"/>
    <w:rsid w:val="000B6351"/>
    <w:rsid w:val="000B649E"/>
    <w:rsid w:val="000B666D"/>
    <w:rsid w:val="000B6A01"/>
    <w:rsid w:val="000B6CDF"/>
    <w:rsid w:val="000B6DDD"/>
    <w:rsid w:val="000B70E6"/>
    <w:rsid w:val="000B76CD"/>
    <w:rsid w:val="000B7BD7"/>
    <w:rsid w:val="000B7F5E"/>
    <w:rsid w:val="000B7F9C"/>
    <w:rsid w:val="000B7FF3"/>
    <w:rsid w:val="000C028E"/>
    <w:rsid w:val="000C03DC"/>
    <w:rsid w:val="000C06D8"/>
    <w:rsid w:val="000C07A5"/>
    <w:rsid w:val="000C0A1A"/>
    <w:rsid w:val="000C0AB4"/>
    <w:rsid w:val="000C0CBC"/>
    <w:rsid w:val="000C1204"/>
    <w:rsid w:val="000C13BD"/>
    <w:rsid w:val="000C1426"/>
    <w:rsid w:val="000C1AEF"/>
    <w:rsid w:val="000C21BE"/>
    <w:rsid w:val="000C2699"/>
    <w:rsid w:val="000C2AB9"/>
    <w:rsid w:val="000C2B75"/>
    <w:rsid w:val="000C2C0D"/>
    <w:rsid w:val="000C2CAA"/>
    <w:rsid w:val="000C325C"/>
    <w:rsid w:val="000C396C"/>
    <w:rsid w:val="000C3BCD"/>
    <w:rsid w:val="000C3D7C"/>
    <w:rsid w:val="000C3F9A"/>
    <w:rsid w:val="000C41BE"/>
    <w:rsid w:val="000C41E9"/>
    <w:rsid w:val="000C4AB3"/>
    <w:rsid w:val="000C5401"/>
    <w:rsid w:val="000C5568"/>
    <w:rsid w:val="000C6110"/>
    <w:rsid w:val="000C6113"/>
    <w:rsid w:val="000C627D"/>
    <w:rsid w:val="000C6375"/>
    <w:rsid w:val="000C690F"/>
    <w:rsid w:val="000C6CD9"/>
    <w:rsid w:val="000C74D1"/>
    <w:rsid w:val="000C7DCF"/>
    <w:rsid w:val="000D01D1"/>
    <w:rsid w:val="000D02AC"/>
    <w:rsid w:val="000D088D"/>
    <w:rsid w:val="000D1272"/>
    <w:rsid w:val="000D137F"/>
    <w:rsid w:val="000D18CE"/>
    <w:rsid w:val="000D1C85"/>
    <w:rsid w:val="000D1CF4"/>
    <w:rsid w:val="000D24C4"/>
    <w:rsid w:val="000D2B10"/>
    <w:rsid w:val="000D2B6B"/>
    <w:rsid w:val="000D31B0"/>
    <w:rsid w:val="000D3391"/>
    <w:rsid w:val="000D3A40"/>
    <w:rsid w:val="000D3A8B"/>
    <w:rsid w:val="000D3D17"/>
    <w:rsid w:val="000D3FE2"/>
    <w:rsid w:val="000D40F2"/>
    <w:rsid w:val="000D4131"/>
    <w:rsid w:val="000D5288"/>
    <w:rsid w:val="000D5A28"/>
    <w:rsid w:val="000D5A6C"/>
    <w:rsid w:val="000D5B36"/>
    <w:rsid w:val="000D5EA2"/>
    <w:rsid w:val="000D6CB9"/>
    <w:rsid w:val="000D6F9E"/>
    <w:rsid w:val="000D7B58"/>
    <w:rsid w:val="000E0469"/>
    <w:rsid w:val="000E0900"/>
    <w:rsid w:val="000E0EFA"/>
    <w:rsid w:val="000E1183"/>
    <w:rsid w:val="000E1259"/>
    <w:rsid w:val="000E14E9"/>
    <w:rsid w:val="000E239B"/>
    <w:rsid w:val="000E45FD"/>
    <w:rsid w:val="000E4939"/>
    <w:rsid w:val="000E493A"/>
    <w:rsid w:val="000E54D5"/>
    <w:rsid w:val="000E592C"/>
    <w:rsid w:val="000E6076"/>
    <w:rsid w:val="000E6D23"/>
    <w:rsid w:val="000E713A"/>
    <w:rsid w:val="000E7300"/>
    <w:rsid w:val="000E74C4"/>
    <w:rsid w:val="000E7B93"/>
    <w:rsid w:val="000F00F2"/>
    <w:rsid w:val="000F0457"/>
    <w:rsid w:val="000F0983"/>
    <w:rsid w:val="000F0AB9"/>
    <w:rsid w:val="000F0D12"/>
    <w:rsid w:val="000F0E83"/>
    <w:rsid w:val="000F1247"/>
    <w:rsid w:val="000F1A01"/>
    <w:rsid w:val="000F1B29"/>
    <w:rsid w:val="000F1B79"/>
    <w:rsid w:val="000F2932"/>
    <w:rsid w:val="000F2C65"/>
    <w:rsid w:val="000F33E4"/>
    <w:rsid w:val="000F34F4"/>
    <w:rsid w:val="000F3E21"/>
    <w:rsid w:val="000F41F7"/>
    <w:rsid w:val="000F474F"/>
    <w:rsid w:val="000F481F"/>
    <w:rsid w:val="000F5246"/>
    <w:rsid w:val="000F69C8"/>
    <w:rsid w:val="000F6F67"/>
    <w:rsid w:val="000F6F68"/>
    <w:rsid w:val="000F6F8E"/>
    <w:rsid w:val="000F7746"/>
    <w:rsid w:val="000F7CED"/>
    <w:rsid w:val="0010087E"/>
    <w:rsid w:val="00100B95"/>
    <w:rsid w:val="00100D14"/>
    <w:rsid w:val="001012DF"/>
    <w:rsid w:val="00101705"/>
    <w:rsid w:val="00101E57"/>
    <w:rsid w:val="00102312"/>
    <w:rsid w:val="0010294E"/>
    <w:rsid w:val="00102E23"/>
    <w:rsid w:val="00103676"/>
    <w:rsid w:val="001038DF"/>
    <w:rsid w:val="00103EED"/>
    <w:rsid w:val="001043B7"/>
    <w:rsid w:val="00104877"/>
    <w:rsid w:val="00105626"/>
    <w:rsid w:val="00106866"/>
    <w:rsid w:val="00106FD2"/>
    <w:rsid w:val="00107183"/>
    <w:rsid w:val="001073F0"/>
    <w:rsid w:val="00107901"/>
    <w:rsid w:val="00107B04"/>
    <w:rsid w:val="00110313"/>
    <w:rsid w:val="00110910"/>
    <w:rsid w:val="00110E5C"/>
    <w:rsid w:val="0011130D"/>
    <w:rsid w:val="00111F26"/>
    <w:rsid w:val="00111F4A"/>
    <w:rsid w:val="00112731"/>
    <w:rsid w:val="00112F41"/>
    <w:rsid w:val="00113234"/>
    <w:rsid w:val="00113AD9"/>
    <w:rsid w:val="001140E6"/>
    <w:rsid w:val="0011515B"/>
    <w:rsid w:val="0011519C"/>
    <w:rsid w:val="00115719"/>
    <w:rsid w:val="001158F7"/>
    <w:rsid w:val="00115AB7"/>
    <w:rsid w:val="00115C68"/>
    <w:rsid w:val="00116051"/>
    <w:rsid w:val="00116ABB"/>
    <w:rsid w:val="00117047"/>
    <w:rsid w:val="00117200"/>
    <w:rsid w:val="00117572"/>
    <w:rsid w:val="00117A49"/>
    <w:rsid w:val="00120267"/>
    <w:rsid w:val="001204D5"/>
    <w:rsid w:val="00120BE0"/>
    <w:rsid w:val="00121077"/>
    <w:rsid w:val="0012108C"/>
    <w:rsid w:val="00121266"/>
    <w:rsid w:val="00121E48"/>
    <w:rsid w:val="00121E98"/>
    <w:rsid w:val="001220CA"/>
    <w:rsid w:val="0012246D"/>
    <w:rsid w:val="00122BA6"/>
    <w:rsid w:val="00122D20"/>
    <w:rsid w:val="001233B5"/>
    <w:rsid w:val="001239AE"/>
    <w:rsid w:val="00123AC2"/>
    <w:rsid w:val="00123BF1"/>
    <w:rsid w:val="00123CBF"/>
    <w:rsid w:val="00123CCC"/>
    <w:rsid w:val="00123D85"/>
    <w:rsid w:val="00123F26"/>
    <w:rsid w:val="001243A8"/>
    <w:rsid w:val="001243AD"/>
    <w:rsid w:val="00124F8C"/>
    <w:rsid w:val="00125BDA"/>
    <w:rsid w:val="00125D18"/>
    <w:rsid w:val="00125D73"/>
    <w:rsid w:val="0012611D"/>
    <w:rsid w:val="00126404"/>
    <w:rsid w:val="001264AC"/>
    <w:rsid w:val="001267F2"/>
    <w:rsid w:val="00126B6E"/>
    <w:rsid w:val="00126C10"/>
    <w:rsid w:val="00127350"/>
    <w:rsid w:val="0012769E"/>
    <w:rsid w:val="00127E01"/>
    <w:rsid w:val="001311B6"/>
    <w:rsid w:val="00131A9C"/>
    <w:rsid w:val="00131C03"/>
    <w:rsid w:val="0013200D"/>
    <w:rsid w:val="00132207"/>
    <w:rsid w:val="00132950"/>
    <w:rsid w:val="00132B55"/>
    <w:rsid w:val="00133014"/>
    <w:rsid w:val="0013326E"/>
    <w:rsid w:val="00133278"/>
    <w:rsid w:val="001333F8"/>
    <w:rsid w:val="0013346B"/>
    <w:rsid w:val="00133595"/>
    <w:rsid w:val="001337E4"/>
    <w:rsid w:val="00133B3C"/>
    <w:rsid w:val="00133C7E"/>
    <w:rsid w:val="00134666"/>
    <w:rsid w:val="00134BAE"/>
    <w:rsid w:val="00134D91"/>
    <w:rsid w:val="00134FA9"/>
    <w:rsid w:val="001356FE"/>
    <w:rsid w:val="0013688B"/>
    <w:rsid w:val="00136C33"/>
    <w:rsid w:val="00136C40"/>
    <w:rsid w:val="00136E80"/>
    <w:rsid w:val="001375E5"/>
    <w:rsid w:val="00140A30"/>
    <w:rsid w:val="00140F7B"/>
    <w:rsid w:val="0014272D"/>
    <w:rsid w:val="0014299D"/>
    <w:rsid w:val="00142AE2"/>
    <w:rsid w:val="001437A7"/>
    <w:rsid w:val="0014392E"/>
    <w:rsid w:val="00143EBD"/>
    <w:rsid w:val="00144287"/>
    <w:rsid w:val="00144374"/>
    <w:rsid w:val="00144BF3"/>
    <w:rsid w:val="001455BD"/>
    <w:rsid w:val="00146599"/>
    <w:rsid w:val="00146B8C"/>
    <w:rsid w:val="001470C6"/>
    <w:rsid w:val="00147196"/>
    <w:rsid w:val="0014760E"/>
    <w:rsid w:val="00147805"/>
    <w:rsid w:val="00147FC2"/>
    <w:rsid w:val="00147FD5"/>
    <w:rsid w:val="0015015F"/>
    <w:rsid w:val="001501B5"/>
    <w:rsid w:val="001505CD"/>
    <w:rsid w:val="001505D0"/>
    <w:rsid w:val="00151045"/>
    <w:rsid w:val="001511E5"/>
    <w:rsid w:val="00151FA6"/>
    <w:rsid w:val="0015208F"/>
    <w:rsid w:val="00152D69"/>
    <w:rsid w:val="001534C3"/>
    <w:rsid w:val="00153645"/>
    <w:rsid w:val="001547D2"/>
    <w:rsid w:val="00156412"/>
    <w:rsid w:val="00156473"/>
    <w:rsid w:val="00156751"/>
    <w:rsid w:val="001567C7"/>
    <w:rsid w:val="001567E6"/>
    <w:rsid w:val="001568B5"/>
    <w:rsid w:val="001570FB"/>
    <w:rsid w:val="001574FC"/>
    <w:rsid w:val="00157A02"/>
    <w:rsid w:val="00160378"/>
    <w:rsid w:val="00160E95"/>
    <w:rsid w:val="0016134C"/>
    <w:rsid w:val="00161BF6"/>
    <w:rsid w:val="00161E6F"/>
    <w:rsid w:val="001625BB"/>
    <w:rsid w:val="00162803"/>
    <w:rsid w:val="001635BE"/>
    <w:rsid w:val="00164217"/>
    <w:rsid w:val="0016450A"/>
    <w:rsid w:val="00164867"/>
    <w:rsid w:val="00164883"/>
    <w:rsid w:val="00165130"/>
    <w:rsid w:val="00165202"/>
    <w:rsid w:val="001656C3"/>
    <w:rsid w:val="00165764"/>
    <w:rsid w:val="001658B8"/>
    <w:rsid w:val="00165AC9"/>
    <w:rsid w:val="00165DC9"/>
    <w:rsid w:val="001661D1"/>
    <w:rsid w:val="0016660D"/>
    <w:rsid w:val="00166B7A"/>
    <w:rsid w:val="00166D06"/>
    <w:rsid w:val="001670E2"/>
    <w:rsid w:val="00170083"/>
    <w:rsid w:val="00170D4A"/>
    <w:rsid w:val="0017143B"/>
    <w:rsid w:val="00171672"/>
    <w:rsid w:val="00171776"/>
    <w:rsid w:val="0017210F"/>
    <w:rsid w:val="0017216D"/>
    <w:rsid w:val="00172591"/>
    <w:rsid w:val="00172C38"/>
    <w:rsid w:val="00172F2D"/>
    <w:rsid w:val="0017370F"/>
    <w:rsid w:val="0017373F"/>
    <w:rsid w:val="00173BBB"/>
    <w:rsid w:val="00173D8B"/>
    <w:rsid w:val="00173F53"/>
    <w:rsid w:val="0017451E"/>
    <w:rsid w:val="00174558"/>
    <w:rsid w:val="00174839"/>
    <w:rsid w:val="00174FB6"/>
    <w:rsid w:val="001753CA"/>
    <w:rsid w:val="00175C64"/>
    <w:rsid w:val="00175C75"/>
    <w:rsid w:val="00175CA5"/>
    <w:rsid w:val="00175DB3"/>
    <w:rsid w:val="00175DDC"/>
    <w:rsid w:val="00176004"/>
    <w:rsid w:val="001762F3"/>
    <w:rsid w:val="00177286"/>
    <w:rsid w:val="00177479"/>
    <w:rsid w:val="001778C7"/>
    <w:rsid w:val="00177A2A"/>
    <w:rsid w:val="00177B94"/>
    <w:rsid w:val="0018002C"/>
    <w:rsid w:val="00180077"/>
    <w:rsid w:val="0018053D"/>
    <w:rsid w:val="00180639"/>
    <w:rsid w:val="00180944"/>
    <w:rsid w:val="00180A95"/>
    <w:rsid w:val="00181CE1"/>
    <w:rsid w:val="00182098"/>
    <w:rsid w:val="00182132"/>
    <w:rsid w:val="00182BAF"/>
    <w:rsid w:val="00182F64"/>
    <w:rsid w:val="00183173"/>
    <w:rsid w:val="00183570"/>
    <w:rsid w:val="00183655"/>
    <w:rsid w:val="001837F1"/>
    <w:rsid w:val="001841F1"/>
    <w:rsid w:val="0018487C"/>
    <w:rsid w:val="001849D0"/>
    <w:rsid w:val="00184EF9"/>
    <w:rsid w:val="001851D7"/>
    <w:rsid w:val="0018563B"/>
    <w:rsid w:val="00185ABD"/>
    <w:rsid w:val="0018615B"/>
    <w:rsid w:val="001862E1"/>
    <w:rsid w:val="001862FE"/>
    <w:rsid w:val="001864AD"/>
    <w:rsid w:val="00186AA2"/>
    <w:rsid w:val="00186FAD"/>
    <w:rsid w:val="0018742D"/>
    <w:rsid w:val="00187B27"/>
    <w:rsid w:val="00187F5A"/>
    <w:rsid w:val="00190907"/>
    <w:rsid w:val="001912C3"/>
    <w:rsid w:val="00192187"/>
    <w:rsid w:val="0019252B"/>
    <w:rsid w:val="0019362C"/>
    <w:rsid w:val="0019363C"/>
    <w:rsid w:val="0019406A"/>
    <w:rsid w:val="001942C6"/>
    <w:rsid w:val="001942E5"/>
    <w:rsid w:val="00194788"/>
    <w:rsid w:val="0019483F"/>
    <w:rsid w:val="00194BE3"/>
    <w:rsid w:val="00194C97"/>
    <w:rsid w:val="001962CB"/>
    <w:rsid w:val="001962E5"/>
    <w:rsid w:val="00196B68"/>
    <w:rsid w:val="00197A1E"/>
    <w:rsid w:val="00197D5C"/>
    <w:rsid w:val="001A0CBD"/>
    <w:rsid w:val="001A0D7B"/>
    <w:rsid w:val="001A0D97"/>
    <w:rsid w:val="001A14EA"/>
    <w:rsid w:val="001A18A9"/>
    <w:rsid w:val="001A1A41"/>
    <w:rsid w:val="001A1ACC"/>
    <w:rsid w:val="001A2163"/>
    <w:rsid w:val="001A28F5"/>
    <w:rsid w:val="001A2B2D"/>
    <w:rsid w:val="001A34EA"/>
    <w:rsid w:val="001A3A0A"/>
    <w:rsid w:val="001A3ED3"/>
    <w:rsid w:val="001A4E8E"/>
    <w:rsid w:val="001A5074"/>
    <w:rsid w:val="001A5076"/>
    <w:rsid w:val="001A5124"/>
    <w:rsid w:val="001A542C"/>
    <w:rsid w:val="001A5AE5"/>
    <w:rsid w:val="001A5E9B"/>
    <w:rsid w:val="001A5F1A"/>
    <w:rsid w:val="001A6607"/>
    <w:rsid w:val="001A672F"/>
    <w:rsid w:val="001A6BC5"/>
    <w:rsid w:val="001A6EA4"/>
    <w:rsid w:val="001A75DA"/>
    <w:rsid w:val="001A76ED"/>
    <w:rsid w:val="001A77AB"/>
    <w:rsid w:val="001A7E98"/>
    <w:rsid w:val="001B0104"/>
    <w:rsid w:val="001B04A7"/>
    <w:rsid w:val="001B0E1C"/>
    <w:rsid w:val="001B1579"/>
    <w:rsid w:val="001B16A4"/>
    <w:rsid w:val="001B16D8"/>
    <w:rsid w:val="001B1829"/>
    <w:rsid w:val="001B1D6D"/>
    <w:rsid w:val="001B20E3"/>
    <w:rsid w:val="001B2323"/>
    <w:rsid w:val="001B2D13"/>
    <w:rsid w:val="001B304E"/>
    <w:rsid w:val="001B3630"/>
    <w:rsid w:val="001B373F"/>
    <w:rsid w:val="001B379E"/>
    <w:rsid w:val="001B386A"/>
    <w:rsid w:val="001B4004"/>
    <w:rsid w:val="001B43A5"/>
    <w:rsid w:val="001B4D10"/>
    <w:rsid w:val="001B4EE5"/>
    <w:rsid w:val="001B52ED"/>
    <w:rsid w:val="001B571E"/>
    <w:rsid w:val="001B5970"/>
    <w:rsid w:val="001B59D2"/>
    <w:rsid w:val="001B5AD1"/>
    <w:rsid w:val="001B64E3"/>
    <w:rsid w:val="001B69E6"/>
    <w:rsid w:val="001B7DE0"/>
    <w:rsid w:val="001C02E5"/>
    <w:rsid w:val="001C0E9D"/>
    <w:rsid w:val="001C1206"/>
    <w:rsid w:val="001C133E"/>
    <w:rsid w:val="001C1D2A"/>
    <w:rsid w:val="001C21B5"/>
    <w:rsid w:val="001C26E9"/>
    <w:rsid w:val="001C2C8D"/>
    <w:rsid w:val="001C2F6B"/>
    <w:rsid w:val="001C3E5B"/>
    <w:rsid w:val="001C40C5"/>
    <w:rsid w:val="001C4A0C"/>
    <w:rsid w:val="001C4F01"/>
    <w:rsid w:val="001C6218"/>
    <w:rsid w:val="001C67DB"/>
    <w:rsid w:val="001C68DD"/>
    <w:rsid w:val="001C6CCA"/>
    <w:rsid w:val="001C6EBE"/>
    <w:rsid w:val="001C6F96"/>
    <w:rsid w:val="001C7189"/>
    <w:rsid w:val="001C72A2"/>
    <w:rsid w:val="001C78B0"/>
    <w:rsid w:val="001D0A5B"/>
    <w:rsid w:val="001D0D1F"/>
    <w:rsid w:val="001D17BA"/>
    <w:rsid w:val="001D1C26"/>
    <w:rsid w:val="001D1D74"/>
    <w:rsid w:val="001D2FDA"/>
    <w:rsid w:val="001D35A3"/>
    <w:rsid w:val="001D3667"/>
    <w:rsid w:val="001D38CF"/>
    <w:rsid w:val="001D3BEC"/>
    <w:rsid w:val="001D4108"/>
    <w:rsid w:val="001D48C0"/>
    <w:rsid w:val="001D4B47"/>
    <w:rsid w:val="001D4D19"/>
    <w:rsid w:val="001D53F0"/>
    <w:rsid w:val="001D5619"/>
    <w:rsid w:val="001D569B"/>
    <w:rsid w:val="001D58A3"/>
    <w:rsid w:val="001D6C04"/>
    <w:rsid w:val="001D7223"/>
    <w:rsid w:val="001D75F1"/>
    <w:rsid w:val="001D7D9D"/>
    <w:rsid w:val="001E068D"/>
    <w:rsid w:val="001E0F49"/>
    <w:rsid w:val="001E0FF0"/>
    <w:rsid w:val="001E1024"/>
    <w:rsid w:val="001E1221"/>
    <w:rsid w:val="001E132C"/>
    <w:rsid w:val="001E172F"/>
    <w:rsid w:val="001E1786"/>
    <w:rsid w:val="001E30E4"/>
    <w:rsid w:val="001E31A6"/>
    <w:rsid w:val="001E3309"/>
    <w:rsid w:val="001E35D2"/>
    <w:rsid w:val="001E3A35"/>
    <w:rsid w:val="001E3E23"/>
    <w:rsid w:val="001E437E"/>
    <w:rsid w:val="001E470F"/>
    <w:rsid w:val="001E48DA"/>
    <w:rsid w:val="001E4C49"/>
    <w:rsid w:val="001E5471"/>
    <w:rsid w:val="001E57DA"/>
    <w:rsid w:val="001E596D"/>
    <w:rsid w:val="001E62AC"/>
    <w:rsid w:val="001E682B"/>
    <w:rsid w:val="001E70F1"/>
    <w:rsid w:val="001F0149"/>
    <w:rsid w:val="001F0859"/>
    <w:rsid w:val="001F0ED4"/>
    <w:rsid w:val="001F13C4"/>
    <w:rsid w:val="001F17DE"/>
    <w:rsid w:val="001F1CAC"/>
    <w:rsid w:val="001F1CE5"/>
    <w:rsid w:val="001F223A"/>
    <w:rsid w:val="001F2571"/>
    <w:rsid w:val="001F2987"/>
    <w:rsid w:val="001F32AD"/>
    <w:rsid w:val="001F382D"/>
    <w:rsid w:val="001F3A3B"/>
    <w:rsid w:val="001F58D4"/>
    <w:rsid w:val="001F5ADC"/>
    <w:rsid w:val="001F626B"/>
    <w:rsid w:val="001F67B8"/>
    <w:rsid w:val="001F6897"/>
    <w:rsid w:val="001F779B"/>
    <w:rsid w:val="001F7995"/>
    <w:rsid w:val="001F7A34"/>
    <w:rsid w:val="001F7EC5"/>
    <w:rsid w:val="002003C1"/>
    <w:rsid w:val="00200633"/>
    <w:rsid w:val="002010DD"/>
    <w:rsid w:val="00201125"/>
    <w:rsid w:val="0020147E"/>
    <w:rsid w:val="002017A9"/>
    <w:rsid w:val="00201891"/>
    <w:rsid w:val="00201B42"/>
    <w:rsid w:val="0020204D"/>
    <w:rsid w:val="00202423"/>
    <w:rsid w:val="00202471"/>
    <w:rsid w:val="0020254F"/>
    <w:rsid w:val="00202BB2"/>
    <w:rsid w:val="00202CDE"/>
    <w:rsid w:val="0020308D"/>
    <w:rsid w:val="00203C09"/>
    <w:rsid w:val="00203CBF"/>
    <w:rsid w:val="00203E7C"/>
    <w:rsid w:val="002042E7"/>
    <w:rsid w:val="00204C5D"/>
    <w:rsid w:val="002053AD"/>
    <w:rsid w:val="00205A4D"/>
    <w:rsid w:val="00205E9A"/>
    <w:rsid w:val="00206CFA"/>
    <w:rsid w:val="002070AB"/>
    <w:rsid w:val="002072B0"/>
    <w:rsid w:val="002074A0"/>
    <w:rsid w:val="002074DD"/>
    <w:rsid w:val="002074EF"/>
    <w:rsid w:val="00207ECB"/>
    <w:rsid w:val="00207F0C"/>
    <w:rsid w:val="0021048D"/>
    <w:rsid w:val="00210D6F"/>
    <w:rsid w:val="00210E0C"/>
    <w:rsid w:val="00210EAB"/>
    <w:rsid w:val="00211438"/>
    <w:rsid w:val="00211712"/>
    <w:rsid w:val="002117E5"/>
    <w:rsid w:val="0021272B"/>
    <w:rsid w:val="00212C96"/>
    <w:rsid w:val="00212D1C"/>
    <w:rsid w:val="00213045"/>
    <w:rsid w:val="00213C06"/>
    <w:rsid w:val="00213F33"/>
    <w:rsid w:val="00214080"/>
    <w:rsid w:val="002140D8"/>
    <w:rsid w:val="00214BD1"/>
    <w:rsid w:val="00214EA5"/>
    <w:rsid w:val="00214F73"/>
    <w:rsid w:val="00215535"/>
    <w:rsid w:val="00215BD5"/>
    <w:rsid w:val="00215F80"/>
    <w:rsid w:val="00216658"/>
    <w:rsid w:val="00217ECB"/>
    <w:rsid w:val="0022027A"/>
    <w:rsid w:val="00220326"/>
    <w:rsid w:val="00220395"/>
    <w:rsid w:val="00220656"/>
    <w:rsid w:val="00220840"/>
    <w:rsid w:val="00220C21"/>
    <w:rsid w:val="00220CC0"/>
    <w:rsid w:val="00220E74"/>
    <w:rsid w:val="00220F6E"/>
    <w:rsid w:val="0022154B"/>
    <w:rsid w:val="00221D82"/>
    <w:rsid w:val="00221DE0"/>
    <w:rsid w:val="00222EA2"/>
    <w:rsid w:val="0022331C"/>
    <w:rsid w:val="00223C02"/>
    <w:rsid w:val="00223C36"/>
    <w:rsid w:val="00223D68"/>
    <w:rsid w:val="00223E82"/>
    <w:rsid w:val="00225617"/>
    <w:rsid w:val="002256DC"/>
    <w:rsid w:val="002257D2"/>
    <w:rsid w:val="00225A96"/>
    <w:rsid w:val="00225AE1"/>
    <w:rsid w:val="00225CE7"/>
    <w:rsid w:val="00226EE5"/>
    <w:rsid w:val="0022724E"/>
    <w:rsid w:val="002300F0"/>
    <w:rsid w:val="00230504"/>
    <w:rsid w:val="002306FE"/>
    <w:rsid w:val="002315D5"/>
    <w:rsid w:val="00231A16"/>
    <w:rsid w:val="002323E8"/>
    <w:rsid w:val="00232516"/>
    <w:rsid w:val="00232FB2"/>
    <w:rsid w:val="002341F4"/>
    <w:rsid w:val="002345AD"/>
    <w:rsid w:val="00234719"/>
    <w:rsid w:val="00235516"/>
    <w:rsid w:val="00235540"/>
    <w:rsid w:val="00235809"/>
    <w:rsid w:val="00235B41"/>
    <w:rsid w:val="00235F47"/>
    <w:rsid w:val="00236D24"/>
    <w:rsid w:val="00237168"/>
    <w:rsid w:val="0023719D"/>
    <w:rsid w:val="0023732B"/>
    <w:rsid w:val="0023753A"/>
    <w:rsid w:val="002376C8"/>
    <w:rsid w:val="00237C64"/>
    <w:rsid w:val="00237D24"/>
    <w:rsid w:val="0024044D"/>
    <w:rsid w:val="002405FA"/>
    <w:rsid w:val="00240D5D"/>
    <w:rsid w:val="00240FB8"/>
    <w:rsid w:val="002410FD"/>
    <w:rsid w:val="0024161C"/>
    <w:rsid w:val="00241846"/>
    <w:rsid w:val="00242309"/>
    <w:rsid w:val="00242A88"/>
    <w:rsid w:val="00242B35"/>
    <w:rsid w:val="00242C1F"/>
    <w:rsid w:val="00243286"/>
    <w:rsid w:val="00243D5E"/>
    <w:rsid w:val="00243F4D"/>
    <w:rsid w:val="002444CC"/>
    <w:rsid w:val="00244560"/>
    <w:rsid w:val="00244748"/>
    <w:rsid w:val="00244D88"/>
    <w:rsid w:val="00245759"/>
    <w:rsid w:val="00246277"/>
    <w:rsid w:val="0024663E"/>
    <w:rsid w:val="0024696F"/>
    <w:rsid w:val="00246A01"/>
    <w:rsid w:val="0024700B"/>
    <w:rsid w:val="00247528"/>
    <w:rsid w:val="0024772F"/>
    <w:rsid w:val="00247902"/>
    <w:rsid w:val="00247916"/>
    <w:rsid w:val="0025034D"/>
    <w:rsid w:val="00250384"/>
    <w:rsid w:val="002505AD"/>
    <w:rsid w:val="00250C3A"/>
    <w:rsid w:val="0025103E"/>
    <w:rsid w:val="00251438"/>
    <w:rsid w:val="00251BA1"/>
    <w:rsid w:val="00251CBC"/>
    <w:rsid w:val="00252487"/>
    <w:rsid w:val="002527F3"/>
    <w:rsid w:val="002530B7"/>
    <w:rsid w:val="002531A8"/>
    <w:rsid w:val="00253743"/>
    <w:rsid w:val="00253DDE"/>
    <w:rsid w:val="00254825"/>
    <w:rsid w:val="00254B7B"/>
    <w:rsid w:val="00254CCD"/>
    <w:rsid w:val="00255CF2"/>
    <w:rsid w:val="002560F0"/>
    <w:rsid w:val="002561A7"/>
    <w:rsid w:val="00256398"/>
    <w:rsid w:val="00256ABF"/>
    <w:rsid w:val="00257A1C"/>
    <w:rsid w:val="00257F11"/>
    <w:rsid w:val="002604C4"/>
    <w:rsid w:val="00260FD9"/>
    <w:rsid w:val="00261049"/>
    <w:rsid w:val="002616A4"/>
    <w:rsid w:val="002618BE"/>
    <w:rsid w:val="00261978"/>
    <w:rsid w:val="00261D65"/>
    <w:rsid w:val="00261EAA"/>
    <w:rsid w:val="0026256A"/>
    <w:rsid w:val="002625B9"/>
    <w:rsid w:val="0026285E"/>
    <w:rsid w:val="002635B4"/>
    <w:rsid w:val="00263B14"/>
    <w:rsid w:val="00263D13"/>
    <w:rsid w:val="00263D81"/>
    <w:rsid w:val="00263DF4"/>
    <w:rsid w:val="00263EF5"/>
    <w:rsid w:val="002657B0"/>
    <w:rsid w:val="00265E1D"/>
    <w:rsid w:val="00265FC1"/>
    <w:rsid w:val="00266554"/>
    <w:rsid w:val="0026667F"/>
    <w:rsid w:val="0026685D"/>
    <w:rsid w:val="00266C9B"/>
    <w:rsid w:val="002671B1"/>
    <w:rsid w:val="00267691"/>
    <w:rsid w:val="00270869"/>
    <w:rsid w:val="002709AD"/>
    <w:rsid w:val="0027106C"/>
    <w:rsid w:val="00271153"/>
    <w:rsid w:val="002721C8"/>
    <w:rsid w:val="00272266"/>
    <w:rsid w:val="00272465"/>
    <w:rsid w:val="002727BE"/>
    <w:rsid w:val="002728A8"/>
    <w:rsid w:val="00272BE9"/>
    <w:rsid w:val="00272E87"/>
    <w:rsid w:val="00273164"/>
    <w:rsid w:val="00273178"/>
    <w:rsid w:val="002731AC"/>
    <w:rsid w:val="00274203"/>
    <w:rsid w:val="002743B4"/>
    <w:rsid w:val="002743C0"/>
    <w:rsid w:val="00274670"/>
    <w:rsid w:val="0027510E"/>
    <w:rsid w:val="00275678"/>
    <w:rsid w:val="00275ABF"/>
    <w:rsid w:val="00276666"/>
    <w:rsid w:val="002769FB"/>
    <w:rsid w:val="00277283"/>
    <w:rsid w:val="00277401"/>
    <w:rsid w:val="00277825"/>
    <w:rsid w:val="00277CDD"/>
    <w:rsid w:val="00277FB2"/>
    <w:rsid w:val="00277FD9"/>
    <w:rsid w:val="002806A4"/>
    <w:rsid w:val="00281335"/>
    <w:rsid w:val="0028133C"/>
    <w:rsid w:val="002817D3"/>
    <w:rsid w:val="002818F9"/>
    <w:rsid w:val="0028238F"/>
    <w:rsid w:val="00282620"/>
    <w:rsid w:val="0028264E"/>
    <w:rsid w:val="002827CE"/>
    <w:rsid w:val="002832FD"/>
    <w:rsid w:val="00283C9F"/>
    <w:rsid w:val="00283EB4"/>
    <w:rsid w:val="00284195"/>
    <w:rsid w:val="002847C9"/>
    <w:rsid w:val="00284EEB"/>
    <w:rsid w:val="0028564C"/>
    <w:rsid w:val="0028566A"/>
    <w:rsid w:val="00285A13"/>
    <w:rsid w:val="00285E1B"/>
    <w:rsid w:val="002861BC"/>
    <w:rsid w:val="0028628D"/>
    <w:rsid w:val="002864C1"/>
    <w:rsid w:val="0028697C"/>
    <w:rsid w:val="00286C17"/>
    <w:rsid w:val="00286F8E"/>
    <w:rsid w:val="00287146"/>
    <w:rsid w:val="00287F84"/>
    <w:rsid w:val="00290104"/>
    <w:rsid w:val="0029013D"/>
    <w:rsid w:val="002909D6"/>
    <w:rsid w:val="00290FD5"/>
    <w:rsid w:val="00291204"/>
    <w:rsid w:val="00291267"/>
    <w:rsid w:val="002921D8"/>
    <w:rsid w:val="00292A7D"/>
    <w:rsid w:val="0029375A"/>
    <w:rsid w:val="00293885"/>
    <w:rsid w:val="00294BF8"/>
    <w:rsid w:val="00294CED"/>
    <w:rsid w:val="00294CF7"/>
    <w:rsid w:val="00294EDF"/>
    <w:rsid w:val="00295348"/>
    <w:rsid w:val="002955F1"/>
    <w:rsid w:val="00295636"/>
    <w:rsid w:val="00296144"/>
    <w:rsid w:val="00296552"/>
    <w:rsid w:val="00296C42"/>
    <w:rsid w:val="00296D61"/>
    <w:rsid w:val="00296FF1"/>
    <w:rsid w:val="00297B7F"/>
    <w:rsid w:val="002A0689"/>
    <w:rsid w:val="002A070C"/>
    <w:rsid w:val="002A089D"/>
    <w:rsid w:val="002A0B4B"/>
    <w:rsid w:val="002A0FBF"/>
    <w:rsid w:val="002A16BE"/>
    <w:rsid w:val="002A23BF"/>
    <w:rsid w:val="002A358B"/>
    <w:rsid w:val="002A367F"/>
    <w:rsid w:val="002A38D7"/>
    <w:rsid w:val="002A407D"/>
    <w:rsid w:val="002A4598"/>
    <w:rsid w:val="002A466F"/>
    <w:rsid w:val="002A4725"/>
    <w:rsid w:val="002A4BC0"/>
    <w:rsid w:val="002A6879"/>
    <w:rsid w:val="002A6A57"/>
    <w:rsid w:val="002A7077"/>
    <w:rsid w:val="002A70C7"/>
    <w:rsid w:val="002A7970"/>
    <w:rsid w:val="002B06FC"/>
    <w:rsid w:val="002B0F95"/>
    <w:rsid w:val="002B1401"/>
    <w:rsid w:val="002B161C"/>
    <w:rsid w:val="002B31FD"/>
    <w:rsid w:val="002B3574"/>
    <w:rsid w:val="002B36F3"/>
    <w:rsid w:val="002B447F"/>
    <w:rsid w:val="002B4A2B"/>
    <w:rsid w:val="002B592A"/>
    <w:rsid w:val="002B6771"/>
    <w:rsid w:val="002B6806"/>
    <w:rsid w:val="002B6A84"/>
    <w:rsid w:val="002B7707"/>
    <w:rsid w:val="002B7EA7"/>
    <w:rsid w:val="002B7FA3"/>
    <w:rsid w:val="002C050C"/>
    <w:rsid w:val="002C12A4"/>
    <w:rsid w:val="002C1491"/>
    <w:rsid w:val="002C2022"/>
    <w:rsid w:val="002C2035"/>
    <w:rsid w:val="002C2494"/>
    <w:rsid w:val="002C2818"/>
    <w:rsid w:val="002C2EEA"/>
    <w:rsid w:val="002C2FAB"/>
    <w:rsid w:val="002C2FB3"/>
    <w:rsid w:val="002C2FDA"/>
    <w:rsid w:val="002C33F3"/>
    <w:rsid w:val="002C3548"/>
    <w:rsid w:val="002C37F6"/>
    <w:rsid w:val="002C3818"/>
    <w:rsid w:val="002C3AC9"/>
    <w:rsid w:val="002C3CC0"/>
    <w:rsid w:val="002C3FE8"/>
    <w:rsid w:val="002C430D"/>
    <w:rsid w:val="002C43F5"/>
    <w:rsid w:val="002C4625"/>
    <w:rsid w:val="002C4C2B"/>
    <w:rsid w:val="002C4ED5"/>
    <w:rsid w:val="002C506C"/>
    <w:rsid w:val="002C51F3"/>
    <w:rsid w:val="002C549C"/>
    <w:rsid w:val="002C562C"/>
    <w:rsid w:val="002C605C"/>
    <w:rsid w:val="002C63E5"/>
    <w:rsid w:val="002C6E59"/>
    <w:rsid w:val="002C70D3"/>
    <w:rsid w:val="002C714D"/>
    <w:rsid w:val="002C73E9"/>
    <w:rsid w:val="002C7909"/>
    <w:rsid w:val="002C7C98"/>
    <w:rsid w:val="002C7D31"/>
    <w:rsid w:val="002D04FC"/>
    <w:rsid w:val="002D09A3"/>
    <w:rsid w:val="002D09B8"/>
    <w:rsid w:val="002D0AE8"/>
    <w:rsid w:val="002D0C73"/>
    <w:rsid w:val="002D0EF8"/>
    <w:rsid w:val="002D152F"/>
    <w:rsid w:val="002D19DE"/>
    <w:rsid w:val="002D1A77"/>
    <w:rsid w:val="002D1F3E"/>
    <w:rsid w:val="002D268A"/>
    <w:rsid w:val="002D2E0D"/>
    <w:rsid w:val="002D3B2D"/>
    <w:rsid w:val="002D3CCC"/>
    <w:rsid w:val="002D4C0C"/>
    <w:rsid w:val="002D4E08"/>
    <w:rsid w:val="002D593D"/>
    <w:rsid w:val="002D59E2"/>
    <w:rsid w:val="002D5A72"/>
    <w:rsid w:val="002D5A7B"/>
    <w:rsid w:val="002D5CC7"/>
    <w:rsid w:val="002D6396"/>
    <w:rsid w:val="002D6531"/>
    <w:rsid w:val="002D6554"/>
    <w:rsid w:val="002D66F5"/>
    <w:rsid w:val="002D6D29"/>
    <w:rsid w:val="002D6F38"/>
    <w:rsid w:val="002D70A0"/>
    <w:rsid w:val="002D738E"/>
    <w:rsid w:val="002D77B9"/>
    <w:rsid w:val="002E03E4"/>
    <w:rsid w:val="002E0ACF"/>
    <w:rsid w:val="002E2162"/>
    <w:rsid w:val="002E2527"/>
    <w:rsid w:val="002E3323"/>
    <w:rsid w:val="002E36DD"/>
    <w:rsid w:val="002E3721"/>
    <w:rsid w:val="002E3DBA"/>
    <w:rsid w:val="002E4E2F"/>
    <w:rsid w:val="002E5031"/>
    <w:rsid w:val="002E503A"/>
    <w:rsid w:val="002E5C5E"/>
    <w:rsid w:val="002E612F"/>
    <w:rsid w:val="002E64B3"/>
    <w:rsid w:val="002E6978"/>
    <w:rsid w:val="002E7006"/>
    <w:rsid w:val="002E7276"/>
    <w:rsid w:val="002E748D"/>
    <w:rsid w:val="002E7E01"/>
    <w:rsid w:val="002F0EDE"/>
    <w:rsid w:val="002F1242"/>
    <w:rsid w:val="002F2AF7"/>
    <w:rsid w:val="002F3F5B"/>
    <w:rsid w:val="002F4384"/>
    <w:rsid w:val="002F4D5B"/>
    <w:rsid w:val="002F4EBC"/>
    <w:rsid w:val="002F4F99"/>
    <w:rsid w:val="002F5321"/>
    <w:rsid w:val="002F546F"/>
    <w:rsid w:val="002F5B78"/>
    <w:rsid w:val="002F5ED0"/>
    <w:rsid w:val="002F5F04"/>
    <w:rsid w:val="002F654F"/>
    <w:rsid w:val="002F65E7"/>
    <w:rsid w:val="002F7092"/>
    <w:rsid w:val="002F7381"/>
    <w:rsid w:val="002F74BE"/>
    <w:rsid w:val="002F7B48"/>
    <w:rsid w:val="002F7CA0"/>
    <w:rsid w:val="002F7D5B"/>
    <w:rsid w:val="002F7F94"/>
    <w:rsid w:val="00300144"/>
    <w:rsid w:val="003005CB"/>
    <w:rsid w:val="00300A68"/>
    <w:rsid w:val="00300B0B"/>
    <w:rsid w:val="00300B37"/>
    <w:rsid w:val="00300D81"/>
    <w:rsid w:val="00301045"/>
    <w:rsid w:val="0030149C"/>
    <w:rsid w:val="003015B0"/>
    <w:rsid w:val="0030212F"/>
    <w:rsid w:val="0030230F"/>
    <w:rsid w:val="00302324"/>
    <w:rsid w:val="003023D4"/>
    <w:rsid w:val="00302535"/>
    <w:rsid w:val="00303341"/>
    <w:rsid w:val="003033E8"/>
    <w:rsid w:val="003039CA"/>
    <w:rsid w:val="0030424A"/>
    <w:rsid w:val="0030450D"/>
    <w:rsid w:val="003045A8"/>
    <w:rsid w:val="00304C48"/>
    <w:rsid w:val="00305642"/>
    <w:rsid w:val="003059E4"/>
    <w:rsid w:val="003060E1"/>
    <w:rsid w:val="00306417"/>
    <w:rsid w:val="00306867"/>
    <w:rsid w:val="003068FA"/>
    <w:rsid w:val="00306CE7"/>
    <w:rsid w:val="00306D16"/>
    <w:rsid w:val="00307E0B"/>
    <w:rsid w:val="0031031D"/>
    <w:rsid w:val="0031051C"/>
    <w:rsid w:val="003107D0"/>
    <w:rsid w:val="00310825"/>
    <w:rsid w:val="0031089B"/>
    <w:rsid w:val="00310981"/>
    <w:rsid w:val="00310A43"/>
    <w:rsid w:val="00310BD4"/>
    <w:rsid w:val="00310EB5"/>
    <w:rsid w:val="003114B8"/>
    <w:rsid w:val="003119DE"/>
    <w:rsid w:val="00311D56"/>
    <w:rsid w:val="0031202F"/>
    <w:rsid w:val="00312296"/>
    <w:rsid w:val="003123BD"/>
    <w:rsid w:val="003123CE"/>
    <w:rsid w:val="00312A3E"/>
    <w:rsid w:val="00312A3F"/>
    <w:rsid w:val="00313097"/>
    <w:rsid w:val="0031321D"/>
    <w:rsid w:val="00313263"/>
    <w:rsid w:val="0031349C"/>
    <w:rsid w:val="00313594"/>
    <w:rsid w:val="00313B08"/>
    <w:rsid w:val="00314112"/>
    <w:rsid w:val="00314149"/>
    <w:rsid w:val="00314E0C"/>
    <w:rsid w:val="00314FA3"/>
    <w:rsid w:val="0031514D"/>
    <w:rsid w:val="00315719"/>
    <w:rsid w:val="00315A6F"/>
    <w:rsid w:val="00315B7D"/>
    <w:rsid w:val="003161EE"/>
    <w:rsid w:val="0031634B"/>
    <w:rsid w:val="00316458"/>
    <w:rsid w:val="00316F23"/>
    <w:rsid w:val="00317324"/>
    <w:rsid w:val="00317FCE"/>
    <w:rsid w:val="0032064A"/>
    <w:rsid w:val="0032069B"/>
    <w:rsid w:val="0032085A"/>
    <w:rsid w:val="003209DB"/>
    <w:rsid w:val="003211BF"/>
    <w:rsid w:val="0032144A"/>
    <w:rsid w:val="00321513"/>
    <w:rsid w:val="00321628"/>
    <w:rsid w:val="003216DB"/>
    <w:rsid w:val="003218F7"/>
    <w:rsid w:val="0032191B"/>
    <w:rsid w:val="00321C3A"/>
    <w:rsid w:val="003220F2"/>
    <w:rsid w:val="00322187"/>
    <w:rsid w:val="0032250C"/>
    <w:rsid w:val="003226AB"/>
    <w:rsid w:val="00322952"/>
    <w:rsid w:val="00322AD2"/>
    <w:rsid w:val="00322C93"/>
    <w:rsid w:val="00323509"/>
    <w:rsid w:val="00323A19"/>
    <w:rsid w:val="00323F36"/>
    <w:rsid w:val="0032423E"/>
    <w:rsid w:val="0032547B"/>
    <w:rsid w:val="00326149"/>
    <w:rsid w:val="00326EBB"/>
    <w:rsid w:val="003276BA"/>
    <w:rsid w:val="00327A02"/>
    <w:rsid w:val="00327B35"/>
    <w:rsid w:val="003301DD"/>
    <w:rsid w:val="0033032A"/>
    <w:rsid w:val="003303C3"/>
    <w:rsid w:val="00331416"/>
    <w:rsid w:val="003314E7"/>
    <w:rsid w:val="00331501"/>
    <w:rsid w:val="00331889"/>
    <w:rsid w:val="00331B97"/>
    <w:rsid w:val="00331C42"/>
    <w:rsid w:val="00331EFF"/>
    <w:rsid w:val="003320B1"/>
    <w:rsid w:val="0033240D"/>
    <w:rsid w:val="0033243D"/>
    <w:rsid w:val="00332A05"/>
    <w:rsid w:val="00332A52"/>
    <w:rsid w:val="00333612"/>
    <w:rsid w:val="003337E7"/>
    <w:rsid w:val="003342F2"/>
    <w:rsid w:val="003343C8"/>
    <w:rsid w:val="003350D8"/>
    <w:rsid w:val="00335C87"/>
    <w:rsid w:val="00335DFC"/>
    <w:rsid w:val="00336004"/>
    <w:rsid w:val="003368B6"/>
    <w:rsid w:val="00337B31"/>
    <w:rsid w:val="00337F1B"/>
    <w:rsid w:val="003400F7"/>
    <w:rsid w:val="00340943"/>
    <w:rsid w:val="00341434"/>
    <w:rsid w:val="00341567"/>
    <w:rsid w:val="003417D0"/>
    <w:rsid w:val="00341DB7"/>
    <w:rsid w:val="003423DD"/>
    <w:rsid w:val="003427AA"/>
    <w:rsid w:val="00343335"/>
    <w:rsid w:val="00343ADA"/>
    <w:rsid w:val="00344B49"/>
    <w:rsid w:val="0034555F"/>
    <w:rsid w:val="00345814"/>
    <w:rsid w:val="003466E7"/>
    <w:rsid w:val="003471A1"/>
    <w:rsid w:val="003473D8"/>
    <w:rsid w:val="00350318"/>
    <w:rsid w:val="00350EB2"/>
    <w:rsid w:val="00350FB8"/>
    <w:rsid w:val="00351068"/>
    <w:rsid w:val="0035184E"/>
    <w:rsid w:val="00351941"/>
    <w:rsid w:val="00351F81"/>
    <w:rsid w:val="003524BA"/>
    <w:rsid w:val="003527FA"/>
    <w:rsid w:val="00352CDC"/>
    <w:rsid w:val="00352FCF"/>
    <w:rsid w:val="0035306C"/>
    <w:rsid w:val="0035316F"/>
    <w:rsid w:val="00353BA4"/>
    <w:rsid w:val="00353FC5"/>
    <w:rsid w:val="003540C2"/>
    <w:rsid w:val="00354476"/>
    <w:rsid w:val="003546EA"/>
    <w:rsid w:val="003549ED"/>
    <w:rsid w:val="00354B51"/>
    <w:rsid w:val="00354CF4"/>
    <w:rsid w:val="00355861"/>
    <w:rsid w:val="003560DF"/>
    <w:rsid w:val="00356322"/>
    <w:rsid w:val="00356A0E"/>
    <w:rsid w:val="00356AC1"/>
    <w:rsid w:val="003571DF"/>
    <w:rsid w:val="00357857"/>
    <w:rsid w:val="00357944"/>
    <w:rsid w:val="0036001B"/>
    <w:rsid w:val="003606F7"/>
    <w:rsid w:val="003609C3"/>
    <w:rsid w:val="00361D65"/>
    <w:rsid w:val="003623FA"/>
    <w:rsid w:val="003631B0"/>
    <w:rsid w:val="003639E0"/>
    <w:rsid w:val="00363A9D"/>
    <w:rsid w:val="00363CFC"/>
    <w:rsid w:val="00363DB6"/>
    <w:rsid w:val="00363DCA"/>
    <w:rsid w:val="003645C2"/>
    <w:rsid w:val="00364643"/>
    <w:rsid w:val="00364B85"/>
    <w:rsid w:val="00364D7D"/>
    <w:rsid w:val="00365206"/>
    <w:rsid w:val="00365E8F"/>
    <w:rsid w:val="00365EE8"/>
    <w:rsid w:val="003661A0"/>
    <w:rsid w:val="0036682A"/>
    <w:rsid w:val="00367366"/>
    <w:rsid w:val="003676E1"/>
    <w:rsid w:val="003677F9"/>
    <w:rsid w:val="00367916"/>
    <w:rsid w:val="00367D18"/>
    <w:rsid w:val="0037053A"/>
    <w:rsid w:val="00371035"/>
    <w:rsid w:val="0037112C"/>
    <w:rsid w:val="0037131D"/>
    <w:rsid w:val="00371476"/>
    <w:rsid w:val="00371753"/>
    <w:rsid w:val="00371932"/>
    <w:rsid w:val="00372962"/>
    <w:rsid w:val="00372D36"/>
    <w:rsid w:val="0037362A"/>
    <w:rsid w:val="00373D89"/>
    <w:rsid w:val="003745A4"/>
    <w:rsid w:val="00375FB2"/>
    <w:rsid w:val="0037609F"/>
    <w:rsid w:val="0037630B"/>
    <w:rsid w:val="003766D9"/>
    <w:rsid w:val="003774CB"/>
    <w:rsid w:val="00377601"/>
    <w:rsid w:val="00377808"/>
    <w:rsid w:val="00377FFB"/>
    <w:rsid w:val="003805EF"/>
    <w:rsid w:val="00380A10"/>
    <w:rsid w:val="00381904"/>
    <w:rsid w:val="00381DB4"/>
    <w:rsid w:val="00381FA5"/>
    <w:rsid w:val="00382581"/>
    <w:rsid w:val="003829B0"/>
    <w:rsid w:val="00382A46"/>
    <w:rsid w:val="00382AEC"/>
    <w:rsid w:val="00382B3C"/>
    <w:rsid w:val="003830EE"/>
    <w:rsid w:val="00383A04"/>
    <w:rsid w:val="00383AF8"/>
    <w:rsid w:val="00383E56"/>
    <w:rsid w:val="0038421C"/>
    <w:rsid w:val="0038427B"/>
    <w:rsid w:val="00384676"/>
    <w:rsid w:val="00384C24"/>
    <w:rsid w:val="00385E62"/>
    <w:rsid w:val="00385F18"/>
    <w:rsid w:val="00385FAE"/>
    <w:rsid w:val="003867A4"/>
    <w:rsid w:val="0038688B"/>
    <w:rsid w:val="003876BF"/>
    <w:rsid w:val="00387B83"/>
    <w:rsid w:val="00387BA5"/>
    <w:rsid w:val="00390616"/>
    <w:rsid w:val="0039089D"/>
    <w:rsid w:val="003909A4"/>
    <w:rsid w:val="00390E98"/>
    <w:rsid w:val="00391677"/>
    <w:rsid w:val="003918D3"/>
    <w:rsid w:val="0039269F"/>
    <w:rsid w:val="00392A65"/>
    <w:rsid w:val="00392AC3"/>
    <w:rsid w:val="00392BB1"/>
    <w:rsid w:val="003931F2"/>
    <w:rsid w:val="00393AD8"/>
    <w:rsid w:val="00394C93"/>
    <w:rsid w:val="00394DC7"/>
    <w:rsid w:val="003951A1"/>
    <w:rsid w:val="00395748"/>
    <w:rsid w:val="003958B6"/>
    <w:rsid w:val="00395FE5"/>
    <w:rsid w:val="003965B4"/>
    <w:rsid w:val="0039667A"/>
    <w:rsid w:val="0039681C"/>
    <w:rsid w:val="003970BF"/>
    <w:rsid w:val="003971D5"/>
    <w:rsid w:val="00397237"/>
    <w:rsid w:val="0039771E"/>
    <w:rsid w:val="003978E7"/>
    <w:rsid w:val="00397C25"/>
    <w:rsid w:val="003A07BE"/>
    <w:rsid w:val="003A080C"/>
    <w:rsid w:val="003A0F5E"/>
    <w:rsid w:val="003A249F"/>
    <w:rsid w:val="003A2EB2"/>
    <w:rsid w:val="003A2FD3"/>
    <w:rsid w:val="003A31AB"/>
    <w:rsid w:val="003A3903"/>
    <w:rsid w:val="003A3EF9"/>
    <w:rsid w:val="003A4036"/>
    <w:rsid w:val="003A405E"/>
    <w:rsid w:val="003A471D"/>
    <w:rsid w:val="003A47B2"/>
    <w:rsid w:val="003A4921"/>
    <w:rsid w:val="003A5198"/>
    <w:rsid w:val="003A5A74"/>
    <w:rsid w:val="003A5B49"/>
    <w:rsid w:val="003A5BA8"/>
    <w:rsid w:val="003A5BF6"/>
    <w:rsid w:val="003A5C28"/>
    <w:rsid w:val="003A6009"/>
    <w:rsid w:val="003A68B5"/>
    <w:rsid w:val="003A6C02"/>
    <w:rsid w:val="003A7BDF"/>
    <w:rsid w:val="003B00BF"/>
    <w:rsid w:val="003B012E"/>
    <w:rsid w:val="003B0779"/>
    <w:rsid w:val="003B09DE"/>
    <w:rsid w:val="003B11B8"/>
    <w:rsid w:val="003B1304"/>
    <w:rsid w:val="003B13F8"/>
    <w:rsid w:val="003B1F2B"/>
    <w:rsid w:val="003B224F"/>
    <w:rsid w:val="003B26C9"/>
    <w:rsid w:val="003B2E3A"/>
    <w:rsid w:val="003B335C"/>
    <w:rsid w:val="003B37C9"/>
    <w:rsid w:val="003B42FD"/>
    <w:rsid w:val="003B48FE"/>
    <w:rsid w:val="003B491F"/>
    <w:rsid w:val="003B4B81"/>
    <w:rsid w:val="003B51DA"/>
    <w:rsid w:val="003B598F"/>
    <w:rsid w:val="003B5A21"/>
    <w:rsid w:val="003B5A25"/>
    <w:rsid w:val="003B5AA1"/>
    <w:rsid w:val="003B666D"/>
    <w:rsid w:val="003B66CE"/>
    <w:rsid w:val="003B6768"/>
    <w:rsid w:val="003B67D2"/>
    <w:rsid w:val="003B6C57"/>
    <w:rsid w:val="003B7863"/>
    <w:rsid w:val="003B7BEE"/>
    <w:rsid w:val="003C0F88"/>
    <w:rsid w:val="003C19BD"/>
    <w:rsid w:val="003C1C64"/>
    <w:rsid w:val="003C23E9"/>
    <w:rsid w:val="003C25C7"/>
    <w:rsid w:val="003C26B9"/>
    <w:rsid w:val="003C2B87"/>
    <w:rsid w:val="003C2D52"/>
    <w:rsid w:val="003C337F"/>
    <w:rsid w:val="003C3C0F"/>
    <w:rsid w:val="003C46E9"/>
    <w:rsid w:val="003C5154"/>
    <w:rsid w:val="003C51F6"/>
    <w:rsid w:val="003C60C9"/>
    <w:rsid w:val="003C61F4"/>
    <w:rsid w:val="003C77AF"/>
    <w:rsid w:val="003D0B30"/>
    <w:rsid w:val="003D0F85"/>
    <w:rsid w:val="003D105E"/>
    <w:rsid w:val="003D176F"/>
    <w:rsid w:val="003D1A3A"/>
    <w:rsid w:val="003D1F22"/>
    <w:rsid w:val="003D26C8"/>
    <w:rsid w:val="003D2D37"/>
    <w:rsid w:val="003D3097"/>
    <w:rsid w:val="003D3185"/>
    <w:rsid w:val="003D4155"/>
    <w:rsid w:val="003D426F"/>
    <w:rsid w:val="003D4975"/>
    <w:rsid w:val="003D4C0E"/>
    <w:rsid w:val="003D4C80"/>
    <w:rsid w:val="003D4C9B"/>
    <w:rsid w:val="003D4EB5"/>
    <w:rsid w:val="003D508E"/>
    <w:rsid w:val="003D5981"/>
    <w:rsid w:val="003D5A62"/>
    <w:rsid w:val="003D5BA2"/>
    <w:rsid w:val="003D652F"/>
    <w:rsid w:val="003D6561"/>
    <w:rsid w:val="003D6E27"/>
    <w:rsid w:val="003D7096"/>
    <w:rsid w:val="003D71DB"/>
    <w:rsid w:val="003D7C47"/>
    <w:rsid w:val="003D7D22"/>
    <w:rsid w:val="003E01A3"/>
    <w:rsid w:val="003E03B6"/>
    <w:rsid w:val="003E09FA"/>
    <w:rsid w:val="003E0E1B"/>
    <w:rsid w:val="003E1DD5"/>
    <w:rsid w:val="003E262E"/>
    <w:rsid w:val="003E2642"/>
    <w:rsid w:val="003E36E1"/>
    <w:rsid w:val="003E3F0F"/>
    <w:rsid w:val="003E3FB7"/>
    <w:rsid w:val="003E4579"/>
    <w:rsid w:val="003E57E6"/>
    <w:rsid w:val="003E5A49"/>
    <w:rsid w:val="003E5A97"/>
    <w:rsid w:val="003E5B5E"/>
    <w:rsid w:val="003E5C1F"/>
    <w:rsid w:val="003E6C5D"/>
    <w:rsid w:val="003E6D33"/>
    <w:rsid w:val="003E6E01"/>
    <w:rsid w:val="003E6FF8"/>
    <w:rsid w:val="003E70EC"/>
    <w:rsid w:val="003E72DD"/>
    <w:rsid w:val="003E7740"/>
    <w:rsid w:val="003E7C53"/>
    <w:rsid w:val="003E7D1F"/>
    <w:rsid w:val="003F0257"/>
    <w:rsid w:val="003F034B"/>
    <w:rsid w:val="003F052C"/>
    <w:rsid w:val="003F0B50"/>
    <w:rsid w:val="003F105F"/>
    <w:rsid w:val="003F2312"/>
    <w:rsid w:val="003F2654"/>
    <w:rsid w:val="003F2D3D"/>
    <w:rsid w:val="003F2F9F"/>
    <w:rsid w:val="003F302A"/>
    <w:rsid w:val="003F3378"/>
    <w:rsid w:val="003F4455"/>
    <w:rsid w:val="003F4D3F"/>
    <w:rsid w:val="003F5584"/>
    <w:rsid w:val="003F55B1"/>
    <w:rsid w:val="003F5DD8"/>
    <w:rsid w:val="003F5DDB"/>
    <w:rsid w:val="003F5E8A"/>
    <w:rsid w:val="003F6230"/>
    <w:rsid w:val="003F6279"/>
    <w:rsid w:val="003F64D0"/>
    <w:rsid w:val="003F6B39"/>
    <w:rsid w:val="003F6C31"/>
    <w:rsid w:val="003F778F"/>
    <w:rsid w:val="003F780F"/>
    <w:rsid w:val="003F7AD2"/>
    <w:rsid w:val="004009BE"/>
    <w:rsid w:val="00400E3F"/>
    <w:rsid w:val="00401041"/>
    <w:rsid w:val="004018F3"/>
    <w:rsid w:val="00402050"/>
    <w:rsid w:val="0040217E"/>
    <w:rsid w:val="0040270A"/>
    <w:rsid w:val="004027D2"/>
    <w:rsid w:val="0040284B"/>
    <w:rsid w:val="00403589"/>
    <w:rsid w:val="0040372D"/>
    <w:rsid w:val="00403981"/>
    <w:rsid w:val="00403C5B"/>
    <w:rsid w:val="004041CD"/>
    <w:rsid w:val="0040563B"/>
    <w:rsid w:val="00406095"/>
    <w:rsid w:val="0040631A"/>
    <w:rsid w:val="00406A97"/>
    <w:rsid w:val="00406E4D"/>
    <w:rsid w:val="004071B0"/>
    <w:rsid w:val="00407369"/>
    <w:rsid w:val="004073D9"/>
    <w:rsid w:val="004073DD"/>
    <w:rsid w:val="004078C7"/>
    <w:rsid w:val="00407C17"/>
    <w:rsid w:val="00407DB3"/>
    <w:rsid w:val="0041019C"/>
    <w:rsid w:val="00410427"/>
    <w:rsid w:val="00410542"/>
    <w:rsid w:val="00410A87"/>
    <w:rsid w:val="0041123B"/>
    <w:rsid w:val="0041167E"/>
    <w:rsid w:val="00411743"/>
    <w:rsid w:val="00411AA3"/>
    <w:rsid w:val="004124AF"/>
    <w:rsid w:val="00412764"/>
    <w:rsid w:val="00412EBD"/>
    <w:rsid w:val="0041325F"/>
    <w:rsid w:val="00413EA5"/>
    <w:rsid w:val="0041426F"/>
    <w:rsid w:val="00414788"/>
    <w:rsid w:val="00415362"/>
    <w:rsid w:val="004157B9"/>
    <w:rsid w:val="004159B7"/>
    <w:rsid w:val="00415F6D"/>
    <w:rsid w:val="0041689C"/>
    <w:rsid w:val="00416958"/>
    <w:rsid w:val="00416B36"/>
    <w:rsid w:val="00416D0E"/>
    <w:rsid w:val="004173DB"/>
    <w:rsid w:val="00417A7F"/>
    <w:rsid w:val="00417D7F"/>
    <w:rsid w:val="00417DC0"/>
    <w:rsid w:val="00420504"/>
    <w:rsid w:val="00421235"/>
    <w:rsid w:val="00421692"/>
    <w:rsid w:val="004216DB"/>
    <w:rsid w:val="0042178B"/>
    <w:rsid w:val="00421CF1"/>
    <w:rsid w:val="00421EC1"/>
    <w:rsid w:val="00422A4D"/>
    <w:rsid w:val="00422A64"/>
    <w:rsid w:val="004233CD"/>
    <w:rsid w:val="00423FAC"/>
    <w:rsid w:val="004242C2"/>
    <w:rsid w:val="0042475C"/>
    <w:rsid w:val="00425A5D"/>
    <w:rsid w:val="00425BB8"/>
    <w:rsid w:val="0042648F"/>
    <w:rsid w:val="0042675F"/>
    <w:rsid w:val="00426BC5"/>
    <w:rsid w:val="00426FDD"/>
    <w:rsid w:val="00427389"/>
    <w:rsid w:val="004276F9"/>
    <w:rsid w:val="00427C91"/>
    <w:rsid w:val="00430810"/>
    <w:rsid w:val="00430B48"/>
    <w:rsid w:val="00431067"/>
    <w:rsid w:val="00431CC0"/>
    <w:rsid w:val="00431FC1"/>
    <w:rsid w:val="00432FD1"/>
    <w:rsid w:val="004332B4"/>
    <w:rsid w:val="0043360A"/>
    <w:rsid w:val="0043474D"/>
    <w:rsid w:val="0043486E"/>
    <w:rsid w:val="004350FE"/>
    <w:rsid w:val="0043547A"/>
    <w:rsid w:val="004361DF"/>
    <w:rsid w:val="004362C4"/>
    <w:rsid w:val="0043637F"/>
    <w:rsid w:val="004364B6"/>
    <w:rsid w:val="004368E5"/>
    <w:rsid w:val="00436D1D"/>
    <w:rsid w:val="00437372"/>
    <w:rsid w:val="004373D4"/>
    <w:rsid w:val="00440090"/>
    <w:rsid w:val="004414A1"/>
    <w:rsid w:val="0044164E"/>
    <w:rsid w:val="004417CF"/>
    <w:rsid w:val="00441DDE"/>
    <w:rsid w:val="0044234C"/>
    <w:rsid w:val="00442371"/>
    <w:rsid w:val="00442378"/>
    <w:rsid w:val="00442602"/>
    <w:rsid w:val="00442B8E"/>
    <w:rsid w:val="00442F7C"/>
    <w:rsid w:val="00442FEE"/>
    <w:rsid w:val="0044324E"/>
    <w:rsid w:val="0044380F"/>
    <w:rsid w:val="00443A7A"/>
    <w:rsid w:val="00443BBD"/>
    <w:rsid w:val="00444B74"/>
    <w:rsid w:val="004457C9"/>
    <w:rsid w:val="00445843"/>
    <w:rsid w:val="004463AC"/>
    <w:rsid w:val="004463EB"/>
    <w:rsid w:val="004465A3"/>
    <w:rsid w:val="00446C7A"/>
    <w:rsid w:val="00447555"/>
    <w:rsid w:val="0044758D"/>
    <w:rsid w:val="004479D2"/>
    <w:rsid w:val="004503A5"/>
    <w:rsid w:val="00450C0A"/>
    <w:rsid w:val="00450DA3"/>
    <w:rsid w:val="00450DDF"/>
    <w:rsid w:val="00451416"/>
    <w:rsid w:val="004515B3"/>
    <w:rsid w:val="00451B10"/>
    <w:rsid w:val="004521DC"/>
    <w:rsid w:val="00452E27"/>
    <w:rsid w:val="00452F49"/>
    <w:rsid w:val="00453177"/>
    <w:rsid w:val="004539DB"/>
    <w:rsid w:val="004545EC"/>
    <w:rsid w:val="00454BEB"/>
    <w:rsid w:val="0045516E"/>
    <w:rsid w:val="00455277"/>
    <w:rsid w:val="0045752D"/>
    <w:rsid w:val="004576AF"/>
    <w:rsid w:val="00457E40"/>
    <w:rsid w:val="00457E84"/>
    <w:rsid w:val="00460069"/>
    <w:rsid w:val="0046006B"/>
    <w:rsid w:val="00460D4C"/>
    <w:rsid w:val="004615A8"/>
    <w:rsid w:val="00461CD3"/>
    <w:rsid w:val="00462022"/>
    <w:rsid w:val="004622CA"/>
    <w:rsid w:val="00462301"/>
    <w:rsid w:val="0046342C"/>
    <w:rsid w:val="00463664"/>
    <w:rsid w:val="0046396E"/>
    <w:rsid w:val="0046399C"/>
    <w:rsid w:val="004639F4"/>
    <w:rsid w:val="00463CC4"/>
    <w:rsid w:val="0046400C"/>
    <w:rsid w:val="00464DDC"/>
    <w:rsid w:val="00465410"/>
    <w:rsid w:val="0046559A"/>
    <w:rsid w:val="00466071"/>
    <w:rsid w:val="00466416"/>
    <w:rsid w:val="004665F6"/>
    <w:rsid w:val="00466B70"/>
    <w:rsid w:val="004671CD"/>
    <w:rsid w:val="0046744A"/>
    <w:rsid w:val="004677B3"/>
    <w:rsid w:val="00467D05"/>
    <w:rsid w:val="00470855"/>
    <w:rsid w:val="00471D77"/>
    <w:rsid w:val="00471E98"/>
    <w:rsid w:val="00472A55"/>
    <w:rsid w:val="00473333"/>
    <w:rsid w:val="00473604"/>
    <w:rsid w:val="004737CC"/>
    <w:rsid w:val="00473944"/>
    <w:rsid w:val="00474099"/>
    <w:rsid w:val="00474219"/>
    <w:rsid w:val="0047428F"/>
    <w:rsid w:val="00474A72"/>
    <w:rsid w:val="00474C4E"/>
    <w:rsid w:val="0047504F"/>
    <w:rsid w:val="0047512F"/>
    <w:rsid w:val="0047572D"/>
    <w:rsid w:val="00475A98"/>
    <w:rsid w:val="0047617C"/>
    <w:rsid w:val="004765B9"/>
    <w:rsid w:val="00476BAE"/>
    <w:rsid w:val="004771C6"/>
    <w:rsid w:val="004777C3"/>
    <w:rsid w:val="00477BE4"/>
    <w:rsid w:val="00477F81"/>
    <w:rsid w:val="00477F91"/>
    <w:rsid w:val="00480332"/>
    <w:rsid w:val="00480728"/>
    <w:rsid w:val="00480B28"/>
    <w:rsid w:val="00480BAF"/>
    <w:rsid w:val="00481275"/>
    <w:rsid w:val="004812C5"/>
    <w:rsid w:val="004812CA"/>
    <w:rsid w:val="00481569"/>
    <w:rsid w:val="00481607"/>
    <w:rsid w:val="0048164E"/>
    <w:rsid w:val="00481650"/>
    <w:rsid w:val="004818CD"/>
    <w:rsid w:val="00481B5D"/>
    <w:rsid w:val="00481C67"/>
    <w:rsid w:val="00481D1E"/>
    <w:rsid w:val="00481EEA"/>
    <w:rsid w:val="00482087"/>
    <w:rsid w:val="0048224B"/>
    <w:rsid w:val="00482414"/>
    <w:rsid w:val="004825D2"/>
    <w:rsid w:val="00482AB1"/>
    <w:rsid w:val="00482EEB"/>
    <w:rsid w:val="00483269"/>
    <w:rsid w:val="004837F6"/>
    <w:rsid w:val="00483ABD"/>
    <w:rsid w:val="00483F08"/>
    <w:rsid w:val="00483F5B"/>
    <w:rsid w:val="0048449C"/>
    <w:rsid w:val="004844DE"/>
    <w:rsid w:val="00484F2F"/>
    <w:rsid w:val="00485487"/>
    <w:rsid w:val="00485812"/>
    <w:rsid w:val="004867F4"/>
    <w:rsid w:val="00486D97"/>
    <w:rsid w:val="004873A8"/>
    <w:rsid w:val="004873E8"/>
    <w:rsid w:val="0048747D"/>
    <w:rsid w:val="004875CD"/>
    <w:rsid w:val="00487C62"/>
    <w:rsid w:val="00490F47"/>
    <w:rsid w:val="004914CA"/>
    <w:rsid w:val="0049202B"/>
    <w:rsid w:val="0049207A"/>
    <w:rsid w:val="00492EA6"/>
    <w:rsid w:val="00493045"/>
    <w:rsid w:val="00493048"/>
    <w:rsid w:val="004934C2"/>
    <w:rsid w:val="00493AC3"/>
    <w:rsid w:val="00493DF2"/>
    <w:rsid w:val="0049405A"/>
    <w:rsid w:val="00494071"/>
    <w:rsid w:val="00494DAF"/>
    <w:rsid w:val="00494EF5"/>
    <w:rsid w:val="00495309"/>
    <w:rsid w:val="00495864"/>
    <w:rsid w:val="004968CF"/>
    <w:rsid w:val="00496DF8"/>
    <w:rsid w:val="00496E8C"/>
    <w:rsid w:val="00496E92"/>
    <w:rsid w:val="00496EA9"/>
    <w:rsid w:val="00497BA1"/>
    <w:rsid w:val="004A0B8D"/>
    <w:rsid w:val="004A1272"/>
    <w:rsid w:val="004A178A"/>
    <w:rsid w:val="004A1969"/>
    <w:rsid w:val="004A197F"/>
    <w:rsid w:val="004A1BD0"/>
    <w:rsid w:val="004A1EB8"/>
    <w:rsid w:val="004A1FA9"/>
    <w:rsid w:val="004A21F5"/>
    <w:rsid w:val="004A2311"/>
    <w:rsid w:val="004A2909"/>
    <w:rsid w:val="004A2A57"/>
    <w:rsid w:val="004A2B7E"/>
    <w:rsid w:val="004A399A"/>
    <w:rsid w:val="004A403D"/>
    <w:rsid w:val="004A4307"/>
    <w:rsid w:val="004A43AD"/>
    <w:rsid w:val="004A4C79"/>
    <w:rsid w:val="004A589F"/>
    <w:rsid w:val="004A5AAA"/>
    <w:rsid w:val="004A6185"/>
    <w:rsid w:val="004A6793"/>
    <w:rsid w:val="004A6B60"/>
    <w:rsid w:val="004A6D8B"/>
    <w:rsid w:val="004A7CAD"/>
    <w:rsid w:val="004B0087"/>
    <w:rsid w:val="004B0251"/>
    <w:rsid w:val="004B05CC"/>
    <w:rsid w:val="004B0CD6"/>
    <w:rsid w:val="004B13FB"/>
    <w:rsid w:val="004B1669"/>
    <w:rsid w:val="004B1890"/>
    <w:rsid w:val="004B20CA"/>
    <w:rsid w:val="004B21D8"/>
    <w:rsid w:val="004B224D"/>
    <w:rsid w:val="004B2B45"/>
    <w:rsid w:val="004B2E1E"/>
    <w:rsid w:val="004B384A"/>
    <w:rsid w:val="004B3DF5"/>
    <w:rsid w:val="004B40F4"/>
    <w:rsid w:val="004B483F"/>
    <w:rsid w:val="004B48C4"/>
    <w:rsid w:val="004B497E"/>
    <w:rsid w:val="004B4DB5"/>
    <w:rsid w:val="004B51EA"/>
    <w:rsid w:val="004B6443"/>
    <w:rsid w:val="004B64A8"/>
    <w:rsid w:val="004B6770"/>
    <w:rsid w:val="004B6848"/>
    <w:rsid w:val="004B7147"/>
    <w:rsid w:val="004B78E4"/>
    <w:rsid w:val="004B7ED2"/>
    <w:rsid w:val="004C04F5"/>
    <w:rsid w:val="004C0ACD"/>
    <w:rsid w:val="004C11FA"/>
    <w:rsid w:val="004C1406"/>
    <w:rsid w:val="004C161D"/>
    <w:rsid w:val="004C1BE8"/>
    <w:rsid w:val="004C1BF9"/>
    <w:rsid w:val="004C1E7D"/>
    <w:rsid w:val="004C217E"/>
    <w:rsid w:val="004C31CA"/>
    <w:rsid w:val="004C33D0"/>
    <w:rsid w:val="004C3866"/>
    <w:rsid w:val="004C3FF4"/>
    <w:rsid w:val="004C490F"/>
    <w:rsid w:val="004C4BD3"/>
    <w:rsid w:val="004C4EA8"/>
    <w:rsid w:val="004C5425"/>
    <w:rsid w:val="004C54BE"/>
    <w:rsid w:val="004C552C"/>
    <w:rsid w:val="004C5DC4"/>
    <w:rsid w:val="004C5FFB"/>
    <w:rsid w:val="004C617D"/>
    <w:rsid w:val="004C61EE"/>
    <w:rsid w:val="004C6260"/>
    <w:rsid w:val="004C6540"/>
    <w:rsid w:val="004C65BF"/>
    <w:rsid w:val="004C7347"/>
    <w:rsid w:val="004C7491"/>
    <w:rsid w:val="004C74C5"/>
    <w:rsid w:val="004C7592"/>
    <w:rsid w:val="004C77DD"/>
    <w:rsid w:val="004C7F60"/>
    <w:rsid w:val="004D057E"/>
    <w:rsid w:val="004D06F2"/>
    <w:rsid w:val="004D0769"/>
    <w:rsid w:val="004D10FA"/>
    <w:rsid w:val="004D160A"/>
    <w:rsid w:val="004D204A"/>
    <w:rsid w:val="004D229F"/>
    <w:rsid w:val="004D30A3"/>
    <w:rsid w:val="004D3B2A"/>
    <w:rsid w:val="004D3D4B"/>
    <w:rsid w:val="004D424E"/>
    <w:rsid w:val="004D44D7"/>
    <w:rsid w:val="004D47E8"/>
    <w:rsid w:val="004D4B20"/>
    <w:rsid w:val="004D53BE"/>
    <w:rsid w:val="004D562A"/>
    <w:rsid w:val="004D5D54"/>
    <w:rsid w:val="004D61C7"/>
    <w:rsid w:val="004D660B"/>
    <w:rsid w:val="004D6BFF"/>
    <w:rsid w:val="004D6D0E"/>
    <w:rsid w:val="004D752E"/>
    <w:rsid w:val="004D7A3E"/>
    <w:rsid w:val="004D7F64"/>
    <w:rsid w:val="004E00A3"/>
    <w:rsid w:val="004E0C5C"/>
    <w:rsid w:val="004E146C"/>
    <w:rsid w:val="004E1C6F"/>
    <w:rsid w:val="004E1DC6"/>
    <w:rsid w:val="004E2B4C"/>
    <w:rsid w:val="004E33BC"/>
    <w:rsid w:val="004E34B5"/>
    <w:rsid w:val="004E3A2F"/>
    <w:rsid w:val="004E3B6F"/>
    <w:rsid w:val="004E3D50"/>
    <w:rsid w:val="004E40E1"/>
    <w:rsid w:val="004E433B"/>
    <w:rsid w:val="004E43BF"/>
    <w:rsid w:val="004E43E1"/>
    <w:rsid w:val="004E4AF2"/>
    <w:rsid w:val="004E527A"/>
    <w:rsid w:val="004E6574"/>
    <w:rsid w:val="004E673C"/>
    <w:rsid w:val="004E6A5F"/>
    <w:rsid w:val="004E6B99"/>
    <w:rsid w:val="004E70E4"/>
    <w:rsid w:val="004E7400"/>
    <w:rsid w:val="004E7CFE"/>
    <w:rsid w:val="004F09B6"/>
    <w:rsid w:val="004F0AD0"/>
    <w:rsid w:val="004F0B7D"/>
    <w:rsid w:val="004F0DF3"/>
    <w:rsid w:val="004F10A6"/>
    <w:rsid w:val="004F1446"/>
    <w:rsid w:val="004F1890"/>
    <w:rsid w:val="004F1AEF"/>
    <w:rsid w:val="004F1E0B"/>
    <w:rsid w:val="004F2532"/>
    <w:rsid w:val="004F272E"/>
    <w:rsid w:val="004F2B34"/>
    <w:rsid w:val="004F2D4D"/>
    <w:rsid w:val="004F2F33"/>
    <w:rsid w:val="004F35B3"/>
    <w:rsid w:val="004F3673"/>
    <w:rsid w:val="004F3985"/>
    <w:rsid w:val="004F3A31"/>
    <w:rsid w:val="004F3A77"/>
    <w:rsid w:val="004F3C93"/>
    <w:rsid w:val="004F3D1E"/>
    <w:rsid w:val="004F40AF"/>
    <w:rsid w:val="004F454D"/>
    <w:rsid w:val="004F47A2"/>
    <w:rsid w:val="004F4876"/>
    <w:rsid w:val="004F5C3F"/>
    <w:rsid w:val="004F5F9D"/>
    <w:rsid w:val="004F6D37"/>
    <w:rsid w:val="004F71AF"/>
    <w:rsid w:val="004F7795"/>
    <w:rsid w:val="004F7FD0"/>
    <w:rsid w:val="00500E71"/>
    <w:rsid w:val="00500EA9"/>
    <w:rsid w:val="00500EB1"/>
    <w:rsid w:val="00501903"/>
    <w:rsid w:val="00502215"/>
    <w:rsid w:val="00502347"/>
    <w:rsid w:val="005025D5"/>
    <w:rsid w:val="005026EA"/>
    <w:rsid w:val="00502DD3"/>
    <w:rsid w:val="00502FDB"/>
    <w:rsid w:val="005033A8"/>
    <w:rsid w:val="00504B1E"/>
    <w:rsid w:val="00505C36"/>
    <w:rsid w:val="00507360"/>
    <w:rsid w:val="0050759C"/>
    <w:rsid w:val="0050776C"/>
    <w:rsid w:val="005079E5"/>
    <w:rsid w:val="00507C89"/>
    <w:rsid w:val="00507D58"/>
    <w:rsid w:val="0051031F"/>
    <w:rsid w:val="00510372"/>
    <w:rsid w:val="00510379"/>
    <w:rsid w:val="0051089D"/>
    <w:rsid w:val="00511500"/>
    <w:rsid w:val="00511C94"/>
    <w:rsid w:val="005124CB"/>
    <w:rsid w:val="0051264C"/>
    <w:rsid w:val="005128D8"/>
    <w:rsid w:val="00512E94"/>
    <w:rsid w:val="00513249"/>
    <w:rsid w:val="0051329D"/>
    <w:rsid w:val="00513BC8"/>
    <w:rsid w:val="00513D15"/>
    <w:rsid w:val="00513FBD"/>
    <w:rsid w:val="005144F3"/>
    <w:rsid w:val="00514581"/>
    <w:rsid w:val="00514768"/>
    <w:rsid w:val="0051540A"/>
    <w:rsid w:val="005157EE"/>
    <w:rsid w:val="00515931"/>
    <w:rsid w:val="00515FAD"/>
    <w:rsid w:val="00516042"/>
    <w:rsid w:val="00516A2C"/>
    <w:rsid w:val="00516C46"/>
    <w:rsid w:val="00516E95"/>
    <w:rsid w:val="00516FB6"/>
    <w:rsid w:val="00517D90"/>
    <w:rsid w:val="005202B0"/>
    <w:rsid w:val="0052052B"/>
    <w:rsid w:val="00520BF5"/>
    <w:rsid w:val="00520DE7"/>
    <w:rsid w:val="00520F46"/>
    <w:rsid w:val="0052128D"/>
    <w:rsid w:val="00521597"/>
    <w:rsid w:val="0052174D"/>
    <w:rsid w:val="0052182C"/>
    <w:rsid w:val="00522153"/>
    <w:rsid w:val="00522BBD"/>
    <w:rsid w:val="005235B8"/>
    <w:rsid w:val="0052474E"/>
    <w:rsid w:val="00524884"/>
    <w:rsid w:val="005248D4"/>
    <w:rsid w:val="00525120"/>
    <w:rsid w:val="00525122"/>
    <w:rsid w:val="00525925"/>
    <w:rsid w:val="00525C12"/>
    <w:rsid w:val="00525D89"/>
    <w:rsid w:val="00526014"/>
    <w:rsid w:val="005267E4"/>
    <w:rsid w:val="00527172"/>
    <w:rsid w:val="00527334"/>
    <w:rsid w:val="0052764D"/>
    <w:rsid w:val="00527963"/>
    <w:rsid w:val="00527AC3"/>
    <w:rsid w:val="00527B48"/>
    <w:rsid w:val="0053019F"/>
    <w:rsid w:val="00530385"/>
    <w:rsid w:val="00530A57"/>
    <w:rsid w:val="00530B88"/>
    <w:rsid w:val="00531227"/>
    <w:rsid w:val="00531BA3"/>
    <w:rsid w:val="00531D0A"/>
    <w:rsid w:val="00531E43"/>
    <w:rsid w:val="005323A8"/>
    <w:rsid w:val="005327D8"/>
    <w:rsid w:val="005329C8"/>
    <w:rsid w:val="005331FD"/>
    <w:rsid w:val="00533463"/>
    <w:rsid w:val="005337A3"/>
    <w:rsid w:val="00533A6D"/>
    <w:rsid w:val="005340AF"/>
    <w:rsid w:val="0053434B"/>
    <w:rsid w:val="00534465"/>
    <w:rsid w:val="0053541C"/>
    <w:rsid w:val="00535776"/>
    <w:rsid w:val="00535A09"/>
    <w:rsid w:val="00535B3C"/>
    <w:rsid w:val="00535BC3"/>
    <w:rsid w:val="00535F2D"/>
    <w:rsid w:val="00535F5B"/>
    <w:rsid w:val="00535FDA"/>
    <w:rsid w:val="005362E4"/>
    <w:rsid w:val="0053659D"/>
    <w:rsid w:val="0053662E"/>
    <w:rsid w:val="0053674A"/>
    <w:rsid w:val="0053699D"/>
    <w:rsid w:val="00536A91"/>
    <w:rsid w:val="005377A6"/>
    <w:rsid w:val="00537B34"/>
    <w:rsid w:val="0054048B"/>
    <w:rsid w:val="00540884"/>
    <w:rsid w:val="00540C33"/>
    <w:rsid w:val="005427D0"/>
    <w:rsid w:val="005428CC"/>
    <w:rsid w:val="005430F1"/>
    <w:rsid w:val="00543207"/>
    <w:rsid w:val="005449FD"/>
    <w:rsid w:val="00544BB3"/>
    <w:rsid w:val="00544F0A"/>
    <w:rsid w:val="00544FCB"/>
    <w:rsid w:val="00545F2F"/>
    <w:rsid w:val="00546219"/>
    <w:rsid w:val="005465FF"/>
    <w:rsid w:val="0054670F"/>
    <w:rsid w:val="0054720F"/>
    <w:rsid w:val="00547381"/>
    <w:rsid w:val="005479D5"/>
    <w:rsid w:val="0055046A"/>
    <w:rsid w:val="0055069E"/>
    <w:rsid w:val="0055081D"/>
    <w:rsid w:val="005508C2"/>
    <w:rsid w:val="00550A9A"/>
    <w:rsid w:val="00550C19"/>
    <w:rsid w:val="00550D5C"/>
    <w:rsid w:val="00551487"/>
    <w:rsid w:val="00551722"/>
    <w:rsid w:val="0055192C"/>
    <w:rsid w:val="00551E7E"/>
    <w:rsid w:val="005521E4"/>
    <w:rsid w:val="0055227B"/>
    <w:rsid w:val="005522FE"/>
    <w:rsid w:val="0055424E"/>
    <w:rsid w:val="00554535"/>
    <w:rsid w:val="0055461F"/>
    <w:rsid w:val="00554F98"/>
    <w:rsid w:val="00555CDC"/>
    <w:rsid w:val="005565DC"/>
    <w:rsid w:val="00557139"/>
    <w:rsid w:val="00557216"/>
    <w:rsid w:val="00557A6D"/>
    <w:rsid w:val="00557E9D"/>
    <w:rsid w:val="005608EE"/>
    <w:rsid w:val="005609B0"/>
    <w:rsid w:val="0056132F"/>
    <w:rsid w:val="00561354"/>
    <w:rsid w:val="00561C26"/>
    <w:rsid w:val="00562BB2"/>
    <w:rsid w:val="00563404"/>
    <w:rsid w:val="00563654"/>
    <w:rsid w:val="0056390F"/>
    <w:rsid w:val="00563A67"/>
    <w:rsid w:val="005645B5"/>
    <w:rsid w:val="00565457"/>
    <w:rsid w:val="00565738"/>
    <w:rsid w:val="0056587D"/>
    <w:rsid w:val="00565ADD"/>
    <w:rsid w:val="00565FCE"/>
    <w:rsid w:val="00566397"/>
    <w:rsid w:val="005666D3"/>
    <w:rsid w:val="005667FA"/>
    <w:rsid w:val="00566DE0"/>
    <w:rsid w:val="00567DDB"/>
    <w:rsid w:val="00567E9D"/>
    <w:rsid w:val="005700B7"/>
    <w:rsid w:val="00570244"/>
    <w:rsid w:val="00570AC5"/>
    <w:rsid w:val="00570C7A"/>
    <w:rsid w:val="00570DCA"/>
    <w:rsid w:val="005711A4"/>
    <w:rsid w:val="005715AC"/>
    <w:rsid w:val="0057160C"/>
    <w:rsid w:val="00571AD3"/>
    <w:rsid w:val="005721F8"/>
    <w:rsid w:val="005728A4"/>
    <w:rsid w:val="00572FD5"/>
    <w:rsid w:val="0057372F"/>
    <w:rsid w:val="00573A93"/>
    <w:rsid w:val="00573B1D"/>
    <w:rsid w:val="00573E5D"/>
    <w:rsid w:val="00573EEC"/>
    <w:rsid w:val="00573F18"/>
    <w:rsid w:val="00573FF2"/>
    <w:rsid w:val="005746F5"/>
    <w:rsid w:val="00574A8A"/>
    <w:rsid w:val="00575516"/>
    <w:rsid w:val="0057565D"/>
    <w:rsid w:val="0057587D"/>
    <w:rsid w:val="005759EB"/>
    <w:rsid w:val="00576332"/>
    <w:rsid w:val="00576385"/>
    <w:rsid w:val="005763B3"/>
    <w:rsid w:val="00576533"/>
    <w:rsid w:val="005765F8"/>
    <w:rsid w:val="00576DC4"/>
    <w:rsid w:val="00577E5F"/>
    <w:rsid w:val="00581484"/>
    <w:rsid w:val="0058155B"/>
    <w:rsid w:val="00581F29"/>
    <w:rsid w:val="005820D9"/>
    <w:rsid w:val="00582FBB"/>
    <w:rsid w:val="00582FD1"/>
    <w:rsid w:val="005832A0"/>
    <w:rsid w:val="00583309"/>
    <w:rsid w:val="00583A91"/>
    <w:rsid w:val="00584669"/>
    <w:rsid w:val="00584686"/>
    <w:rsid w:val="0058472E"/>
    <w:rsid w:val="005857A3"/>
    <w:rsid w:val="00585FE4"/>
    <w:rsid w:val="00586102"/>
    <w:rsid w:val="00586B4E"/>
    <w:rsid w:val="00586EDD"/>
    <w:rsid w:val="00587ED9"/>
    <w:rsid w:val="00590346"/>
    <w:rsid w:val="005907A6"/>
    <w:rsid w:val="00590965"/>
    <w:rsid w:val="00590E67"/>
    <w:rsid w:val="005911C5"/>
    <w:rsid w:val="00591333"/>
    <w:rsid w:val="00591556"/>
    <w:rsid w:val="005915A0"/>
    <w:rsid w:val="00591721"/>
    <w:rsid w:val="00592294"/>
    <w:rsid w:val="005925A0"/>
    <w:rsid w:val="00592616"/>
    <w:rsid w:val="00592F3D"/>
    <w:rsid w:val="00593159"/>
    <w:rsid w:val="005940C7"/>
    <w:rsid w:val="00594569"/>
    <w:rsid w:val="005955C2"/>
    <w:rsid w:val="005962CB"/>
    <w:rsid w:val="005964E4"/>
    <w:rsid w:val="00596B5F"/>
    <w:rsid w:val="00596B7E"/>
    <w:rsid w:val="00596F96"/>
    <w:rsid w:val="00596FFC"/>
    <w:rsid w:val="005972B8"/>
    <w:rsid w:val="005973D8"/>
    <w:rsid w:val="005977ED"/>
    <w:rsid w:val="00597847"/>
    <w:rsid w:val="005A0440"/>
    <w:rsid w:val="005A09C0"/>
    <w:rsid w:val="005A0AD3"/>
    <w:rsid w:val="005A231C"/>
    <w:rsid w:val="005A2598"/>
    <w:rsid w:val="005A2943"/>
    <w:rsid w:val="005A294B"/>
    <w:rsid w:val="005A30C0"/>
    <w:rsid w:val="005A32AD"/>
    <w:rsid w:val="005A3562"/>
    <w:rsid w:val="005A369F"/>
    <w:rsid w:val="005A382A"/>
    <w:rsid w:val="005A3D4F"/>
    <w:rsid w:val="005A4912"/>
    <w:rsid w:val="005A4C6A"/>
    <w:rsid w:val="005A504A"/>
    <w:rsid w:val="005A5656"/>
    <w:rsid w:val="005A612F"/>
    <w:rsid w:val="005A6437"/>
    <w:rsid w:val="005A687E"/>
    <w:rsid w:val="005A687F"/>
    <w:rsid w:val="005A6A16"/>
    <w:rsid w:val="005A6AEE"/>
    <w:rsid w:val="005B017B"/>
    <w:rsid w:val="005B05DA"/>
    <w:rsid w:val="005B1033"/>
    <w:rsid w:val="005B10A7"/>
    <w:rsid w:val="005B1CF5"/>
    <w:rsid w:val="005B1FE9"/>
    <w:rsid w:val="005B2506"/>
    <w:rsid w:val="005B27E8"/>
    <w:rsid w:val="005B2AF6"/>
    <w:rsid w:val="005B354D"/>
    <w:rsid w:val="005B3753"/>
    <w:rsid w:val="005B377D"/>
    <w:rsid w:val="005B3898"/>
    <w:rsid w:val="005B3913"/>
    <w:rsid w:val="005B39D9"/>
    <w:rsid w:val="005B3BD2"/>
    <w:rsid w:val="005B4052"/>
    <w:rsid w:val="005B42C3"/>
    <w:rsid w:val="005B4381"/>
    <w:rsid w:val="005B48FE"/>
    <w:rsid w:val="005B496D"/>
    <w:rsid w:val="005B5191"/>
    <w:rsid w:val="005B52F9"/>
    <w:rsid w:val="005B55CD"/>
    <w:rsid w:val="005B5E63"/>
    <w:rsid w:val="005B632F"/>
    <w:rsid w:val="005B6330"/>
    <w:rsid w:val="005B6400"/>
    <w:rsid w:val="005B668D"/>
    <w:rsid w:val="005B66FB"/>
    <w:rsid w:val="005B6735"/>
    <w:rsid w:val="005B7467"/>
    <w:rsid w:val="005B7480"/>
    <w:rsid w:val="005B78E4"/>
    <w:rsid w:val="005B7A12"/>
    <w:rsid w:val="005C00F8"/>
    <w:rsid w:val="005C048E"/>
    <w:rsid w:val="005C0CCC"/>
    <w:rsid w:val="005C1323"/>
    <w:rsid w:val="005C17AF"/>
    <w:rsid w:val="005C1823"/>
    <w:rsid w:val="005C1B42"/>
    <w:rsid w:val="005C2D02"/>
    <w:rsid w:val="005C31BD"/>
    <w:rsid w:val="005C37A6"/>
    <w:rsid w:val="005C4059"/>
    <w:rsid w:val="005C4160"/>
    <w:rsid w:val="005C43B7"/>
    <w:rsid w:val="005C44C8"/>
    <w:rsid w:val="005C4801"/>
    <w:rsid w:val="005C4997"/>
    <w:rsid w:val="005C49FE"/>
    <w:rsid w:val="005C4A02"/>
    <w:rsid w:val="005C505B"/>
    <w:rsid w:val="005C51A3"/>
    <w:rsid w:val="005C5849"/>
    <w:rsid w:val="005C60DD"/>
    <w:rsid w:val="005C6755"/>
    <w:rsid w:val="005C675F"/>
    <w:rsid w:val="005C686D"/>
    <w:rsid w:val="005C6D88"/>
    <w:rsid w:val="005C7009"/>
    <w:rsid w:val="005C751C"/>
    <w:rsid w:val="005C795F"/>
    <w:rsid w:val="005C79CD"/>
    <w:rsid w:val="005C7BE7"/>
    <w:rsid w:val="005C7C01"/>
    <w:rsid w:val="005D0372"/>
    <w:rsid w:val="005D03A5"/>
    <w:rsid w:val="005D0459"/>
    <w:rsid w:val="005D0AC8"/>
    <w:rsid w:val="005D0E4B"/>
    <w:rsid w:val="005D122E"/>
    <w:rsid w:val="005D138A"/>
    <w:rsid w:val="005D18E0"/>
    <w:rsid w:val="005D21E6"/>
    <w:rsid w:val="005D2910"/>
    <w:rsid w:val="005D399F"/>
    <w:rsid w:val="005D3B78"/>
    <w:rsid w:val="005D4208"/>
    <w:rsid w:val="005D4889"/>
    <w:rsid w:val="005D5BDD"/>
    <w:rsid w:val="005D5C3B"/>
    <w:rsid w:val="005D5CBF"/>
    <w:rsid w:val="005D60B1"/>
    <w:rsid w:val="005D61C7"/>
    <w:rsid w:val="005D68F2"/>
    <w:rsid w:val="005D6D26"/>
    <w:rsid w:val="005D6E66"/>
    <w:rsid w:val="005D7137"/>
    <w:rsid w:val="005D7197"/>
    <w:rsid w:val="005D7A64"/>
    <w:rsid w:val="005D7D15"/>
    <w:rsid w:val="005E0157"/>
    <w:rsid w:val="005E04B6"/>
    <w:rsid w:val="005E064C"/>
    <w:rsid w:val="005E10FF"/>
    <w:rsid w:val="005E12FA"/>
    <w:rsid w:val="005E1DFD"/>
    <w:rsid w:val="005E1F5A"/>
    <w:rsid w:val="005E263D"/>
    <w:rsid w:val="005E2838"/>
    <w:rsid w:val="005E2A63"/>
    <w:rsid w:val="005E2A9D"/>
    <w:rsid w:val="005E2C8F"/>
    <w:rsid w:val="005E2F58"/>
    <w:rsid w:val="005E3579"/>
    <w:rsid w:val="005E3D2D"/>
    <w:rsid w:val="005E3D49"/>
    <w:rsid w:val="005E5305"/>
    <w:rsid w:val="005E5B33"/>
    <w:rsid w:val="005E5D96"/>
    <w:rsid w:val="005E5ED5"/>
    <w:rsid w:val="005E601E"/>
    <w:rsid w:val="005E67FD"/>
    <w:rsid w:val="005E681D"/>
    <w:rsid w:val="005E6ACA"/>
    <w:rsid w:val="005E6FEA"/>
    <w:rsid w:val="005E7164"/>
    <w:rsid w:val="005E79FE"/>
    <w:rsid w:val="005E7A75"/>
    <w:rsid w:val="005E7AFB"/>
    <w:rsid w:val="005E7D4C"/>
    <w:rsid w:val="005E7E04"/>
    <w:rsid w:val="005F007E"/>
    <w:rsid w:val="005F0AB3"/>
    <w:rsid w:val="005F0BF6"/>
    <w:rsid w:val="005F1D32"/>
    <w:rsid w:val="005F1F64"/>
    <w:rsid w:val="005F2670"/>
    <w:rsid w:val="005F2682"/>
    <w:rsid w:val="005F2B4B"/>
    <w:rsid w:val="005F2B94"/>
    <w:rsid w:val="005F30F5"/>
    <w:rsid w:val="005F323B"/>
    <w:rsid w:val="005F36CB"/>
    <w:rsid w:val="005F37C1"/>
    <w:rsid w:val="005F3835"/>
    <w:rsid w:val="005F39C8"/>
    <w:rsid w:val="005F3A94"/>
    <w:rsid w:val="005F3B87"/>
    <w:rsid w:val="005F428A"/>
    <w:rsid w:val="005F55E1"/>
    <w:rsid w:val="005F56AF"/>
    <w:rsid w:val="005F5D77"/>
    <w:rsid w:val="005F5F77"/>
    <w:rsid w:val="005F5FC3"/>
    <w:rsid w:val="005F6113"/>
    <w:rsid w:val="005F648D"/>
    <w:rsid w:val="005F65B1"/>
    <w:rsid w:val="005F66AF"/>
    <w:rsid w:val="005F6C41"/>
    <w:rsid w:val="005F79EB"/>
    <w:rsid w:val="00600A2D"/>
    <w:rsid w:val="0060103B"/>
    <w:rsid w:val="00601101"/>
    <w:rsid w:val="00601122"/>
    <w:rsid w:val="00601221"/>
    <w:rsid w:val="006013B5"/>
    <w:rsid w:val="00601925"/>
    <w:rsid w:val="00601DC2"/>
    <w:rsid w:val="00601F84"/>
    <w:rsid w:val="0060251C"/>
    <w:rsid w:val="00602778"/>
    <w:rsid w:val="0060335D"/>
    <w:rsid w:val="00603368"/>
    <w:rsid w:val="0060367D"/>
    <w:rsid w:val="00603928"/>
    <w:rsid w:val="00603D02"/>
    <w:rsid w:val="006045E2"/>
    <w:rsid w:val="0060496E"/>
    <w:rsid w:val="00604C81"/>
    <w:rsid w:val="006053C4"/>
    <w:rsid w:val="006056D4"/>
    <w:rsid w:val="00605A6A"/>
    <w:rsid w:val="00605FE9"/>
    <w:rsid w:val="006065AF"/>
    <w:rsid w:val="00606BC1"/>
    <w:rsid w:val="00606DA3"/>
    <w:rsid w:val="00606E70"/>
    <w:rsid w:val="00606ECE"/>
    <w:rsid w:val="00607143"/>
    <w:rsid w:val="0060787A"/>
    <w:rsid w:val="006078C4"/>
    <w:rsid w:val="00607AEE"/>
    <w:rsid w:val="00607AFD"/>
    <w:rsid w:val="00607B14"/>
    <w:rsid w:val="00607B60"/>
    <w:rsid w:val="00607E02"/>
    <w:rsid w:val="00610072"/>
    <w:rsid w:val="006112D7"/>
    <w:rsid w:val="0061167B"/>
    <w:rsid w:val="00611A1D"/>
    <w:rsid w:val="00611E0A"/>
    <w:rsid w:val="00612001"/>
    <w:rsid w:val="00612AA7"/>
    <w:rsid w:val="00612D56"/>
    <w:rsid w:val="00612EE2"/>
    <w:rsid w:val="00612FC9"/>
    <w:rsid w:val="006131A1"/>
    <w:rsid w:val="0061331F"/>
    <w:rsid w:val="0061332E"/>
    <w:rsid w:val="006134F9"/>
    <w:rsid w:val="00613C78"/>
    <w:rsid w:val="00613D8B"/>
    <w:rsid w:val="00614406"/>
    <w:rsid w:val="006149CD"/>
    <w:rsid w:val="00614CD6"/>
    <w:rsid w:val="00614DE1"/>
    <w:rsid w:val="00614E20"/>
    <w:rsid w:val="00615696"/>
    <w:rsid w:val="00615859"/>
    <w:rsid w:val="00616046"/>
    <w:rsid w:val="00616788"/>
    <w:rsid w:val="006169F2"/>
    <w:rsid w:val="00616B55"/>
    <w:rsid w:val="00616D90"/>
    <w:rsid w:val="00617027"/>
    <w:rsid w:val="00617D89"/>
    <w:rsid w:val="006204C5"/>
    <w:rsid w:val="00620B65"/>
    <w:rsid w:val="00620E7A"/>
    <w:rsid w:val="00621820"/>
    <w:rsid w:val="00621D21"/>
    <w:rsid w:val="00621FC7"/>
    <w:rsid w:val="006224A7"/>
    <w:rsid w:val="006226AF"/>
    <w:rsid w:val="00622B82"/>
    <w:rsid w:val="0062309F"/>
    <w:rsid w:val="006233CC"/>
    <w:rsid w:val="0062369F"/>
    <w:rsid w:val="006236D3"/>
    <w:rsid w:val="00623751"/>
    <w:rsid w:val="00623775"/>
    <w:rsid w:val="00623B0A"/>
    <w:rsid w:val="00623BE3"/>
    <w:rsid w:val="00624675"/>
    <w:rsid w:val="00624E3E"/>
    <w:rsid w:val="00624F02"/>
    <w:rsid w:val="00624F89"/>
    <w:rsid w:val="006257F6"/>
    <w:rsid w:val="006258E7"/>
    <w:rsid w:val="00625F8F"/>
    <w:rsid w:val="00626595"/>
    <w:rsid w:val="006265AA"/>
    <w:rsid w:val="00626C5A"/>
    <w:rsid w:val="00627370"/>
    <w:rsid w:val="006302E7"/>
    <w:rsid w:val="00630490"/>
    <w:rsid w:val="0063096B"/>
    <w:rsid w:val="00631008"/>
    <w:rsid w:val="00631E44"/>
    <w:rsid w:val="006329D1"/>
    <w:rsid w:val="00632AB2"/>
    <w:rsid w:val="00632BCA"/>
    <w:rsid w:val="00632C6A"/>
    <w:rsid w:val="00632D1E"/>
    <w:rsid w:val="0063316E"/>
    <w:rsid w:val="0063320D"/>
    <w:rsid w:val="006332B0"/>
    <w:rsid w:val="006339A0"/>
    <w:rsid w:val="00633D54"/>
    <w:rsid w:val="00633D9E"/>
    <w:rsid w:val="00634219"/>
    <w:rsid w:val="00634AEB"/>
    <w:rsid w:val="00635486"/>
    <w:rsid w:val="00635703"/>
    <w:rsid w:val="00635F36"/>
    <w:rsid w:val="00635FEA"/>
    <w:rsid w:val="0063605B"/>
    <w:rsid w:val="006361FB"/>
    <w:rsid w:val="006365C7"/>
    <w:rsid w:val="0063680E"/>
    <w:rsid w:val="00636EC0"/>
    <w:rsid w:val="006372A9"/>
    <w:rsid w:val="006373CA"/>
    <w:rsid w:val="006375F7"/>
    <w:rsid w:val="00637674"/>
    <w:rsid w:val="0063792E"/>
    <w:rsid w:val="00637F0A"/>
    <w:rsid w:val="006402B6"/>
    <w:rsid w:val="006403EF"/>
    <w:rsid w:val="0064064B"/>
    <w:rsid w:val="00640B5E"/>
    <w:rsid w:val="00640FA9"/>
    <w:rsid w:val="00640FC3"/>
    <w:rsid w:val="0064125E"/>
    <w:rsid w:val="00641557"/>
    <w:rsid w:val="0064169F"/>
    <w:rsid w:val="00641ACC"/>
    <w:rsid w:val="00641D34"/>
    <w:rsid w:val="0064295C"/>
    <w:rsid w:val="00643046"/>
    <w:rsid w:val="006436D9"/>
    <w:rsid w:val="0064377B"/>
    <w:rsid w:val="00643CF2"/>
    <w:rsid w:val="0064432A"/>
    <w:rsid w:val="0064471A"/>
    <w:rsid w:val="00645817"/>
    <w:rsid w:val="00645876"/>
    <w:rsid w:val="00645E3B"/>
    <w:rsid w:val="0064615E"/>
    <w:rsid w:val="00646184"/>
    <w:rsid w:val="00646664"/>
    <w:rsid w:val="0064684A"/>
    <w:rsid w:val="006501AF"/>
    <w:rsid w:val="006508F9"/>
    <w:rsid w:val="00650E74"/>
    <w:rsid w:val="006515E5"/>
    <w:rsid w:val="006517E5"/>
    <w:rsid w:val="00651D01"/>
    <w:rsid w:val="00651DC0"/>
    <w:rsid w:val="00652376"/>
    <w:rsid w:val="006529F2"/>
    <w:rsid w:val="006531DE"/>
    <w:rsid w:val="00653784"/>
    <w:rsid w:val="00653E0B"/>
    <w:rsid w:val="00653E58"/>
    <w:rsid w:val="00653F94"/>
    <w:rsid w:val="0065411D"/>
    <w:rsid w:val="0065425A"/>
    <w:rsid w:val="006542E0"/>
    <w:rsid w:val="006544CF"/>
    <w:rsid w:val="00654C42"/>
    <w:rsid w:val="00655110"/>
    <w:rsid w:val="00655867"/>
    <w:rsid w:val="0065595F"/>
    <w:rsid w:val="00655AA2"/>
    <w:rsid w:val="00655BE3"/>
    <w:rsid w:val="0065615D"/>
    <w:rsid w:val="006561D5"/>
    <w:rsid w:val="006561E5"/>
    <w:rsid w:val="006564A2"/>
    <w:rsid w:val="00656732"/>
    <w:rsid w:val="00656795"/>
    <w:rsid w:val="00656ABA"/>
    <w:rsid w:val="00657319"/>
    <w:rsid w:val="00657DC7"/>
    <w:rsid w:val="00657E4A"/>
    <w:rsid w:val="00660BE7"/>
    <w:rsid w:val="00660C49"/>
    <w:rsid w:val="00661C12"/>
    <w:rsid w:val="00661F3A"/>
    <w:rsid w:val="00662011"/>
    <w:rsid w:val="00662117"/>
    <w:rsid w:val="006623EF"/>
    <w:rsid w:val="0066240A"/>
    <w:rsid w:val="00662462"/>
    <w:rsid w:val="00662992"/>
    <w:rsid w:val="00663211"/>
    <w:rsid w:val="00663263"/>
    <w:rsid w:val="0066335B"/>
    <w:rsid w:val="00663B14"/>
    <w:rsid w:val="00663DC2"/>
    <w:rsid w:val="006640A1"/>
    <w:rsid w:val="0066460F"/>
    <w:rsid w:val="0066461A"/>
    <w:rsid w:val="00664855"/>
    <w:rsid w:val="0066489A"/>
    <w:rsid w:val="00664ED2"/>
    <w:rsid w:val="00664EED"/>
    <w:rsid w:val="00664F5B"/>
    <w:rsid w:val="00664FBD"/>
    <w:rsid w:val="00665414"/>
    <w:rsid w:val="0066546D"/>
    <w:rsid w:val="00665F31"/>
    <w:rsid w:val="006662B3"/>
    <w:rsid w:val="00666324"/>
    <w:rsid w:val="0066693B"/>
    <w:rsid w:val="00666DDC"/>
    <w:rsid w:val="00666FDD"/>
    <w:rsid w:val="006671B1"/>
    <w:rsid w:val="006672A7"/>
    <w:rsid w:val="006673A4"/>
    <w:rsid w:val="006700FD"/>
    <w:rsid w:val="00670377"/>
    <w:rsid w:val="00670729"/>
    <w:rsid w:val="00670A03"/>
    <w:rsid w:val="00670EC9"/>
    <w:rsid w:val="006710E3"/>
    <w:rsid w:val="0067134A"/>
    <w:rsid w:val="00671362"/>
    <w:rsid w:val="00671380"/>
    <w:rsid w:val="00672124"/>
    <w:rsid w:val="006725AD"/>
    <w:rsid w:val="00672A20"/>
    <w:rsid w:val="00672FB9"/>
    <w:rsid w:val="006739B9"/>
    <w:rsid w:val="00673EA0"/>
    <w:rsid w:val="00673EF4"/>
    <w:rsid w:val="006743C6"/>
    <w:rsid w:val="00674B30"/>
    <w:rsid w:val="00675A1C"/>
    <w:rsid w:val="00675D1A"/>
    <w:rsid w:val="00675F2D"/>
    <w:rsid w:val="006762E9"/>
    <w:rsid w:val="00676831"/>
    <w:rsid w:val="00676FC3"/>
    <w:rsid w:val="0067719B"/>
    <w:rsid w:val="00677424"/>
    <w:rsid w:val="006800D5"/>
    <w:rsid w:val="0068034D"/>
    <w:rsid w:val="006803BC"/>
    <w:rsid w:val="00680A9A"/>
    <w:rsid w:val="0068139F"/>
    <w:rsid w:val="006815E0"/>
    <w:rsid w:val="00681730"/>
    <w:rsid w:val="0068184D"/>
    <w:rsid w:val="006818D2"/>
    <w:rsid w:val="006821A6"/>
    <w:rsid w:val="00682CC4"/>
    <w:rsid w:val="006830C4"/>
    <w:rsid w:val="00683456"/>
    <w:rsid w:val="00683D5E"/>
    <w:rsid w:val="006841C8"/>
    <w:rsid w:val="00684261"/>
    <w:rsid w:val="006843DC"/>
    <w:rsid w:val="006844E3"/>
    <w:rsid w:val="006846B7"/>
    <w:rsid w:val="00684979"/>
    <w:rsid w:val="006849D5"/>
    <w:rsid w:val="00684E53"/>
    <w:rsid w:val="00684F37"/>
    <w:rsid w:val="00685105"/>
    <w:rsid w:val="00685292"/>
    <w:rsid w:val="0068569E"/>
    <w:rsid w:val="00685F87"/>
    <w:rsid w:val="0068619A"/>
    <w:rsid w:val="006868E5"/>
    <w:rsid w:val="0068707B"/>
    <w:rsid w:val="00687422"/>
    <w:rsid w:val="00687AC2"/>
    <w:rsid w:val="00687BEA"/>
    <w:rsid w:val="00690283"/>
    <w:rsid w:val="00690682"/>
    <w:rsid w:val="00691147"/>
    <w:rsid w:val="006918A8"/>
    <w:rsid w:val="00691930"/>
    <w:rsid w:val="006922CD"/>
    <w:rsid w:val="006922F0"/>
    <w:rsid w:val="00693024"/>
    <w:rsid w:val="006935D2"/>
    <w:rsid w:val="00694063"/>
    <w:rsid w:val="00694437"/>
    <w:rsid w:val="00694533"/>
    <w:rsid w:val="00694593"/>
    <w:rsid w:val="006945A7"/>
    <w:rsid w:val="006949FB"/>
    <w:rsid w:val="00694C73"/>
    <w:rsid w:val="00694CDC"/>
    <w:rsid w:val="00695226"/>
    <w:rsid w:val="006955C9"/>
    <w:rsid w:val="0069569D"/>
    <w:rsid w:val="0069575A"/>
    <w:rsid w:val="00695E90"/>
    <w:rsid w:val="0069612C"/>
    <w:rsid w:val="00696365"/>
    <w:rsid w:val="00696366"/>
    <w:rsid w:val="00697C8C"/>
    <w:rsid w:val="006A0383"/>
    <w:rsid w:val="006A04A0"/>
    <w:rsid w:val="006A05B9"/>
    <w:rsid w:val="006A066E"/>
    <w:rsid w:val="006A0BD7"/>
    <w:rsid w:val="006A11E0"/>
    <w:rsid w:val="006A13F6"/>
    <w:rsid w:val="006A1C8D"/>
    <w:rsid w:val="006A1DB6"/>
    <w:rsid w:val="006A2090"/>
    <w:rsid w:val="006A2711"/>
    <w:rsid w:val="006A2D2A"/>
    <w:rsid w:val="006A2EEF"/>
    <w:rsid w:val="006A3BD4"/>
    <w:rsid w:val="006A3CC6"/>
    <w:rsid w:val="006A3E2F"/>
    <w:rsid w:val="006A4143"/>
    <w:rsid w:val="006A4960"/>
    <w:rsid w:val="006A4CDE"/>
    <w:rsid w:val="006A6055"/>
    <w:rsid w:val="006A66BA"/>
    <w:rsid w:val="006A6A9F"/>
    <w:rsid w:val="006A6B83"/>
    <w:rsid w:val="006A6BC5"/>
    <w:rsid w:val="006A7D35"/>
    <w:rsid w:val="006B03DA"/>
    <w:rsid w:val="006B0C22"/>
    <w:rsid w:val="006B159B"/>
    <w:rsid w:val="006B1AD3"/>
    <w:rsid w:val="006B1BC1"/>
    <w:rsid w:val="006B22C4"/>
    <w:rsid w:val="006B2B33"/>
    <w:rsid w:val="006B3129"/>
    <w:rsid w:val="006B3408"/>
    <w:rsid w:val="006B3792"/>
    <w:rsid w:val="006B3F7A"/>
    <w:rsid w:val="006B4C1D"/>
    <w:rsid w:val="006B5187"/>
    <w:rsid w:val="006B5201"/>
    <w:rsid w:val="006B55C7"/>
    <w:rsid w:val="006B55DA"/>
    <w:rsid w:val="006B654F"/>
    <w:rsid w:val="006B6920"/>
    <w:rsid w:val="006B69FB"/>
    <w:rsid w:val="006B6B2A"/>
    <w:rsid w:val="006B6C28"/>
    <w:rsid w:val="006B6D5C"/>
    <w:rsid w:val="006B7555"/>
    <w:rsid w:val="006B7986"/>
    <w:rsid w:val="006B7DFF"/>
    <w:rsid w:val="006B7ED6"/>
    <w:rsid w:val="006C02D6"/>
    <w:rsid w:val="006C06EA"/>
    <w:rsid w:val="006C0F14"/>
    <w:rsid w:val="006C0FE0"/>
    <w:rsid w:val="006C1D10"/>
    <w:rsid w:val="006C22C0"/>
    <w:rsid w:val="006C2722"/>
    <w:rsid w:val="006C2AEF"/>
    <w:rsid w:val="006C2C36"/>
    <w:rsid w:val="006C2CC8"/>
    <w:rsid w:val="006C341D"/>
    <w:rsid w:val="006C39C7"/>
    <w:rsid w:val="006C448F"/>
    <w:rsid w:val="006C4E55"/>
    <w:rsid w:val="006C573F"/>
    <w:rsid w:val="006C58BD"/>
    <w:rsid w:val="006C5C5F"/>
    <w:rsid w:val="006C5EAF"/>
    <w:rsid w:val="006C64E3"/>
    <w:rsid w:val="006C697F"/>
    <w:rsid w:val="006C6BC7"/>
    <w:rsid w:val="006C6EFF"/>
    <w:rsid w:val="006C7A2A"/>
    <w:rsid w:val="006D140C"/>
    <w:rsid w:val="006D19EB"/>
    <w:rsid w:val="006D1BD6"/>
    <w:rsid w:val="006D2BCB"/>
    <w:rsid w:val="006D2CDE"/>
    <w:rsid w:val="006D3BD9"/>
    <w:rsid w:val="006D3E8F"/>
    <w:rsid w:val="006D3ED4"/>
    <w:rsid w:val="006D4AF9"/>
    <w:rsid w:val="006D539F"/>
    <w:rsid w:val="006D551D"/>
    <w:rsid w:val="006D55CF"/>
    <w:rsid w:val="006D580C"/>
    <w:rsid w:val="006D6643"/>
    <w:rsid w:val="006D6A8F"/>
    <w:rsid w:val="006D70DE"/>
    <w:rsid w:val="006D74E1"/>
    <w:rsid w:val="006E00F7"/>
    <w:rsid w:val="006E09F2"/>
    <w:rsid w:val="006E101B"/>
    <w:rsid w:val="006E15EF"/>
    <w:rsid w:val="006E18F8"/>
    <w:rsid w:val="006E1AA2"/>
    <w:rsid w:val="006E1DBC"/>
    <w:rsid w:val="006E2A05"/>
    <w:rsid w:val="006E3868"/>
    <w:rsid w:val="006E3A1B"/>
    <w:rsid w:val="006E3A29"/>
    <w:rsid w:val="006E3D17"/>
    <w:rsid w:val="006E3E68"/>
    <w:rsid w:val="006E4037"/>
    <w:rsid w:val="006E421B"/>
    <w:rsid w:val="006E4240"/>
    <w:rsid w:val="006E429C"/>
    <w:rsid w:val="006E4726"/>
    <w:rsid w:val="006E4C55"/>
    <w:rsid w:val="006E4D14"/>
    <w:rsid w:val="006E6532"/>
    <w:rsid w:val="006E6F46"/>
    <w:rsid w:val="006E7142"/>
    <w:rsid w:val="006E72BC"/>
    <w:rsid w:val="006E770B"/>
    <w:rsid w:val="006F24D9"/>
    <w:rsid w:val="006F29E3"/>
    <w:rsid w:val="006F2B62"/>
    <w:rsid w:val="006F3086"/>
    <w:rsid w:val="006F3206"/>
    <w:rsid w:val="006F3DCB"/>
    <w:rsid w:val="006F42F0"/>
    <w:rsid w:val="006F43C9"/>
    <w:rsid w:val="006F4AE6"/>
    <w:rsid w:val="006F50B0"/>
    <w:rsid w:val="006F539B"/>
    <w:rsid w:val="006F551B"/>
    <w:rsid w:val="006F585D"/>
    <w:rsid w:val="006F61A2"/>
    <w:rsid w:val="006F6EDE"/>
    <w:rsid w:val="006F7810"/>
    <w:rsid w:val="006F786A"/>
    <w:rsid w:val="00700254"/>
    <w:rsid w:val="00700AC3"/>
    <w:rsid w:val="00701914"/>
    <w:rsid w:val="00701F6E"/>
    <w:rsid w:val="007020CB"/>
    <w:rsid w:val="007023A7"/>
    <w:rsid w:val="00702857"/>
    <w:rsid w:val="00702BDC"/>
    <w:rsid w:val="00702D07"/>
    <w:rsid w:val="00702FFF"/>
    <w:rsid w:val="007033D0"/>
    <w:rsid w:val="007039E5"/>
    <w:rsid w:val="00703E8E"/>
    <w:rsid w:val="0070446D"/>
    <w:rsid w:val="00704AF3"/>
    <w:rsid w:val="007053EA"/>
    <w:rsid w:val="0070565C"/>
    <w:rsid w:val="00705E01"/>
    <w:rsid w:val="00705EDE"/>
    <w:rsid w:val="00705EE0"/>
    <w:rsid w:val="00706B00"/>
    <w:rsid w:val="00706E4B"/>
    <w:rsid w:val="00707897"/>
    <w:rsid w:val="00710481"/>
    <w:rsid w:val="00710574"/>
    <w:rsid w:val="007110D9"/>
    <w:rsid w:val="007111E1"/>
    <w:rsid w:val="0071156A"/>
    <w:rsid w:val="00711A9B"/>
    <w:rsid w:val="007129DA"/>
    <w:rsid w:val="00712BC4"/>
    <w:rsid w:val="00713C0B"/>
    <w:rsid w:val="007142FF"/>
    <w:rsid w:val="0071487B"/>
    <w:rsid w:val="00714D19"/>
    <w:rsid w:val="00715EFC"/>
    <w:rsid w:val="007169EB"/>
    <w:rsid w:val="0072046B"/>
    <w:rsid w:val="007207E6"/>
    <w:rsid w:val="00720E21"/>
    <w:rsid w:val="00720FFB"/>
    <w:rsid w:val="00721279"/>
    <w:rsid w:val="00721ADD"/>
    <w:rsid w:val="00721C32"/>
    <w:rsid w:val="0072212B"/>
    <w:rsid w:val="00722406"/>
    <w:rsid w:val="00722615"/>
    <w:rsid w:val="0072280C"/>
    <w:rsid w:val="007228CA"/>
    <w:rsid w:val="00723033"/>
    <w:rsid w:val="00723262"/>
    <w:rsid w:val="00723A47"/>
    <w:rsid w:val="00723A9A"/>
    <w:rsid w:val="00723AF7"/>
    <w:rsid w:val="00723B51"/>
    <w:rsid w:val="00723DF7"/>
    <w:rsid w:val="00724376"/>
    <w:rsid w:val="007244D7"/>
    <w:rsid w:val="007247B5"/>
    <w:rsid w:val="007250E3"/>
    <w:rsid w:val="00725479"/>
    <w:rsid w:val="0072564E"/>
    <w:rsid w:val="0072575C"/>
    <w:rsid w:val="007258DD"/>
    <w:rsid w:val="00725AD9"/>
    <w:rsid w:val="00725CD5"/>
    <w:rsid w:val="007260C7"/>
    <w:rsid w:val="007261A5"/>
    <w:rsid w:val="00726BA6"/>
    <w:rsid w:val="00726D35"/>
    <w:rsid w:val="00726D84"/>
    <w:rsid w:val="007301AC"/>
    <w:rsid w:val="00730251"/>
    <w:rsid w:val="00732040"/>
    <w:rsid w:val="00732201"/>
    <w:rsid w:val="00732A25"/>
    <w:rsid w:val="00733090"/>
    <w:rsid w:val="00733325"/>
    <w:rsid w:val="0073388C"/>
    <w:rsid w:val="00733D33"/>
    <w:rsid w:val="0073407D"/>
    <w:rsid w:val="00734D8D"/>
    <w:rsid w:val="00735581"/>
    <w:rsid w:val="007356D8"/>
    <w:rsid w:val="007358FA"/>
    <w:rsid w:val="0073671A"/>
    <w:rsid w:val="00736825"/>
    <w:rsid w:val="00736FB3"/>
    <w:rsid w:val="007373AA"/>
    <w:rsid w:val="007377FD"/>
    <w:rsid w:val="007407EA"/>
    <w:rsid w:val="0074131A"/>
    <w:rsid w:val="00741701"/>
    <w:rsid w:val="00741871"/>
    <w:rsid w:val="00741C77"/>
    <w:rsid w:val="0074240D"/>
    <w:rsid w:val="00742424"/>
    <w:rsid w:val="0074251E"/>
    <w:rsid w:val="00742CBE"/>
    <w:rsid w:val="00742DDD"/>
    <w:rsid w:val="00742EBE"/>
    <w:rsid w:val="00743A5D"/>
    <w:rsid w:val="00744E3E"/>
    <w:rsid w:val="007453AF"/>
    <w:rsid w:val="007459C7"/>
    <w:rsid w:val="00745F5C"/>
    <w:rsid w:val="0074649D"/>
    <w:rsid w:val="007466E1"/>
    <w:rsid w:val="00746899"/>
    <w:rsid w:val="007503AA"/>
    <w:rsid w:val="0075090F"/>
    <w:rsid w:val="0075094A"/>
    <w:rsid w:val="00750BA5"/>
    <w:rsid w:val="00750ED9"/>
    <w:rsid w:val="0075102E"/>
    <w:rsid w:val="007514D6"/>
    <w:rsid w:val="007527D5"/>
    <w:rsid w:val="00753383"/>
    <w:rsid w:val="00753774"/>
    <w:rsid w:val="0075397E"/>
    <w:rsid w:val="007539A5"/>
    <w:rsid w:val="00753D53"/>
    <w:rsid w:val="007546C0"/>
    <w:rsid w:val="00755139"/>
    <w:rsid w:val="00755381"/>
    <w:rsid w:val="00755616"/>
    <w:rsid w:val="0075598F"/>
    <w:rsid w:val="00756441"/>
    <w:rsid w:val="007569E2"/>
    <w:rsid w:val="00756EFC"/>
    <w:rsid w:val="00757097"/>
    <w:rsid w:val="0075717A"/>
    <w:rsid w:val="007573CB"/>
    <w:rsid w:val="00757739"/>
    <w:rsid w:val="00757C66"/>
    <w:rsid w:val="00757E0C"/>
    <w:rsid w:val="00757FCC"/>
    <w:rsid w:val="00760397"/>
    <w:rsid w:val="007605C5"/>
    <w:rsid w:val="00760B41"/>
    <w:rsid w:val="00760FFD"/>
    <w:rsid w:val="007616C2"/>
    <w:rsid w:val="0076209A"/>
    <w:rsid w:val="007625D0"/>
    <w:rsid w:val="00762B4A"/>
    <w:rsid w:val="0076383F"/>
    <w:rsid w:val="00763964"/>
    <w:rsid w:val="00763D3A"/>
    <w:rsid w:val="00764135"/>
    <w:rsid w:val="007645A7"/>
    <w:rsid w:val="00764AD4"/>
    <w:rsid w:val="00764B9A"/>
    <w:rsid w:val="00764CEC"/>
    <w:rsid w:val="00764D5E"/>
    <w:rsid w:val="007650C5"/>
    <w:rsid w:val="007654CD"/>
    <w:rsid w:val="00765590"/>
    <w:rsid w:val="00765D31"/>
    <w:rsid w:val="007672C9"/>
    <w:rsid w:val="0076755D"/>
    <w:rsid w:val="00767A15"/>
    <w:rsid w:val="00770524"/>
    <w:rsid w:val="00770941"/>
    <w:rsid w:val="0077100A"/>
    <w:rsid w:val="007710CC"/>
    <w:rsid w:val="0077126E"/>
    <w:rsid w:val="007717DB"/>
    <w:rsid w:val="00771A30"/>
    <w:rsid w:val="0077216E"/>
    <w:rsid w:val="00772D89"/>
    <w:rsid w:val="007738C2"/>
    <w:rsid w:val="007739DB"/>
    <w:rsid w:val="00773FCD"/>
    <w:rsid w:val="00774223"/>
    <w:rsid w:val="00774422"/>
    <w:rsid w:val="0077449D"/>
    <w:rsid w:val="00774808"/>
    <w:rsid w:val="007748F3"/>
    <w:rsid w:val="00774FC8"/>
    <w:rsid w:val="00775206"/>
    <w:rsid w:val="00775604"/>
    <w:rsid w:val="007757E2"/>
    <w:rsid w:val="00775EE6"/>
    <w:rsid w:val="00776111"/>
    <w:rsid w:val="00776261"/>
    <w:rsid w:val="00776A09"/>
    <w:rsid w:val="00776EEA"/>
    <w:rsid w:val="00776F97"/>
    <w:rsid w:val="007771CF"/>
    <w:rsid w:val="00777395"/>
    <w:rsid w:val="00780083"/>
    <w:rsid w:val="007800BD"/>
    <w:rsid w:val="0078012D"/>
    <w:rsid w:val="00780BCA"/>
    <w:rsid w:val="00780C7F"/>
    <w:rsid w:val="0078120A"/>
    <w:rsid w:val="007815BC"/>
    <w:rsid w:val="00781D5F"/>
    <w:rsid w:val="007821EA"/>
    <w:rsid w:val="007823E4"/>
    <w:rsid w:val="00783015"/>
    <w:rsid w:val="00783598"/>
    <w:rsid w:val="00783842"/>
    <w:rsid w:val="00783B04"/>
    <w:rsid w:val="00783C67"/>
    <w:rsid w:val="007841B4"/>
    <w:rsid w:val="00784EE2"/>
    <w:rsid w:val="00785CEF"/>
    <w:rsid w:val="007860D4"/>
    <w:rsid w:val="00786683"/>
    <w:rsid w:val="00786934"/>
    <w:rsid w:val="0078704C"/>
    <w:rsid w:val="007871E3"/>
    <w:rsid w:val="00787EB0"/>
    <w:rsid w:val="00790DF1"/>
    <w:rsid w:val="00791033"/>
    <w:rsid w:val="0079170C"/>
    <w:rsid w:val="00791B82"/>
    <w:rsid w:val="0079200B"/>
    <w:rsid w:val="007921B2"/>
    <w:rsid w:val="007922DF"/>
    <w:rsid w:val="00792AF5"/>
    <w:rsid w:val="00793459"/>
    <w:rsid w:val="00793A63"/>
    <w:rsid w:val="00793C13"/>
    <w:rsid w:val="00794182"/>
    <w:rsid w:val="00794699"/>
    <w:rsid w:val="00794750"/>
    <w:rsid w:val="00795362"/>
    <w:rsid w:val="0079594C"/>
    <w:rsid w:val="00795AD3"/>
    <w:rsid w:val="007960B8"/>
    <w:rsid w:val="00796D4B"/>
    <w:rsid w:val="00796E3B"/>
    <w:rsid w:val="0079780F"/>
    <w:rsid w:val="007A02ED"/>
    <w:rsid w:val="007A05BA"/>
    <w:rsid w:val="007A0B09"/>
    <w:rsid w:val="007A0C81"/>
    <w:rsid w:val="007A1A0B"/>
    <w:rsid w:val="007A1BDE"/>
    <w:rsid w:val="007A1CDB"/>
    <w:rsid w:val="007A1D23"/>
    <w:rsid w:val="007A1F98"/>
    <w:rsid w:val="007A24FD"/>
    <w:rsid w:val="007A2C5D"/>
    <w:rsid w:val="007A3BBD"/>
    <w:rsid w:val="007A4021"/>
    <w:rsid w:val="007A42A1"/>
    <w:rsid w:val="007A4566"/>
    <w:rsid w:val="007A4D21"/>
    <w:rsid w:val="007A50C9"/>
    <w:rsid w:val="007A58C6"/>
    <w:rsid w:val="007A632E"/>
    <w:rsid w:val="007A6818"/>
    <w:rsid w:val="007A6CC3"/>
    <w:rsid w:val="007A7046"/>
    <w:rsid w:val="007A7102"/>
    <w:rsid w:val="007A73AD"/>
    <w:rsid w:val="007A7570"/>
    <w:rsid w:val="007B0190"/>
    <w:rsid w:val="007B0229"/>
    <w:rsid w:val="007B0AA7"/>
    <w:rsid w:val="007B0D33"/>
    <w:rsid w:val="007B124D"/>
    <w:rsid w:val="007B1778"/>
    <w:rsid w:val="007B1869"/>
    <w:rsid w:val="007B1ADF"/>
    <w:rsid w:val="007B21AC"/>
    <w:rsid w:val="007B22A6"/>
    <w:rsid w:val="007B22B3"/>
    <w:rsid w:val="007B262D"/>
    <w:rsid w:val="007B27C4"/>
    <w:rsid w:val="007B27DD"/>
    <w:rsid w:val="007B2815"/>
    <w:rsid w:val="007B285F"/>
    <w:rsid w:val="007B3046"/>
    <w:rsid w:val="007B39CA"/>
    <w:rsid w:val="007B3C1D"/>
    <w:rsid w:val="007B3E85"/>
    <w:rsid w:val="007B4DBC"/>
    <w:rsid w:val="007B4DFC"/>
    <w:rsid w:val="007B4FB2"/>
    <w:rsid w:val="007B5182"/>
    <w:rsid w:val="007B5916"/>
    <w:rsid w:val="007B5BFE"/>
    <w:rsid w:val="007B5FC7"/>
    <w:rsid w:val="007B6C94"/>
    <w:rsid w:val="007B78D2"/>
    <w:rsid w:val="007C0037"/>
    <w:rsid w:val="007C0779"/>
    <w:rsid w:val="007C0A89"/>
    <w:rsid w:val="007C0D76"/>
    <w:rsid w:val="007C17D9"/>
    <w:rsid w:val="007C189E"/>
    <w:rsid w:val="007C1DEA"/>
    <w:rsid w:val="007C1F84"/>
    <w:rsid w:val="007C24CE"/>
    <w:rsid w:val="007C28B0"/>
    <w:rsid w:val="007C28C4"/>
    <w:rsid w:val="007C2C3F"/>
    <w:rsid w:val="007C319E"/>
    <w:rsid w:val="007C3474"/>
    <w:rsid w:val="007C34CA"/>
    <w:rsid w:val="007C38CD"/>
    <w:rsid w:val="007C3D55"/>
    <w:rsid w:val="007C4AE9"/>
    <w:rsid w:val="007C4C60"/>
    <w:rsid w:val="007C5865"/>
    <w:rsid w:val="007C5A6D"/>
    <w:rsid w:val="007C5B47"/>
    <w:rsid w:val="007C668F"/>
    <w:rsid w:val="007C7360"/>
    <w:rsid w:val="007C73F4"/>
    <w:rsid w:val="007C78E5"/>
    <w:rsid w:val="007D022C"/>
    <w:rsid w:val="007D0F92"/>
    <w:rsid w:val="007D0FD1"/>
    <w:rsid w:val="007D15F2"/>
    <w:rsid w:val="007D1D65"/>
    <w:rsid w:val="007D1F44"/>
    <w:rsid w:val="007D1FBD"/>
    <w:rsid w:val="007D21A6"/>
    <w:rsid w:val="007D21FF"/>
    <w:rsid w:val="007D294E"/>
    <w:rsid w:val="007D29A7"/>
    <w:rsid w:val="007D2A22"/>
    <w:rsid w:val="007D366E"/>
    <w:rsid w:val="007D43AF"/>
    <w:rsid w:val="007D45CC"/>
    <w:rsid w:val="007D467E"/>
    <w:rsid w:val="007D4BEF"/>
    <w:rsid w:val="007D513D"/>
    <w:rsid w:val="007D5335"/>
    <w:rsid w:val="007D5F32"/>
    <w:rsid w:val="007D6B45"/>
    <w:rsid w:val="007D6C04"/>
    <w:rsid w:val="007D71D5"/>
    <w:rsid w:val="007D7E05"/>
    <w:rsid w:val="007E06A9"/>
    <w:rsid w:val="007E0AB3"/>
    <w:rsid w:val="007E0EAB"/>
    <w:rsid w:val="007E146D"/>
    <w:rsid w:val="007E14F0"/>
    <w:rsid w:val="007E1BEA"/>
    <w:rsid w:val="007E2045"/>
    <w:rsid w:val="007E2311"/>
    <w:rsid w:val="007E23CA"/>
    <w:rsid w:val="007E2BC2"/>
    <w:rsid w:val="007E308E"/>
    <w:rsid w:val="007E38A9"/>
    <w:rsid w:val="007E4A38"/>
    <w:rsid w:val="007E4D3A"/>
    <w:rsid w:val="007E526F"/>
    <w:rsid w:val="007E5434"/>
    <w:rsid w:val="007E582B"/>
    <w:rsid w:val="007E5A9A"/>
    <w:rsid w:val="007E5F0E"/>
    <w:rsid w:val="007E6966"/>
    <w:rsid w:val="007E6AA2"/>
    <w:rsid w:val="007E6C88"/>
    <w:rsid w:val="007E7D6E"/>
    <w:rsid w:val="007F0300"/>
    <w:rsid w:val="007F09B7"/>
    <w:rsid w:val="007F0D3A"/>
    <w:rsid w:val="007F0EEE"/>
    <w:rsid w:val="007F14FF"/>
    <w:rsid w:val="007F1F2F"/>
    <w:rsid w:val="007F20BE"/>
    <w:rsid w:val="007F24E7"/>
    <w:rsid w:val="007F2BD2"/>
    <w:rsid w:val="007F2E8B"/>
    <w:rsid w:val="007F3DE2"/>
    <w:rsid w:val="007F3E42"/>
    <w:rsid w:val="007F3F64"/>
    <w:rsid w:val="007F46CE"/>
    <w:rsid w:val="007F4758"/>
    <w:rsid w:val="007F4935"/>
    <w:rsid w:val="007F4CA6"/>
    <w:rsid w:val="007F4E97"/>
    <w:rsid w:val="007F53E3"/>
    <w:rsid w:val="007F57D7"/>
    <w:rsid w:val="007F5CC0"/>
    <w:rsid w:val="007F5FB0"/>
    <w:rsid w:val="007F62EC"/>
    <w:rsid w:val="007F6561"/>
    <w:rsid w:val="007F69C4"/>
    <w:rsid w:val="007F69FC"/>
    <w:rsid w:val="007F6E10"/>
    <w:rsid w:val="007F6F67"/>
    <w:rsid w:val="007F718B"/>
    <w:rsid w:val="007F79AE"/>
    <w:rsid w:val="007F7E0E"/>
    <w:rsid w:val="008005DD"/>
    <w:rsid w:val="008009F9"/>
    <w:rsid w:val="00800BD2"/>
    <w:rsid w:val="008012BF"/>
    <w:rsid w:val="008015C1"/>
    <w:rsid w:val="00801B33"/>
    <w:rsid w:val="00802BE2"/>
    <w:rsid w:val="00802ED8"/>
    <w:rsid w:val="00803645"/>
    <w:rsid w:val="00803FE6"/>
    <w:rsid w:val="00804171"/>
    <w:rsid w:val="00804259"/>
    <w:rsid w:val="008045FB"/>
    <w:rsid w:val="00804FBD"/>
    <w:rsid w:val="00805095"/>
    <w:rsid w:val="00805355"/>
    <w:rsid w:val="0080559E"/>
    <w:rsid w:val="00805BCB"/>
    <w:rsid w:val="00805E11"/>
    <w:rsid w:val="00806231"/>
    <w:rsid w:val="008074CA"/>
    <w:rsid w:val="008077CA"/>
    <w:rsid w:val="00807809"/>
    <w:rsid w:val="008078E7"/>
    <w:rsid w:val="008079A7"/>
    <w:rsid w:val="008106CA"/>
    <w:rsid w:val="00810840"/>
    <w:rsid w:val="0081091D"/>
    <w:rsid w:val="00810AB8"/>
    <w:rsid w:val="00810C1B"/>
    <w:rsid w:val="00810DAC"/>
    <w:rsid w:val="00811D76"/>
    <w:rsid w:val="00811DA2"/>
    <w:rsid w:val="0081230B"/>
    <w:rsid w:val="00812645"/>
    <w:rsid w:val="008129EB"/>
    <w:rsid w:val="00812C78"/>
    <w:rsid w:val="00812E2E"/>
    <w:rsid w:val="008131A4"/>
    <w:rsid w:val="008136AC"/>
    <w:rsid w:val="00814AF9"/>
    <w:rsid w:val="0081596D"/>
    <w:rsid w:val="008162E4"/>
    <w:rsid w:val="00816334"/>
    <w:rsid w:val="00816A40"/>
    <w:rsid w:val="00817369"/>
    <w:rsid w:val="00817531"/>
    <w:rsid w:val="00817D4E"/>
    <w:rsid w:val="00817EDF"/>
    <w:rsid w:val="00820A99"/>
    <w:rsid w:val="00820E35"/>
    <w:rsid w:val="008213D1"/>
    <w:rsid w:val="0082288B"/>
    <w:rsid w:val="00822925"/>
    <w:rsid w:val="00823CE2"/>
    <w:rsid w:val="0082455F"/>
    <w:rsid w:val="00824B3C"/>
    <w:rsid w:val="00825804"/>
    <w:rsid w:val="0082588A"/>
    <w:rsid w:val="00826412"/>
    <w:rsid w:val="00826A85"/>
    <w:rsid w:val="00826F90"/>
    <w:rsid w:val="0082703F"/>
    <w:rsid w:val="008272EB"/>
    <w:rsid w:val="00827949"/>
    <w:rsid w:val="00827AE9"/>
    <w:rsid w:val="00827D6D"/>
    <w:rsid w:val="00827DC7"/>
    <w:rsid w:val="00827E15"/>
    <w:rsid w:val="00830471"/>
    <w:rsid w:val="0083077D"/>
    <w:rsid w:val="00830958"/>
    <w:rsid w:val="00830BED"/>
    <w:rsid w:val="0083120C"/>
    <w:rsid w:val="00831F0B"/>
    <w:rsid w:val="00831F5F"/>
    <w:rsid w:val="00832450"/>
    <w:rsid w:val="008329C7"/>
    <w:rsid w:val="0083312A"/>
    <w:rsid w:val="00833640"/>
    <w:rsid w:val="00833708"/>
    <w:rsid w:val="00833AAC"/>
    <w:rsid w:val="008341E0"/>
    <w:rsid w:val="008341F8"/>
    <w:rsid w:val="008342B8"/>
    <w:rsid w:val="008344D4"/>
    <w:rsid w:val="00834F9F"/>
    <w:rsid w:val="008354AC"/>
    <w:rsid w:val="00835A97"/>
    <w:rsid w:val="008360AB"/>
    <w:rsid w:val="0083689D"/>
    <w:rsid w:val="00836CF1"/>
    <w:rsid w:val="00841464"/>
    <w:rsid w:val="00841695"/>
    <w:rsid w:val="00841963"/>
    <w:rsid w:val="00842379"/>
    <w:rsid w:val="008428BE"/>
    <w:rsid w:val="00843038"/>
    <w:rsid w:val="00843341"/>
    <w:rsid w:val="008439C1"/>
    <w:rsid w:val="00843A33"/>
    <w:rsid w:val="008446BF"/>
    <w:rsid w:val="00844A09"/>
    <w:rsid w:val="00844BDB"/>
    <w:rsid w:val="00845168"/>
    <w:rsid w:val="00845178"/>
    <w:rsid w:val="008454D9"/>
    <w:rsid w:val="008464A1"/>
    <w:rsid w:val="00846536"/>
    <w:rsid w:val="00846A49"/>
    <w:rsid w:val="00846F02"/>
    <w:rsid w:val="00846F14"/>
    <w:rsid w:val="008470CF"/>
    <w:rsid w:val="00847194"/>
    <w:rsid w:val="008471A8"/>
    <w:rsid w:val="008475E5"/>
    <w:rsid w:val="00847AE2"/>
    <w:rsid w:val="00847D3A"/>
    <w:rsid w:val="00850119"/>
    <w:rsid w:val="008501E1"/>
    <w:rsid w:val="0085045E"/>
    <w:rsid w:val="00850461"/>
    <w:rsid w:val="00850899"/>
    <w:rsid w:val="00850918"/>
    <w:rsid w:val="00850959"/>
    <w:rsid w:val="00851C4B"/>
    <w:rsid w:val="00851F1C"/>
    <w:rsid w:val="00851F63"/>
    <w:rsid w:val="00851FD6"/>
    <w:rsid w:val="008522EE"/>
    <w:rsid w:val="008531EE"/>
    <w:rsid w:val="008536AA"/>
    <w:rsid w:val="00855A97"/>
    <w:rsid w:val="00855CC1"/>
    <w:rsid w:val="00856242"/>
    <w:rsid w:val="00856469"/>
    <w:rsid w:val="008564CA"/>
    <w:rsid w:val="00856948"/>
    <w:rsid w:val="008569D2"/>
    <w:rsid w:val="008569D3"/>
    <w:rsid w:val="00856FD9"/>
    <w:rsid w:val="00857167"/>
    <w:rsid w:val="00857A15"/>
    <w:rsid w:val="00857D47"/>
    <w:rsid w:val="008603BD"/>
    <w:rsid w:val="008609A3"/>
    <w:rsid w:val="008611A3"/>
    <w:rsid w:val="008612B8"/>
    <w:rsid w:val="008612C5"/>
    <w:rsid w:val="00861902"/>
    <w:rsid w:val="00861D8E"/>
    <w:rsid w:val="008622D3"/>
    <w:rsid w:val="00862626"/>
    <w:rsid w:val="00862891"/>
    <w:rsid w:val="00862D92"/>
    <w:rsid w:val="00863398"/>
    <w:rsid w:val="00863B4A"/>
    <w:rsid w:val="00863BE8"/>
    <w:rsid w:val="00863FAB"/>
    <w:rsid w:val="00864161"/>
    <w:rsid w:val="00864F9E"/>
    <w:rsid w:val="0086510B"/>
    <w:rsid w:val="0086537E"/>
    <w:rsid w:val="008656D4"/>
    <w:rsid w:val="00865CD4"/>
    <w:rsid w:val="0086663F"/>
    <w:rsid w:val="00866EC9"/>
    <w:rsid w:val="008675E4"/>
    <w:rsid w:val="00867B25"/>
    <w:rsid w:val="00867CE8"/>
    <w:rsid w:val="00870240"/>
    <w:rsid w:val="00871324"/>
    <w:rsid w:val="00871588"/>
    <w:rsid w:val="0087211A"/>
    <w:rsid w:val="00872674"/>
    <w:rsid w:val="00872946"/>
    <w:rsid w:val="00872A4B"/>
    <w:rsid w:val="0087399B"/>
    <w:rsid w:val="00874208"/>
    <w:rsid w:val="0087457D"/>
    <w:rsid w:val="00874747"/>
    <w:rsid w:val="00874EA2"/>
    <w:rsid w:val="00875F93"/>
    <w:rsid w:val="00875F9E"/>
    <w:rsid w:val="008768A3"/>
    <w:rsid w:val="00876D7E"/>
    <w:rsid w:val="00876EF2"/>
    <w:rsid w:val="00877159"/>
    <w:rsid w:val="00877199"/>
    <w:rsid w:val="00877560"/>
    <w:rsid w:val="00877BF9"/>
    <w:rsid w:val="00880036"/>
    <w:rsid w:val="008807D3"/>
    <w:rsid w:val="008808BF"/>
    <w:rsid w:val="00881812"/>
    <w:rsid w:val="008821C5"/>
    <w:rsid w:val="008829A3"/>
    <w:rsid w:val="00883293"/>
    <w:rsid w:val="008833D0"/>
    <w:rsid w:val="008835C1"/>
    <w:rsid w:val="00883723"/>
    <w:rsid w:val="0088383E"/>
    <w:rsid w:val="00884735"/>
    <w:rsid w:val="00884E80"/>
    <w:rsid w:val="00885125"/>
    <w:rsid w:val="00885603"/>
    <w:rsid w:val="00885CA9"/>
    <w:rsid w:val="00885E18"/>
    <w:rsid w:val="00885E30"/>
    <w:rsid w:val="0088676A"/>
    <w:rsid w:val="0088681E"/>
    <w:rsid w:val="00886972"/>
    <w:rsid w:val="008869C9"/>
    <w:rsid w:val="008874C6"/>
    <w:rsid w:val="00887525"/>
    <w:rsid w:val="008901C2"/>
    <w:rsid w:val="00890449"/>
    <w:rsid w:val="00890A34"/>
    <w:rsid w:val="00890AD5"/>
    <w:rsid w:val="00891034"/>
    <w:rsid w:val="00891119"/>
    <w:rsid w:val="00891832"/>
    <w:rsid w:val="00891B04"/>
    <w:rsid w:val="00891D37"/>
    <w:rsid w:val="00891FF3"/>
    <w:rsid w:val="008923DC"/>
    <w:rsid w:val="00892778"/>
    <w:rsid w:val="00892E14"/>
    <w:rsid w:val="00893C38"/>
    <w:rsid w:val="00893E40"/>
    <w:rsid w:val="0089507A"/>
    <w:rsid w:val="00895369"/>
    <w:rsid w:val="00895759"/>
    <w:rsid w:val="008957C0"/>
    <w:rsid w:val="00895896"/>
    <w:rsid w:val="008958CD"/>
    <w:rsid w:val="008959BE"/>
    <w:rsid w:val="00895ABF"/>
    <w:rsid w:val="0089608F"/>
    <w:rsid w:val="008972FA"/>
    <w:rsid w:val="00897788"/>
    <w:rsid w:val="008979E9"/>
    <w:rsid w:val="00897B7D"/>
    <w:rsid w:val="00897CB9"/>
    <w:rsid w:val="00897FBA"/>
    <w:rsid w:val="008A060D"/>
    <w:rsid w:val="008A0985"/>
    <w:rsid w:val="008A1279"/>
    <w:rsid w:val="008A1339"/>
    <w:rsid w:val="008A1504"/>
    <w:rsid w:val="008A199E"/>
    <w:rsid w:val="008A1DB1"/>
    <w:rsid w:val="008A28F0"/>
    <w:rsid w:val="008A29D9"/>
    <w:rsid w:val="008A2E1F"/>
    <w:rsid w:val="008A308F"/>
    <w:rsid w:val="008A451B"/>
    <w:rsid w:val="008A4675"/>
    <w:rsid w:val="008A4C2E"/>
    <w:rsid w:val="008A517B"/>
    <w:rsid w:val="008A5378"/>
    <w:rsid w:val="008A5511"/>
    <w:rsid w:val="008A5541"/>
    <w:rsid w:val="008A56D7"/>
    <w:rsid w:val="008A5854"/>
    <w:rsid w:val="008A5966"/>
    <w:rsid w:val="008A5B3A"/>
    <w:rsid w:val="008A5C08"/>
    <w:rsid w:val="008A5E1E"/>
    <w:rsid w:val="008A606D"/>
    <w:rsid w:val="008A634B"/>
    <w:rsid w:val="008A6BA2"/>
    <w:rsid w:val="008A755A"/>
    <w:rsid w:val="008A7B7C"/>
    <w:rsid w:val="008A7FE2"/>
    <w:rsid w:val="008B02C3"/>
    <w:rsid w:val="008B0362"/>
    <w:rsid w:val="008B0562"/>
    <w:rsid w:val="008B07FA"/>
    <w:rsid w:val="008B0F62"/>
    <w:rsid w:val="008B1400"/>
    <w:rsid w:val="008B16BF"/>
    <w:rsid w:val="008B1A3E"/>
    <w:rsid w:val="008B1D16"/>
    <w:rsid w:val="008B2194"/>
    <w:rsid w:val="008B2AAA"/>
    <w:rsid w:val="008B2CD5"/>
    <w:rsid w:val="008B2EDB"/>
    <w:rsid w:val="008B2F30"/>
    <w:rsid w:val="008B3286"/>
    <w:rsid w:val="008B3367"/>
    <w:rsid w:val="008B34AD"/>
    <w:rsid w:val="008B35C9"/>
    <w:rsid w:val="008B39DC"/>
    <w:rsid w:val="008B3A75"/>
    <w:rsid w:val="008B4368"/>
    <w:rsid w:val="008B4C07"/>
    <w:rsid w:val="008B572F"/>
    <w:rsid w:val="008B5A83"/>
    <w:rsid w:val="008B6611"/>
    <w:rsid w:val="008B6636"/>
    <w:rsid w:val="008B6881"/>
    <w:rsid w:val="008B69A3"/>
    <w:rsid w:val="008B6C6C"/>
    <w:rsid w:val="008B6EDB"/>
    <w:rsid w:val="008B7AEE"/>
    <w:rsid w:val="008B7CC1"/>
    <w:rsid w:val="008C0603"/>
    <w:rsid w:val="008C0767"/>
    <w:rsid w:val="008C082D"/>
    <w:rsid w:val="008C11A4"/>
    <w:rsid w:val="008C1B4B"/>
    <w:rsid w:val="008C2113"/>
    <w:rsid w:val="008C2EDD"/>
    <w:rsid w:val="008C2F34"/>
    <w:rsid w:val="008C32BC"/>
    <w:rsid w:val="008C3EA9"/>
    <w:rsid w:val="008C3F12"/>
    <w:rsid w:val="008C423B"/>
    <w:rsid w:val="008C4413"/>
    <w:rsid w:val="008C5072"/>
    <w:rsid w:val="008C5624"/>
    <w:rsid w:val="008C5C42"/>
    <w:rsid w:val="008C5DCA"/>
    <w:rsid w:val="008C5FB4"/>
    <w:rsid w:val="008C5FE0"/>
    <w:rsid w:val="008C6213"/>
    <w:rsid w:val="008C64D6"/>
    <w:rsid w:val="008C75C7"/>
    <w:rsid w:val="008C7890"/>
    <w:rsid w:val="008C79E4"/>
    <w:rsid w:val="008D01E6"/>
    <w:rsid w:val="008D0293"/>
    <w:rsid w:val="008D0EAA"/>
    <w:rsid w:val="008D2913"/>
    <w:rsid w:val="008D2C87"/>
    <w:rsid w:val="008D2D81"/>
    <w:rsid w:val="008D3A69"/>
    <w:rsid w:val="008D412C"/>
    <w:rsid w:val="008D429A"/>
    <w:rsid w:val="008D45D2"/>
    <w:rsid w:val="008D48BE"/>
    <w:rsid w:val="008D4CEB"/>
    <w:rsid w:val="008D4FAA"/>
    <w:rsid w:val="008D51A4"/>
    <w:rsid w:val="008D57E7"/>
    <w:rsid w:val="008D5D9B"/>
    <w:rsid w:val="008D604E"/>
    <w:rsid w:val="008D611B"/>
    <w:rsid w:val="008D6358"/>
    <w:rsid w:val="008D6DA5"/>
    <w:rsid w:val="008D74DD"/>
    <w:rsid w:val="008D76A8"/>
    <w:rsid w:val="008D79CB"/>
    <w:rsid w:val="008D7B5D"/>
    <w:rsid w:val="008D7BF8"/>
    <w:rsid w:val="008E0955"/>
    <w:rsid w:val="008E095D"/>
    <w:rsid w:val="008E0BF0"/>
    <w:rsid w:val="008E0D87"/>
    <w:rsid w:val="008E134C"/>
    <w:rsid w:val="008E1AAC"/>
    <w:rsid w:val="008E1D41"/>
    <w:rsid w:val="008E26AD"/>
    <w:rsid w:val="008E2DB1"/>
    <w:rsid w:val="008E30AA"/>
    <w:rsid w:val="008E3710"/>
    <w:rsid w:val="008E38C0"/>
    <w:rsid w:val="008E4C11"/>
    <w:rsid w:val="008E4DBD"/>
    <w:rsid w:val="008E503A"/>
    <w:rsid w:val="008E5099"/>
    <w:rsid w:val="008E50EF"/>
    <w:rsid w:val="008E51F6"/>
    <w:rsid w:val="008E57E2"/>
    <w:rsid w:val="008E5878"/>
    <w:rsid w:val="008E61E6"/>
    <w:rsid w:val="008E63F8"/>
    <w:rsid w:val="008E6550"/>
    <w:rsid w:val="008E6C5D"/>
    <w:rsid w:val="008E6D92"/>
    <w:rsid w:val="008E7231"/>
    <w:rsid w:val="008E75F2"/>
    <w:rsid w:val="008E7C38"/>
    <w:rsid w:val="008E7C7B"/>
    <w:rsid w:val="008F0285"/>
    <w:rsid w:val="008F0B9F"/>
    <w:rsid w:val="008F0C5C"/>
    <w:rsid w:val="008F0E6E"/>
    <w:rsid w:val="008F1415"/>
    <w:rsid w:val="008F1445"/>
    <w:rsid w:val="008F184B"/>
    <w:rsid w:val="008F1924"/>
    <w:rsid w:val="008F2095"/>
    <w:rsid w:val="008F24FB"/>
    <w:rsid w:val="008F268E"/>
    <w:rsid w:val="008F2A0C"/>
    <w:rsid w:val="008F2B78"/>
    <w:rsid w:val="008F2D53"/>
    <w:rsid w:val="008F317F"/>
    <w:rsid w:val="008F3330"/>
    <w:rsid w:val="008F3690"/>
    <w:rsid w:val="008F38EC"/>
    <w:rsid w:val="008F39B2"/>
    <w:rsid w:val="008F3F1B"/>
    <w:rsid w:val="008F462F"/>
    <w:rsid w:val="008F5405"/>
    <w:rsid w:val="008F5B96"/>
    <w:rsid w:val="008F5F8E"/>
    <w:rsid w:val="008F601D"/>
    <w:rsid w:val="008F615A"/>
    <w:rsid w:val="008F632C"/>
    <w:rsid w:val="008F6CE9"/>
    <w:rsid w:val="008F765F"/>
    <w:rsid w:val="008F78BE"/>
    <w:rsid w:val="009006A2"/>
    <w:rsid w:val="00900B0C"/>
    <w:rsid w:val="0090105A"/>
    <w:rsid w:val="00901EC9"/>
    <w:rsid w:val="009020CE"/>
    <w:rsid w:val="00902B54"/>
    <w:rsid w:val="00902C4E"/>
    <w:rsid w:val="0090305D"/>
    <w:rsid w:val="00903264"/>
    <w:rsid w:val="009033BC"/>
    <w:rsid w:val="009034B2"/>
    <w:rsid w:val="00903A2A"/>
    <w:rsid w:val="00904371"/>
    <w:rsid w:val="00904444"/>
    <w:rsid w:val="009044B2"/>
    <w:rsid w:val="00904615"/>
    <w:rsid w:val="009048B4"/>
    <w:rsid w:val="00904AB4"/>
    <w:rsid w:val="00904B07"/>
    <w:rsid w:val="00905086"/>
    <w:rsid w:val="00905241"/>
    <w:rsid w:val="00905617"/>
    <w:rsid w:val="009056D1"/>
    <w:rsid w:val="009058AE"/>
    <w:rsid w:val="00905C42"/>
    <w:rsid w:val="009062C0"/>
    <w:rsid w:val="009062EF"/>
    <w:rsid w:val="009068FB"/>
    <w:rsid w:val="009072D4"/>
    <w:rsid w:val="00907306"/>
    <w:rsid w:val="009074B6"/>
    <w:rsid w:val="009076AC"/>
    <w:rsid w:val="009078E0"/>
    <w:rsid w:val="0090799F"/>
    <w:rsid w:val="00907F23"/>
    <w:rsid w:val="009108FA"/>
    <w:rsid w:val="0091130F"/>
    <w:rsid w:val="0091239F"/>
    <w:rsid w:val="0091264E"/>
    <w:rsid w:val="00912CEE"/>
    <w:rsid w:val="00912E91"/>
    <w:rsid w:val="00913282"/>
    <w:rsid w:val="00913DD2"/>
    <w:rsid w:val="0091415E"/>
    <w:rsid w:val="009147E9"/>
    <w:rsid w:val="00914A94"/>
    <w:rsid w:val="00914B0B"/>
    <w:rsid w:val="00914D0D"/>
    <w:rsid w:val="0091580E"/>
    <w:rsid w:val="00915D72"/>
    <w:rsid w:val="00915E50"/>
    <w:rsid w:val="00916322"/>
    <w:rsid w:val="0091642D"/>
    <w:rsid w:val="00916752"/>
    <w:rsid w:val="009169D4"/>
    <w:rsid w:val="00916C6E"/>
    <w:rsid w:val="00917232"/>
    <w:rsid w:val="009177E1"/>
    <w:rsid w:val="00917A2B"/>
    <w:rsid w:val="00917F9E"/>
    <w:rsid w:val="0092020D"/>
    <w:rsid w:val="00920666"/>
    <w:rsid w:val="00920C28"/>
    <w:rsid w:val="00920FA2"/>
    <w:rsid w:val="0092101A"/>
    <w:rsid w:val="009213A9"/>
    <w:rsid w:val="0092149A"/>
    <w:rsid w:val="0092170A"/>
    <w:rsid w:val="009217D9"/>
    <w:rsid w:val="0092185B"/>
    <w:rsid w:val="0092280D"/>
    <w:rsid w:val="00922B85"/>
    <w:rsid w:val="009230F9"/>
    <w:rsid w:val="00923127"/>
    <w:rsid w:val="009232A4"/>
    <w:rsid w:val="0092365F"/>
    <w:rsid w:val="00923927"/>
    <w:rsid w:val="0092476C"/>
    <w:rsid w:val="00924E89"/>
    <w:rsid w:val="0092509C"/>
    <w:rsid w:val="0092588F"/>
    <w:rsid w:val="009259E8"/>
    <w:rsid w:val="00925AB2"/>
    <w:rsid w:val="00925C06"/>
    <w:rsid w:val="00925C7D"/>
    <w:rsid w:val="009263AB"/>
    <w:rsid w:val="009271CB"/>
    <w:rsid w:val="00927403"/>
    <w:rsid w:val="00927475"/>
    <w:rsid w:val="009278FA"/>
    <w:rsid w:val="00927ABC"/>
    <w:rsid w:val="00927D6C"/>
    <w:rsid w:val="00927FCE"/>
    <w:rsid w:val="00930591"/>
    <w:rsid w:val="009305FA"/>
    <w:rsid w:val="00930A72"/>
    <w:rsid w:val="00930F4C"/>
    <w:rsid w:val="00931416"/>
    <w:rsid w:val="00931C87"/>
    <w:rsid w:val="00931F4F"/>
    <w:rsid w:val="0093240E"/>
    <w:rsid w:val="00932BC8"/>
    <w:rsid w:val="00932FC6"/>
    <w:rsid w:val="0093328A"/>
    <w:rsid w:val="009333B8"/>
    <w:rsid w:val="00933851"/>
    <w:rsid w:val="00933890"/>
    <w:rsid w:val="00933931"/>
    <w:rsid w:val="00934039"/>
    <w:rsid w:val="009346F2"/>
    <w:rsid w:val="00934C88"/>
    <w:rsid w:val="00934CEB"/>
    <w:rsid w:val="00935204"/>
    <w:rsid w:val="009352AC"/>
    <w:rsid w:val="0093582E"/>
    <w:rsid w:val="009360F6"/>
    <w:rsid w:val="009366AF"/>
    <w:rsid w:val="009368FC"/>
    <w:rsid w:val="00936A53"/>
    <w:rsid w:val="00936F8B"/>
    <w:rsid w:val="00936F9D"/>
    <w:rsid w:val="0093752E"/>
    <w:rsid w:val="009404A2"/>
    <w:rsid w:val="00940763"/>
    <w:rsid w:val="00940FF3"/>
    <w:rsid w:val="00942DF2"/>
    <w:rsid w:val="00942EAB"/>
    <w:rsid w:val="009430F8"/>
    <w:rsid w:val="00943102"/>
    <w:rsid w:val="009436C0"/>
    <w:rsid w:val="00943A07"/>
    <w:rsid w:val="00943F0A"/>
    <w:rsid w:val="00943FCD"/>
    <w:rsid w:val="00944656"/>
    <w:rsid w:val="00944C94"/>
    <w:rsid w:val="00945057"/>
    <w:rsid w:val="0094566F"/>
    <w:rsid w:val="00947294"/>
    <w:rsid w:val="009473F4"/>
    <w:rsid w:val="0095001F"/>
    <w:rsid w:val="00950EDC"/>
    <w:rsid w:val="009518EE"/>
    <w:rsid w:val="00951BF6"/>
    <w:rsid w:val="00951C70"/>
    <w:rsid w:val="00952040"/>
    <w:rsid w:val="00952663"/>
    <w:rsid w:val="009527F6"/>
    <w:rsid w:val="0095299A"/>
    <w:rsid w:val="00952A45"/>
    <w:rsid w:val="00952DF5"/>
    <w:rsid w:val="0095333C"/>
    <w:rsid w:val="00953FC9"/>
    <w:rsid w:val="00954D59"/>
    <w:rsid w:val="00954DE4"/>
    <w:rsid w:val="009552ED"/>
    <w:rsid w:val="00955F3F"/>
    <w:rsid w:val="009565FD"/>
    <w:rsid w:val="00957FE6"/>
    <w:rsid w:val="00960545"/>
    <w:rsid w:val="0096085B"/>
    <w:rsid w:val="00960A92"/>
    <w:rsid w:val="00960B1D"/>
    <w:rsid w:val="0096113F"/>
    <w:rsid w:val="00961582"/>
    <w:rsid w:val="009615E3"/>
    <w:rsid w:val="009617F7"/>
    <w:rsid w:val="00961804"/>
    <w:rsid w:val="009618AC"/>
    <w:rsid w:val="00962014"/>
    <w:rsid w:val="00962351"/>
    <w:rsid w:val="00962BA1"/>
    <w:rsid w:val="009630E0"/>
    <w:rsid w:val="00963190"/>
    <w:rsid w:val="0096409D"/>
    <w:rsid w:val="00964A70"/>
    <w:rsid w:val="0096563B"/>
    <w:rsid w:val="00965652"/>
    <w:rsid w:val="00965842"/>
    <w:rsid w:val="0096612B"/>
    <w:rsid w:val="0096626A"/>
    <w:rsid w:val="0096658F"/>
    <w:rsid w:val="00966722"/>
    <w:rsid w:val="009669E2"/>
    <w:rsid w:val="00967668"/>
    <w:rsid w:val="00967BE8"/>
    <w:rsid w:val="00967EAC"/>
    <w:rsid w:val="00970277"/>
    <w:rsid w:val="009710BE"/>
    <w:rsid w:val="00971300"/>
    <w:rsid w:val="00971468"/>
    <w:rsid w:val="00971496"/>
    <w:rsid w:val="00971D49"/>
    <w:rsid w:val="00972589"/>
    <w:rsid w:val="009727AE"/>
    <w:rsid w:val="00972E5F"/>
    <w:rsid w:val="00972FC7"/>
    <w:rsid w:val="0097343B"/>
    <w:rsid w:val="00973BC2"/>
    <w:rsid w:val="0097407F"/>
    <w:rsid w:val="009743CE"/>
    <w:rsid w:val="00974881"/>
    <w:rsid w:val="0097489D"/>
    <w:rsid w:val="00974E14"/>
    <w:rsid w:val="0097518E"/>
    <w:rsid w:val="009755FD"/>
    <w:rsid w:val="0097591E"/>
    <w:rsid w:val="00976300"/>
    <w:rsid w:val="00976694"/>
    <w:rsid w:val="009767EB"/>
    <w:rsid w:val="0097746C"/>
    <w:rsid w:val="009775FC"/>
    <w:rsid w:val="00977DB9"/>
    <w:rsid w:val="009803A3"/>
    <w:rsid w:val="00980607"/>
    <w:rsid w:val="00980A9B"/>
    <w:rsid w:val="0098116A"/>
    <w:rsid w:val="009811D9"/>
    <w:rsid w:val="00981463"/>
    <w:rsid w:val="009818C8"/>
    <w:rsid w:val="00981924"/>
    <w:rsid w:val="009823F1"/>
    <w:rsid w:val="00982794"/>
    <w:rsid w:val="009833ED"/>
    <w:rsid w:val="00983B0E"/>
    <w:rsid w:val="00984276"/>
    <w:rsid w:val="00984631"/>
    <w:rsid w:val="0098488F"/>
    <w:rsid w:val="00984A0C"/>
    <w:rsid w:val="00984A9D"/>
    <w:rsid w:val="00985BE8"/>
    <w:rsid w:val="00985C6D"/>
    <w:rsid w:val="00986DD8"/>
    <w:rsid w:val="00986F7C"/>
    <w:rsid w:val="009870F7"/>
    <w:rsid w:val="00987413"/>
    <w:rsid w:val="0098753E"/>
    <w:rsid w:val="00987776"/>
    <w:rsid w:val="00987913"/>
    <w:rsid w:val="00987E5E"/>
    <w:rsid w:val="00987EC2"/>
    <w:rsid w:val="00987FA0"/>
    <w:rsid w:val="009901A3"/>
    <w:rsid w:val="009901FD"/>
    <w:rsid w:val="00990517"/>
    <w:rsid w:val="00990732"/>
    <w:rsid w:val="00990CBA"/>
    <w:rsid w:val="00990F3D"/>
    <w:rsid w:val="0099146E"/>
    <w:rsid w:val="009915C1"/>
    <w:rsid w:val="009917D5"/>
    <w:rsid w:val="00991CC7"/>
    <w:rsid w:val="00991D9E"/>
    <w:rsid w:val="00991E09"/>
    <w:rsid w:val="00991EDD"/>
    <w:rsid w:val="00991FF5"/>
    <w:rsid w:val="009921BF"/>
    <w:rsid w:val="009923BF"/>
    <w:rsid w:val="00992D75"/>
    <w:rsid w:val="00992F0C"/>
    <w:rsid w:val="00993053"/>
    <w:rsid w:val="00993BAA"/>
    <w:rsid w:val="0099404B"/>
    <w:rsid w:val="009948CA"/>
    <w:rsid w:val="00994F1A"/>
    <w:rsid w:val="00994F95"/>
    <w:rsid w:val="0099526D"/>
    <w:rsid w:val="0099537C"/>
    <w:rsid w:val="009959F5"/>
    <w:rsid w:val="00995D86"/>
    <w:rsid w:val="009960BE"/>
    <w:rsid w:val="009962A3"/>
    <w:rsid w:val="0099662C"/>
    <w:rsid w:val="00996909"/>
    <w:rsid w:val="00996FD9"/>
    <w:rsid w:val="00997386"/>
    <w:rsid w:val="009979E6"/>
    <w:rsid w:val="00997D6A"/>
    <w:rsid w:val="009A062E"/>
    <w:rsid w:val="009A1082"/>
    <w:rsid w:val="009A115C"/>
    <w:rsid w:val="009A125F"/>
    <w:rsid w:val="009A1494"/>
    <w:rsid w:val="009A184F"/>
    <w:rsid w:val="009A1A9C"/>
    <w:rsid w:val="009A1C5D"/>
    <w:rsid w:val="009A23C6"/>
    <w:rsid w:val="009A2796"/>
    <w:rsid w:val="009A2AEB"/>
    <w:rsid w:val="009A34D3"/>
    <w:rsid w:val="009A36DA"/>
    <w:rsid w:val="009A3EC6"/>
    <w:rsid w:val="009A467F"/>
    <w:rsid w:val="009A4A44"/>
    <w:rsid w:val="009A4D0F"/>
    <w:rsid w:val="009A4E0A"/>
    <w:rsid w:val="009A5140"/>
    <w:rsid w:val="009A51CD"/>
    <w:rsid w:val="009A5B1F"/>
    <w:rsid w:val="009A600B"/>
    <w:rsid w:val="009A7249"/>
    <w:rsid w:val="009A726A"/>
    <w:rsid w:val="009A7475"/>
    <w:rsid w:val="009A7568"/>
    <w:rsid w:val="009A7951"/>
    <w:rsid w:val="009A797C"/>
    <w:rsid w:val="009A7B12"/>
    <w:rsid w:val="009A7BC8"/>
    <w:rsid w:val="009A7D84"/>
    <w:rsid w:val="009A7FF1"/>
    <w:rsid w:val="009B01CE"/>
    <w:rsid w:val="009B0223"/>
    <w:rsid w:val="009B051B"/>
    <w:rsid w:val="009B08DD"/>
    <w:rsid w:val="009B0DF1"/>
    <w:rsid w:val="009B1610"/>
    <w:rsid w:val="009B1D57"/>
    <w:rsid w:val="009B1F57"/>
    <w:rsid w:val="009B2381"/>
    <w:rsid w:val="009B2F59"/>
    <w:rsid w:val="009B301E"/>
    <w:rsid w:val="009B4318"/>
    <w:rsid w:val="009B479D"/>
    <w:rsid w:val="009B4B90"/>
    <w:rsid w:val="009B55F4"/>
    <w:rsid w:val="009B59AC"/>
    <w:rsid w:val="009B5C95"/>
    <w:rsid w:val="009B5F19"/>
    <w:rsid w:val="009B5F8B"/>
    <w:rsid w:val="009B674F"/>
    <w:rsid w:val="009B761C"/>
    <w:rsid w:val="009B7B68"/>
    <w:rsid w:val="009B7BA5"/>
    <w:rsid w:val="009C01A3"/>
    <w:rsid w:val="009C03DE"/>
    <w:rsid w:val="009C03FC"/>
    <w:rsid w:val="009C0808"/>
    <w:rsid w:val="009C10B0"/>
    <w:rsid w:val="009C111C"/>
    <w:rsid w:val="009C144F"/>
    <w:rsid w:val="009C1AFC"/>
    <w:rsid w:val="009C1E6D"/>
    <w:rsid w:val="009C228A"/>
    <w:rsid w:val="009C252A"/>
    <w:rsid w:val="009C27B1"/>
    <w:rsid w:val="009C312A"/>
    <w:rsid w:val="009C33E9"/>
    <w:rsid w:val="009C34EC"/>
    <w:rsid w:val="009C3D74"/>
    <w:rsid w:val="009C43C1"/>
    <w:rsid w:val="009C47A3"/>
    <w:rsid w:val="009C4C78"/>
    <w:rsid w:val="009C4F7B"/>
    <w:rsid w:val="009C55F2"/>
    <w:rsid w:val="009C55F8"/>
    <w:rsid w:val="009C5BE0"/>
    <w:rsid w:val="009C5EF5"/>
    <w:rsid w:val="009C5FC1"/>
    <w:rsid w:val="009C619B"/>
    <w:rsid w:val="009C64EE"/>
    <w:rsid w:val="009C672E"/>
    <w:rsid w:val="009C6E95"/>
    <w:rsid w:val="009C743F"/>
    <w:rsid w:val="009C7D22"/>
    <w:rsid w:val="009C7D28"/>
    <w:rsid w:val="009C7E76"/>
    <w:rsid w:val="009D012C"/>
    <w:rsid w:val="009D1158"/>
    <w:rsid w:val="009D1C2E"/>
    <w:rsid w:val="009D24A0"/>
    <w:rsid w:val="009D256A"/>
    <w:rsid w:val="009D2DC6"/>
    <w:rsid w:val="009D3577"/>
    <w:rsid w:val="009D3595"/>
    <w:rsid w:val="009D401A"/>
    <w:rsid w:val="009D4730"/>
    <w:rsid w:val="009D4A19"/>
    <w:rsid w:val="009D4BD2"/>
    <w:rsid w:val="009D4EE9"/>
    <w:rsid w:val="009D52EB"/>
    <w:rsid w:val="009D55E0"/>
    <w:rsid w:val="009D5CE5"/>
    <w:rsid w:val="009D7060"/>
    <w:rsid w:val="009D7DFB"/>
    <w:rsid w:val="009E0CC8"/>
    <w:rsid w:val="009E1019"/>
    <w:rsid w:val="009E10A4"/>
    <w:rsid w:val="009E10FA"/>
    <w:rsid w:val="009E1233"/>
    <w:rsid w:val="009E1456"/>
    <w:rsid w:val="009E14FF"/>
    <w:rsid w:val="009E1DF6"/>
    <w:rsid w:val="009E2172"/>
    <w:rsid w:val="009E21E5"/>
    <w:rsid w:val="009E2277"/>
    <w:rsid w:val="009E2BBA"/>
    <w:rsid w:val="009E2C94"/>
    <w:rsid w:val="009E3760"/>
    <w:rsid w:val="009E3F28"/>
    <w:rsid w:val="009E430C"/>
    <w:rsid w:val="009E46A4"/>
    <w:rsid w:val="009E4E63"/>
    <w:rsid w:val="009E564A"/>
    <w:rsid w:val="009E57DB"/>
    <w:rsid w:val="009E58ED"/>
    <w:rsid w:val="009E5C9F"/>
    <w:rsid w:val="009E5D01"/>
    <w:rsid w:val="009E5F7F"/>
    <w:rsid w:val="009E64E1"/>
    <w:rsid w:val="009E6775"/>
    <w:rsid w:val="009E686F"/>
    <w:rsid w:val="009E68BC"/>
    <w:rsid w:val="009E68ED"/>
    <w:rsid w:val="009E6A65"/>
    <w:rsid w:val="009F0078"/>
    <w:rsid w:val="009F017E"/>
    <w:rsid w:val="009F04FA"/>
    <w:rsid w:val="009F0D46"/>
    <w:rsid w:val="009F1D0A"/>
    <w:rsid w:val="009F213F"/>
    <w:rsid w:val="009F2DAE"/>
    <w:rsid w:val="009F2E36"/>
    <w:rsid w:val="009F3532"/>
    <w:rsid w:val="009F381F"/>
    <w:rsid w:val="009F3E25"/>
    <w:rsid w:val="009F4843"/>
    <w:rsid w:val="009F5507"/>
    <w:rsid w:val="009F5541"/>
    <w:rsid w:val="009F5D5C"/>
    <w:rsid w:val="009F6159"/>
    <w:rsid w:val="009F6437"/>
    <w:rsid w:val="009F6A5A"/>
    <w:rsid w:val="009F6B51"/>
    <w:rsid w:val="009F7829"/>
    <w:rsid w:val="00A00552"/>
    <w:rsid w:val="00A00F5E"/>
    <w:rsid w:val="00A01184"/>
    <w:rsid w:val="00A01E02"/>
    <w:rsid w:val="00A01E2B"/>
    <w:rsid w:val="00A01E36"/>
    <w:rsid w:val="00A022DB"/>
    <w:rsid w:val="00A02ADA"/>
    <w:rsid w:val="00A03F31"/>
    <w:rsid w:val="00A03F84"/>
    <w:rsid w:val="00A04F17"/>
    <w:rsid w:val="00A04FF2"/>
    <w:rsid w:val="00A050EB"/>
    <w:rsid w:val="00A05200"/>
    <w:rsid w:val="00A06029"/>
    <w:rsid w:val="00A0660B"/>
    <w:rsid w:val="00A0694C"/>
    <w:rsid w:val="00A06B7C"/>
    <w:rsid w:val="00A0730A"/>
    <w:rsid w:val="00A0741D"/>
    <w:rsid w:val="00A07CE2"/>
    <w:rsid w:val="00A07DC5"/>
    <w:rsid w:val="00A100C5"/>
    <w:rsid w:val="00A103D8"/>
    <w:rsid w:val="00A10437"/>
    <w:rsid w:val="00A10F8A"/>
    <w:rsid w:val="00A11AEE"/>
    <w:rsid w:val="00A12298"/>
    <w:rsid w:val="00A13132"/>
    <w:rsid w:val="00A1315C"/>
    <w:rsid w:val="00A13657"/>
    <w:rsid w:val="00A138FE"/>
    <w:rsid w:val="00A14069"/>
    <w:rsid w:val="00A1478A"/>
    <w:rsid w:val="00A148CC"/>
    <w:rsid w:val="00A14D91"/>
    <w:rsid w:val="00A15047"/>
    <w:rsid w:val="00A15736"/>
    <w:rsid w:val="00A15811"/>
    <w:rsid w:val="00A161A2"/>
    <w:rsid w:val="00A16210"/>
    <w:rsid w:val="00A16DD6"/>
    <w:rsid w:val="00A17295"/>
    <w:rsid w:val="00A178AF"/>
    <w:rsid w:val="00A178EC"/>
    <w:rsid w:val="00A17F87"/>
    <w:rsid w:val="00A201C3"/>
    <w:rsid w:val="00A20813"/>
    <w:rsid w:val="00A20849"/>
    <w:rsid w:val="00A209CA"/>
    <w:rsid w:val="00A217D9"/>
    <w:rsid w:val="00A21AD9"/>
    <w:rsid w:val="00A21DE5"/>
    <w:rsid w:val="00A228B0"/>
    <w:rsid w:val="00A22DDE"/>
    <w:rsid w:val="00A2306B"/>
    <w:rsid w:val="00A237DC"/>
    <w:rsid w:val="00A2382D"/>
    <w:rsid w:val="00A23855"/>
    <w:rsid w:val="00A23B75"/>
    <w:rsid w:val="00A2449F"/>
    <w:rsid w:val="00A24C05"/>
    <w:rsid w:val="00A24E06"/>
    <w:rsid w:val="00A25062"/>
    <w:rsid w:val="00A25541"/>
    <w:rsid w:val="00A25815"/>
    <w:rsid w:val="00A260E8"/>
    <w:rsid w:val="00A266A9"/>
    <w:rsid w:val="00A27BDE"/>
    <w:rsid w:val="00A27E10"/>
    <w:rsid w:val="00A30111"/>
    <w:rsid w:val="00A302D6"/>
    <w:rsid w:val="00A30FD4"/>
    <w:rsid w:val="00A31D01"/>
    <w:rsid w:val="00A31E6F"/>
    <w:rsid w:val="00A329B5"/>
    <w:rsid w:val="00A329CC"/>
    <w:rsid w:val="00A329D1"/>
    <w:rsid w:val="00A32C83"/>
    <w:rsid w:val="00A3397A"/>
    <w:rsid w:val="00A33FC6"/>
    <w:rsid w:val="00A3422A"/>
    <w:rsid w:val="00A34676"/>
    <w:rsid w:val="00A34679"/>
    <w:rsid w:val="00A346BF"/>
    <w:rsid w:val="00A35228"/>
    <w:rsid w:val="00A35269"/>
    <w:rsid w:val="00A3541B"/>
    <w:rsid w:val="00A35EE4"/>
    <w:rsid w:val="00A35EFD"/>
    <w:rsid w:val="00A35F1D"/>
    <w:rsid w:val="00A3694C"/>
    <w:rsid w:val="00A369D2"/>
    <w:rsid w:val="00A36C9A"/>
    <w:rsid w:val="00A402D9"/>
    <w:rsid w:val="00A40308"/>
    <w:rsid w:val="00A405DB"/>
    <w:rsid w:val="00A407D5"/>
    <w:rsid w:val="00A40C08"/>
    <w:rsid w:val="00A40D9B"/>
    <w:rsid w:val="00A41304"/>
    <w:rsid w:val="00A41D58"/>
    <w:rsid w:val="00A41FF0"/>
    <w:rsid w:val="00A422FC"/>
    <w:rsid w:val="00A428DE"/>
    <w:rsid w:val="00A42F20"/>
    <w:rsid w:val="00A43937"/>
    <w:rsid w:val="00A44E04"/>
    <w:rsid w:val="00A44F79"/>
    <w:rsid w:val="00A4517A"/>
    <w:rsid w:val="00A45E19"/>
    <w:rsid w:val="00A46075"/>
    <w:rsid w:val="00A462DC"/>
    <w:rsid w:val="00A4776E"/>
    <w:rsid w:val="00A502C7"/>
    <w:rsid w:val="00A5054E"/>
    <w:rsid w:val="00A50F4A"/>
    <w:rsid w:val="00A513C2"/>
    <w:rsid w:val="00A514E1"/>
    <w:rsid w:val="00A5179A"/>
    <w:rsid w:val="00A51C05"/>
    <w:rsid w:val="00A52218"/>
    <w:rsid w:val="00A52B49"/>
    <w:rsid w:val="00A52D3A"/>
    <w:rsid w:val="00A52DE4"/>
    <w:rsid w:val="00A52F7A"/>
    <w:rsid w:val="00A53271"/>
    <w:rsid w:val="00A53940"/>
    <w:rsid w:val="00A53AFE"/>
    <w:rsid w:val="00A53C27"/>
    <w:rsid w:val="00A543BF"/>
    <w:rsid w:val="00A54594"/>
    <w:rsid w:val="00A5474F"/>
    <w:rsid w:val="00A54C02"/>
    <w:rsid w:val="00A54CA4"/>
    <w:rsid w:val="00A55100"/>
    <w:rsid w:val="00A5573E"/>
    <w:rsid w:val="00A55777"/>
    <w:rsid w:val="00A55979"/>
    <w:rsid w:val="00A55C00"/>
    <w:rsid w:val="00A55D73"/>
    <w:rsid w:val="00A56335"/>
    <w:rsid w:val="00A56C65"/>
    <w:rsid w:val="00A57036"/>
    <w:rsid w:val="00A575C2"/>
    <w:rsid w:val="00A60393"/>
    <w:rsid w:val="00A605CD"/>
    <w:rsid w:val="00A605E4"/>
    <w:rsid w:val="00A60762"/>
    <w:rsid w:val="00A610D8"/>
    <w:rsid w:val="00A61358"/>
    <w:rsid w:val="00A61D0C"/>
    <w:rsid w:val="00A630BE"/>
    <w:rsid w:val="00A631DE"/>
    <w:rsid w:val="00A63351"/>
    <w:rsid w:val="00A63ECF"/>
    <w:rsid w:val="00A64088"/>
    <w:rsid w:val="00A640A6"/>
    <w:rsid w:val="00A646CA"/>
    <w:rsid w:val="00A64B2C"/>
    <w:rsid w:val="00A64EF4"/>
    <w:rsid w:val="00A6511E"/>
    <w:rsid w:val="00A653A4"/>
    <w:rsid w:val="00A65490"/>
    <w:rsid w:val="00A659EB"/>
    <w:rsid w:val="00A65A67"/>
    <w:rsid w:val="00A65F33"/>
    <w:rsid w:val="00A66246"/>
    <w:rsid w:val="00A663D1"/>
    <w:rsid w:val="00A66505"/>
    <w:rsid w:val="00A66824"/>
    <w:rsid w:val="00A668FE"/>
    <w:rsid w:val="00A66B7C"/>
    <w:rsid w:val="00A674A8"/>
    <w:rsid w:val="00A67CDB"/>
    <w:rsid w:val="00A7021C"/>
    <w:rsid w:val="00A70328"/>
    <w:rsid w:val="00A70417"/>
    <w:rsid w:val="00A7060A"/>
    <w:rsid w:val="00A7075F"/>
    <w:rsid w:val="00A71143"/>
    <w:rsid w:val="00A711CA"/>
    <w:rsid w:val="00A715C5"/>
    <w:rsid w:val="00A716D8"/>
    <w:rsid w:val="00A725BC"/>
    <w:rsid w:val="00A727CF"/>
    <w:rsid w:val="00A72E0A"/>
    <w:rsid w:val="00A72EB7"/>
    <w:rsid w:val="00A741ED"/>
    <w:rsid w:val="00A7463B"/>
    <w:rsid w:val="00A74A58"/>
    <w:rsid w:val="00A750BD"/>
    <w:rsid w:val="00A753B6"/>
    <w:rsid w:val="00A75E9E"/>
    <w:rsid w:val="00A76BB3"/>
    <w:rsid w:val="00A77064"/>
    <w:rsid w:val="00A800C1"/>
    <w:rsid w:val="00A8063F"/>
    <w:rsid w:val="00A80E6E"/>
    <w:rsid w:val="00A81048"/>
    <w:rsid w:val="00A81071"/>
    <w:rsid w:val="00A8164F"/>
    <w:rsid w:val="00A819F8"/>
    <w:rsid w:val="00A81DB7"/>
    <w:rsid w:val="00A820C2"/>
    <w:rsid w:val="00A8305A"/>
    <w:rsid w:val="00A832EC"/>
    <w:rsid w:val="00A83370"/>
    <w:rsid w:val="00A8352F"/>
    <w:rsid w:val="00A83BF6"/>
    <w:rsid w:val="00A84370"/>
    <w:rsid w:val="00A84556"/>
    <w:rsid w:val="00A846F1"/>
    <w:rsid w:val="00A84B98"/>
    <w:rsid w:val="00A84FE5"/>
    <w:rsid w:val="00A856E5"/>
    <w:rsid w:val="00A8573A"/>
    <w:rsid w:val="00A85812"/>
    <w:rsid w:val="00A8598F"/>
    <w:rsid w:val="00A8621E"/>
    <w:rsid w:val="00A866DB"/>
    <w:rsid w:val="00A87C0F"/>
    <w:rsid w:val="00A87ECF"/>
    <w:rsid w:val="00A9006D"/>
    <w:rsid w:val="00A900B5"/>
    <w:rsid w:val="00A9026A"/>
    <w:rsid w:val="00A90CC1"/>
    <w:rsid w:val="00A91434"/>
    <w:rsid w:val="00A914E2"/>
    <w:rsid w:val="00A91FD0"/>
    <w:rsid w:val="00A92170"/>
    <w:rsid w:val="00A92297"/>
    <w:rsid w:val="00A92511"/>
    <w:rsid w:val="00A92EBD"/>
    <w:rsid w:val="00A92F9C"/>
    <w:rsid w:val="00A93066"/>
    <w:rsid w:val="00A93132"/>
    <w:rsid w:val="00A935C3"/>
    <w:rsid w:val="00A93A24"/>
    <w:rsid w:val="00A94049"/>
    <w:rsid w:val="00A940E2"/>
    <w:rsid w:val="00A9426D"/>
    <w:rsid w:val="00A94D58"/>
    <w:rsid w:val="00A9548A"/>
    <w:rsid w:val="00A958C4"/>
    <w:rsid w:val="00A95914"/>
    <w:rsid w:val="00A95994"/>
    <w:rsid w:val="00A95CE2"/>
    <w:rsid w:val="00A95D58"/>
    <w:rsid w:val="00A96525"/>
    <w:rsid w:val="00A9655D"/>
    <w:rsid w:val="00A97D99"/>
    <w:rsid w:val="00AA0995"/>
    <w:rsid w:val="00AA1D50"/>
    <w:rsid w:val="00AA246B"/>
    <w:rsid w:val="00AA29D9"/>
    <w:rsid w:val="00AA2DB2"/>
    <w:rsid w:val="00AA3598"/>
    <w:rsid w:val="00AA372A"/>
    <w:rsid w:val="00AA37C5"/>
    <w:rsid w:val="00AA3F3C"/>
    <w:rsid w:val="00AA414E"/>
    <w:rsid w:val="00AA473B"/>
    <w:rsid w:val="00AA4ED6"/>
    <w:rsid w:val="00AA4FBF"/>
    <w:rsid w:val="00AA599B"/>
    <w:rsid w:val="00AA5ECE"/>
    <w:rsid w:val="00AA604E"/>
    <w:rsid w:val="00AA6251"/>
    <w:rsid w:val="00AA717A"/>
    <w:rsid w:val="00AA7274"/>
    <w:rsid w:val="00AB011B"/>
    <w:rsid w:val="00AB05F2"/>
    <w:rsid w:val="00AB0772"/>
    <w:rsid w:val="00AB0B48"/>
    <w:rsid w:val="00AB144F"/>
    <w:rsid w:val="00AB233B"/>
    <w:rsid w:val="00AB253E"/>
    <w:rsid w:val="00AB271E"/>
    <w:rsid w:val="00AB2B29"/>
    <w:rsid w:val="00AB2E5C"/>
    <w:rsid w:val="00AB302C"/>
    <w:rsid w:val="00AB3124"/>
    <w:rsid w:val="00AB32E3"/>
    <w:rsid w:val="00AB33D9"/>
    <w:rsid w:val="00AB3C33"/>
    <w:rsid w:val="00AB3F41"/>
    <w:rsid w:val="00AB4499"/>
    <w:rsid w:val="00AB45D8"/>
    <w:rsid w:val="00AB4860"/>
    <w:rsid w:val="00AB522E"/>
    <w:rsid w:val="00AB535C"/>
    <w:rsid w:val="00AB5941"/>
    <w:rsid w:val="00AB5B26"/>
    <w:rsid w:val="00AB5F87"/>
    <w:rsid w:val="00AB6045"/>
    <w:rsid w:val="00AB61EF"/>
    <w:rsid w:val="00AB68BE"/>
    <w:rsid w:val="00AB6975"/>
    <w:rsid w:val="00AB69CD"/>
    <w:rsid w:val="00AB6ACB"/>
    <w:rsid w:val="00AB6B15"/>
    <w:rsid w:val="00AB6FA6"/>
    <w:rsid w:val="00AB7869"/>
    <w:rsid w:val="00AC02F1"/>
    <w:rsid w:val="00AC071E"/>
    <w:rsid w:val="00AC0CAD"/>
    <w:rsid w:val="00AC1F18"/>
    <w:rsid w:val="00AC1FF5"/>
    <w:rsid w:val="00AC2749"/>
    <w:rsid w:val="00AC2A66"/>
    <w:rsid w:val="00AC2B49"/>
    <w:rsid w:val="00AC397C"/>
    <w:rsid w:val="00AC3AC7"/>
    <w:rsid w:val="00AC451C"/>
    <w:rsid w:val="00AC4D29"/>
    <w:rsid w:val="00AC4ED1"/>
    <w:rsid w:val="00AC5747"/>
    <w:rsid w:val="00AC5AC7"/>
    <w:rsid w:val="00AC6271"/>
    <w:rsid w:val="00AC65C2"/>
    <w:rsid w:val="00AC6B70"/>
    <w:rsid w:val="00AC6B99"/>
    <w:rsid w:val="00AC6C21"/>
    <w:rsid w:val="00AC6F38"/>
    <w:rsid w:val="00AC6F87"/>
    <w:rsid w:val="00AC7574"/>
    <w:rsid w:val="00AD0D02"/>
    <w:rsid w:val="00AD0D43"/>
    <w:rsid w:val="00AD116D"/>
    <w:rsid w:val="00AD1275"/>
    <w:rsid w:val="00AD1803"/>
    <w:rsid w:val="00AD1940"/>
    <w:rsid w:val="00AD19EF"/>
    <w:rsid w:val="00AD19F3"/>
    <w:rsid w:val="00AD21E1"/>
    <w:rsid w:val="00AD231C"/>
    <w:rsid w:val="00AD26EA"/>
    <w:rsid w:val="00AD2753"/>
    <w:rsid w:val="00AD29B8"/>
    <w:rsid w:val="00AD2A86"/>
    <w:rsid w:val="00AD3463"/>
    <w:rsid w:val="00AD4CF9"/>
    <w:rsid w:val="00AD4F62"/>
    <w:rsid w:val="00AD5B44"/>
    <w:rsid w:val="00AD63F2"/>
    <w:rsid w:val="00AD6916"/>
    <w:rsid w:val="00AD7349"/>
    <w:rsid w:val="00AD7455"/>
    <w:rsid w:val="00AD7893"/>
    <w:rsid w:val="00AD7EE9"/>
    <w:rsid w:val="00AE01C4"/>
    <w:rsid w:val="00AE07BC"/>
    <w:rsid w:val="00AE10E7"/>
    <w:rsid w:val="00AE126D"/>
    <w:rsid w:val="00AE19B7"/>
    <w:rsid w:val="00AE1D44"/>
    <w:rsid w:val="00AE1ECF"/>
    <w:rsid w:val="00AE239F"/>
    <w:rsid w:val="00AE2903"/>
    <w:rsid w:val="00AE3888"/>
    <w:rsid w:val="00AE4143"/>
    <w:rsid w:val="00AE4CFB"/>
    <w:rsid w:val="00AE4EE2"/>
    <w:rsid w:val="00AE4F22"/>
    <w:rsid w:val="00AE55B4"/>
    <w:rsid w:val="00AE56B3"/>
    <w:rsid w:val="00AE57A7"/>
    <w:rsid w:val="00AE6333"/>
    <w:rsid w:val="00AE6EAC"/>
    <w:rsid w:val="00AE7290"/>
    <w:rsid w:val="00AE73B4"/>
    <w:rsid w:val="00AE7C98"/>
    <w:rsid w:val="00AF0270"/>
    <w:rsid w:val="00AF029A"/>
    <w:rsid w:val="00AF06FF"/>
    <w:rsid w:val="00AF08EB"/>
    <w:rsid w:val="00AF08F2"/>
    <w:rsid w:val="00AF0B1E"/>
    <w:rsid w:val="00AF0B31"/>
    <w:rsid w:val="00AF1075"/>
    <w:rsid w:val="00AF162D"/>
    <w:rsid w:val="00AF18B8"/>
    <w:rsid w:val="00AF2033"/>
    <w:rsid w:val="00AF2781"/>
    <w:rsid w:val="00AF3221"/>
    <w:rsid w:val="00AF3847"/>
    <w:rsid w:val="00AF4610"/>
    <w:rsid w:val="00AF48A1"/>
    <w:rsid w:val="00AF4AE1"/>
    <w:rsid w:val="00AF5422"/>
    <w:rsid w:val="00AF546B"/>
    <w:rsid w:val="00AF5524"/>
    <w:rsid w:val="00AF5A17"/>
    <w:rsid w:val="00AF5C98"/>
    <w:rsid w:val="00AF5C9D"/>
    <w:rsid w:val="00AF600E"/>
    <w:rsid w:val="00AF60B1"/>
    <w:rsid w:val="00AF7226"/>
    <w:rsid w:val="00AF7802"/>
    <w:rsid w:val="00B00966"/>
    <w:rsid w:val="00B00AD3"/>
    <w:rsid w:val="00B00E7E"/>
    <w:rsid w:val="00B01211"/>
    <w:rsid w:val="00B01787"/>
    <w:rsid w:val="00B01850"/>
    <w:rsid w:val="00B01B26"/>
    <w:rsid w:val="00B029C9"/>
    <w:rsid w:val="00B03301"/>
    <w:rsid w:val="00B0359A"/>
    <w:rsid w:val="00B036B8"/>
    <w:rsid w:val="00B03B26"/>
    <w:rsid w:val="00B04300"/>
    <w:rsid w:val="00B048CA"/>
    <w:rsid w:val="00B04BB2"/>
    <w:rsid w:val="00B04E83"/>
    <w:rsid w:val="00B04EBC"/>
    <w:rsid w:val="00B05244"/>
    <w:rsid w:val="00B053CE"/>
    <w:rsid w:val="00B057EA"/>
    <w:rsid w:val="00B062A8"/>
    <w:rsid w:val="00B065AA"/>
    <w:rsid w:val="00B0677C"/>
    <w:rsid w:val="00B06C93"/>
    <w:rsid w:val="00B06E44"/>
    <w:rsid w:val="00B070E6"/>
    <w:rsid w:val="00B0711C"/>
    <w:rsid w:val="00B072DE"/>
    <w:rsid w:val="00B10285"/>
    <w:rsid w:val="00B105C8"/>
    <w:rsid w:val="00B1088B"/>
    <w:rsid w:val="00B10EA6"/>
    <w:rsid w:val="00B1117A"/>
    <w:rsid w:val="00B115BC"/>
    <w:rsid w:val="00B115C8"/>
    <w:rsid w:val="00B11AF3"/>
    <w:rsid w:val="00B11D3F"/>
    <w:rsid w:val="00B12268"/>
    <w:rsid w:val="00B13164"/>
    <w:rsid w:val="00B132CD"/>
    <w:rsid w:val="00B133D4"/>
    <w:rsid w:val="00B134A6"/>
    <w:rsid w:val="00B13686"/>
    <w:rsid w:val="00B13D83"/>
    <w:rsid w:val="00B1428A"/>
    <w:rsid w:val="00B145B8"/>
    <w:rsid w:val="00B145D4"/>
    <w:rsid w:val="00B14BFA"/>
    <w:rsid w:val="00B15D13"/>
    <w:rsid w:val="00B161F4"/>
    <w:rsid w:val="00B16442"/>
    <w:rsid w:val="00B165F7"/>
    <w:rsid w:val="00B1679E"/>
    <w:rsid w:val="00B167FA"/>
    <w:rsid w:val="00B16B00"/>
    <w:rsid w:val="00B16B43"/>
    <w:rsid w:val="00B174A1"/>
    <w:rsid w:val="00B17BD2"/>
    <w:rsid w:val="00B17C03"/>
    <w:rsid w:val="00B17FE0"/>
    <w:rsid w:val="00B20CE0"/>
    <w:rsid w:val="00B20F46"/>
    <w:rsid w:val="00B20FD5"/>
    <w:rsid w:val="00B21103"/>
    <w:rsid w:val="00B2165C"/>
    <w:rsid w:val="00B21F01"/>
    <w:rsid w:val="00B21FBF"/>
    <w:rsid w:val="00B22097"/>
    <w:rsid w:val="00B220DA"/>
    <w:rsid w:val="00B2211B"/>
    <w:rsid w:val="00B22B49"/>
    <w:rsid w:val="00B22CFD"/>
    <w:rsid w:val="00B22FF8"/>
    <w:rsid w:val="00B234BA"/>
    <w:rsid w:val="00B236D0"/>
    <w:rsid w:val="00B24191"/>
    <w:rsid w:val="00B2437C"/>
    <w:rsid w:val="00B24875"/>
    <w:rsid w:val="00B249E3"/>
    <w:rsid w:val="00B24BAF"/>
    <w:rsid w:val="00B24DFE"/>
    <w:rsid w:val="00B257AC"/>
    <w:rsid w:val="00B26459"/>
    <w:rsid w:val="00B2657F"/>
    <w:rsid w:val="00B2682D"/>
    <w:rsid w:val="00B26C57"/>
    <w:rsid w:val="00B26C81"/>
    <w:rsid w:val="00B27AC1"/>
    <w:rsid w:val="00B30AE0"/>
    <w:rsid w:val="00B30B52"/>
    <w:rsid w:val="00B30B6B"/>
    <w:rsid w:val="00B30D59"/>
    <w:rsid w:val="00B31864"/>
    <w:rsid w:val="00B31EEF"/>
    <w:rsid w:val="00B325F5"/>
    <w:rsid w:val="00B332F5"/>
    <w:rsid w:val="00B335B2"/>
    <w:rsid w:val="00B33E64"/>
    <w:rsid w:val="00B33E65"/>
    <w:rsid w:val="00B33E8F"/>
    <w:rsid w:val="00B33EF2"/>
    <w:rsid w:val="00B33F0C"/>
    <w:rsid w:val="00B34219"/>
    <w:rsid w:val="00B343F8"/>
    <w:rsid w:val="00B348CB"/>
    <w:rsid w:val="00B34A89"/>
    <w:rsid w:val="00B351F0"/>
    <w:rsid w:val="00B356CD"/>
    <w:rsid w:val="00B36819"/>
    <w:rsid w:val="00B37309"/>
    <w:rsid w:val="00B37637"/>
    <w:rsid w:val="00B377AC"/>
    <w:rsid w:val="00B37907"/>
    <w:rsid w:val="00B404A9"/>
    <w:rsid w:val="00B409F9"/>
    <w:rsid w:val="00B40A9C"/>
    <w:rsid w:val="00B40AE3"/>
    <w:rsid w:val="00B40AE8"/>
    <w:rsid w:val="00B40BD2"/>
    <w:rsid w:val="00B40EDC"/>
    <w:rsid w:val="00B4112E"/>
    <w:rsid w:val="00B411F9"/>
    <w:rsid w:val="00B4145D"/>
    <w:rsid w:val="00B41ED4"/>
    <w:rsid w:val="00B42871"/>
    <w:rsid w:val="00B4299F"/>
    <w:rsid w:val="00B42F1F"/>
    <w:rsid w:val="00B43063"/>
    <w:rsid w:val="00B433B5"/>
    <w:rsid w:val="00B4374D"/>
    <w:rsid w:val="00B4380C"/>
    <w:rsid w:val="00B43F60"/>
    <w:rsid w:val="00B441C3"/>
    <w:rsid w:val="00B44CD3"/>
    <w:rsid w:val="00B46331"/>
    <w:rsid w:val="00B46D02"/>
    <w:rsid w:val="00B4701A"/>
    <w:rsid w:val="00B476BB"/>
    <w:rsid w:val="00B4793E"/>
    <w:rsid w:val="00B500ED"/>
    <w:rsid w:val="00B50543"/>
    <w:rsid w:val="00B508E0"/>
    <w:rsid w:val="00B50AE2"/>
    <w:rsid w:val="00B50E36"/>
    <w:rsid w:val="00B5189A"/>
    <w:rsid w:val="00B5231A"/>
    <w:rsid w:val="00B527E2"/>
    <w:rsid w:val="00B52B77"/>
    <w:rsid w:val="00B53EF1"/>
    <w:rsid w:val="00B5450C"/>
    <w:rsid w:val="00B54922"/>
    <w:rsid w:val="00B54B79"/>
    <w:rsid w:val="00B55166"/>
    <w:rsid w:val="00B554E2"/>
    <w:rsid w:val="00B5554B"/>
    <w:rsid w:val="00B557F9"/>
    <w:rsid w:val="00B560F7"/>
    <w:rsid w:val="00B56865"/>
    <w:rsid w:val="00B56957"/>
    <w:rsid w:val="00B570EF"/>
    <w:rsid w:val="00B57231"/>
    <w:rsid w:val="00B57A61"/>
    <w:rsid w:val="00B57FAE"/>
    <w:rsid w:val="00B60182"/>
    <w:rsid w:val="00B6045A"/>
    <w:rsid w:val="00B60A34"/>
    <w:rsid w:val="00B612AC"/>
    <w:rsid w:val="00B61A70"/>
    <w:rsid w:val="00B61EBC"/>
    <w:rsid w:val="00B62335"/>
    <w:rsid w:val="00B625F1"/>
    <w:rsid w:val="00B62775"/>
    <w:rsid w:val="00B62CAB"/>
    <w:rsid w:val="00B62CB9"/>
    <w:rsid w:val="00B62D8C"/>
    <w:rsid w:val="00B62D9A"/>
    <w:rsid w:val="00B64A43"/>
    <w:rsid w:val="00B64A58"/>
    <w:rsid w:val="00B64AAF"/>
    <w:rsid w:val="00B64CBD"/>
    <w:rsid w:val="00B64DAF"/>
    <w:rsid w:val="00B64E51"/>
    <w:rsid w:val="00B65035"/>
    <w:rsid w:val="00B65200"/>
    <w:rsid w:val="00B65CC8"/>
    <w:rsid w:val="00B65E5C"/>
    <w:rsid w:val="00B6660E"/>
    <w:rsid w:val="00B66665"/>
    <w:rsid w:val="00B6668C"/>
    <w:rsid w:val="00B66C9E"/>
    <w:rsid w:val="00B67112"/>
    <w:rsid w:val="00B67371"/>
    <w:rsid w:val="00B704B6"/>
    <w:rsid w:val="00B70D20"/>
    <w:rsid w:val="00B70FA3"/>
    <w:rsid w:val="00B717F9"/>
    <w:rsid w:val="00B71C04"/>
    <w:rsid w:val="00B71D1F"/>
    <w:rsid w:val="00B72162"/>
    <w:rsid w:val="00B721AE"/>
    <w:rsid w:val="00B7226D"/>
    <w:rsid w:val="00B7232C"/>
    <w:rsid w:val="00B725B8"/>
    <w:rsid w:val="00B73313"/>
    <w:rsid w:val="00B739E5"/>
    <w:rsid w:val="00B7402E"/>
    <w:rsid w:val="00B752B3"/>
    <w:rsid w:val="00B75367"/>
    <w:rsid w:val="00B7594E"/>
    <w:rsid w:val="00B75959"/>
    <w:rsid w:val="00B75DC3"/>
    <w:rsid w:val="00B75E63"/>
    <w:rsid w:val="00B75FC4"/>
    <w:rsid w:val="00B76144"/>
    <w:rsid w:val="00B762B3"/>
    <w:rsid w:val="00B76999"/>
    <w:rsid w:val="00B77081"/>
    <w:rsid w:val="00B7786E"/>
    <w:rsid w:val="00B778D9"/>
    <w:rsid w:val="00B77D52"/>
    <w:rsid w:val="00B80F35"/>
    <w:rsid w:val="00B81572"/>
    <w:rsid w:val="00B821DA"/>
    <w:rsid w:val="00B82580"/>
    <w:rsid w:val="00B82A7E"/>
    <w:rsid w:val="00B82CC5"/>
    <w:rsid w:val="00B82D3F"/>
    <w:rsid w:val="00B830C3"/>
    <w:rsid w:val="00B834A3"/>
    <w:rsid w:val="00B839AE"/>
    <w:rsid w:val="00B83C0E"/>
    <w:rsid w:val="00B841DF"/>
    <w:rsid w:val="00B84AE9"/>
    <w:rsid w:val="00B84DA2"/>
    <w:rsid w:val="00B85399"/>
    <w:rsid w:val="00B856AF"/>
    <w:rsid w:val="00B85995"/>
    <w:rsid w:val="00B85E79"/>
    <w:rsid w:val="00B861E5"/>
    <w:rsid w:val="00B861EA"/>
    <w:rsid w:val="00B86477"/>
    <w:rsid w:val="00B866B1"/>
    <w:rsid w:val="00B86B4E"/>
    <w:rsid w:val="00B86C1C"/>
    <w:rsid w:val="00B86D8D"/>
    <w:rsid w:val="00B87DE4"/>
    <w:rsid w:val="00B9030B"/>
    <w:rsid w:val="00B904BE"/>
    <w:rsid w:val="00B9107E"/>
    <w:rsid w:val="00B913A1"/>
    <w:rsid w:val="00B91812"/>
    <w:rsid w:val="00B91A4E"/>
    <w:rsid w:val="00B91E7B"/>
    <w:rsid w:val="00B92046"/>
    <w:rsid w:val="00B920FB"/>
    <w:rsid w:val="00B92871"/>
    <w:rsid w:val="00B9291E"/>
    <w:rsid w:val="00B93AD0"/>
    <w:rsid w:val="00B93EA6"/>
    <w:rsid w:val="00B9443C"/>
    <w:rsid w:val="00B945B7"/>
    <w:rsid w:val="00B946AB"/>
    <w:rsid w:val="00B948D9"/>
    <w:rsid w:val="00B94CDB"/>
    <w:rsid w:val="00B95964"/>
    <w:rsid w:val="00B95B50"/>
    <w:rsid w:val="00B96244"/>
    <w:rsid w:val="00B96910"/>
    <w:rsid w:val="00B969E2"/>
    <w:rsid w:val="00B97370"/>
    <w:rsid w:val="00B975D0"/>
    <w:rsid w:val="00B97790"/>
    <w:rsid w:val="00B9780D"/>
    <w:rsid w:val="00B97C79"/>
    <w:rsid w:val="00BA0009"/>
    <w:rsid w:val="00BA0A4B"/>
    <w:rsid w:val="00BA0AF7"/>
    <w:rsid w:val="00BA0B89"/>
    <w:rsid w:val="00BA0D5F"/>
    <w:rsid w:val="00BA0F32"/>
    <w:rsid w:val="00BA1675"/>
    <w:rsid w:val="00BA1C13"/>
    <w:rsid w:val="00BA1F49"/>
    <w:rsid w:val="00BA1F79"/>
    <w:rsid w:val="00BA204E"/>
    <w:rsid w:val="00BA240E"/>
    <w:rsid w:val="00BA3063"/>
    <w:rsid w:val="00BA36A7"/>
    <w:rsid w:val="00BA37EB"/>
    <w:rsid w:val="00BA3DE6"/>
    <w:rsid w:val="00BA40F5"/>
    <w:rsid w:val="00BA47B1"/>
    <w:rsid w:val="00BA4979"/>
    <w:rsid w:val="00BA5431"/>
    <w:rsid w:val="00BA5750"/>
    <w:rsid w:val="00BA5D1E"/>
    <w:rsid w:val="00BA5FF9"/>
    <w:rsid w:val="00BA6C80"/>
    <w:rsid w:val="00BA7058"/>
    <w:rsid w:val="00BA7F7E"/>
    <w:rsid w:val="00BB1134"/>
    <w:rsid w:val="00BB1430"/>
    <w:rsid w:val="00BB19AE"/>
    <w:rsid w:val="00BB1FFD"/>
    <w:rsid w:val="00BB2583"/>
    <w:rsid w:val="00BB25BC"/>
    <w:rsid w:val="00BB2A61"/>
    <w:rsid w:val="00BB32F7"/>
    <w:rsid w:val="00BB46C7"/>
    <w:rsid w:val="00BB4837"/>
    <w:rsid w:val="00BB5AB3"/>
    <w:rsid w:val="00BB62A4"/>
    <w:rsid w:val="00BB6792"/>
    <w:rsid w:val="00BB6A9B"/>
    <w:rsid w:val="00BB6F1C"/>
    <w:rsid w:val="00BB70FE"/>
    <w:rsid w:val="00BB72DD"/>
    <w:rsid w:val="00BB74A0"/>
    <w:rsid w:val="00BB766B"/>
    <w:rsid w:val="00BB767D"/>
    <w:rsid w:val="00BB782A"/>
    <w:rsid w:val="00BC057E"/>
    <w:rsid w:val="00BC0B66"/>
    <w:rsid w:val="00BC0CF5"/>
    <w:rsid w:val="00BC152D"/>
    <w:rsid w:val="00BC1641"/>
    <w:rsid w:val="00BC18CA"/>
    <w:rsid w:val="00BC1948"/>
    <w:rsid w:val="00BC1DD7"/>
    <w:rsid w:val="00BC258B"/>
    <w:rsid w:val="00BC2DBD"/>
    <w:rsid w:val="00BC36BD"/>
    <w:rsid w:val="00BC383A"/>
    <w:rsid w:val="00BC4665"/>
    <w:rsid w:val="00BC494B"/>
    <w:rsid w:val="00BC51DF"/>
    <w:rsid w:val="00BC5365"/>
    <w:rsid w:val="00BC5526"/>
    <w:rsid w:val="00BC5962"/>
    <w:rsid w:val="00BC5F47"/>
    <w:rsid w:val="00BC5FFA"/>
    <w:rsid w:val="00BC6965"/>
    <w:rsid w:val="00BC7232"/>
    <w:rsid w:val="00BC77D1"/>
    <w:rsid w:val="00BC7B2C"/>
    <w:rsid w:val="00BD117F"/>
    <w:rsid w:val="00BD1382"/>
    <w:rsid w:val="00BD1B29"/>
    <w:rsid w:val="00BD2812"/>
    <w:rsid w:val="00BD28CF"/>
    <w:rsid w:val="00BD28ED"/>
    <w:rsid w:val="00BD309F"/>
    <w:rsid w:val="00BD3B81"/>
    <w:rsid w:val="00BD44E6"/>
    <w:rsid w:val="00BD4792"/>
    <w:rsid w:val="00BD4B75"/>
    <w:rsid w:val="00BD50FD"/>
    <w:rsid w:val="00BD51DF"/>
    <w:rsid w:val="00BD5210"/>
    <w:rsid w:val="00BD533F"/>
    <w:rsid w:val="00BD6079"/>
    <w:rsid w:val="00BD621A"/>
    <w:rsid w:val="00BD62B6"/>
    <w:rsid w:val="00BD6AFC"/>
    <w:rsid w:val="00BD6E30"/>
    <w:rsid w:val="00BD6F56"/>
    <w:rsid w:val="00BD71EE"/>
    <w:rsid w:val="00BD7F0E"/>
    <w:rsid w:val="00BD7FDE"/>
    <w:rsid w:val="00BE07F9"/>
    <w:rsid w:val="00BE0C16"/>
    <w:rsid w:val="00BE0C51"/>
    <w:rsid w:val="00BE0D18"/>
    <w:rsid w:val="00BE127E"/>
    <w:rsid w:val="00BE13B3"/>
    <w:rsid w:val="00BE187F"/>
    <w:rsid w:val="00BE1937"/>
    <w:rsid w:val="00BE23B7"/>
    <w:rsid w:val="00BE32A3"/>
    <w:rsid w:val="00BE3A55"/>
    <w:rsid w:val="00BE4313"/>
    <w:rsid w:val="00BE45D4"/>
    <w:rsid w:val="00BE4EAB"/>
    <w:rsid w:val="00BE4F35"/>
    <w:rsid w:val="00BE62E9"/>
    <w:rsid w:val="00BE70BA"/>
    <w:rsid w:val="00BE7346"/>
    <w:rsid w:val="00BE73A2"/>
    <w:rsid w:val="00BE7EA2"/>
    <w:rsid w:val="00BE7FED"/>
    <w:rsid w:val="00BF0080"/>
    <w:rsid w:val="00BF110E"/>
    <w:rsid w:val="00BF187C"/>
    <w:rsid w:val="00BF1B3D"/>
    <w:rsid w:val="00BF1F3E"/>
    <w:rsid w:val="00BF1F85"/>
    <w:rsid w:val="00BF23E7"/>
    <w:rsid w:val="00BF24B2"/>
    <w:rsid w:val="00BF26F7"/>
    <w:rsid w:val="00BF2740"/>
    <w:rsid w:val="00BF29DC"/>
    <w:rsid w:val="00BF33EF"/>
    <w:rsid w:val="00BF351B"/>
    <w:rsid w:val="00BF3A5B"/>
    <w:rsid w:val="00BF3AE7"/>
    <w:rsid w:val="00BF471E"/>
    <w:rsid w:val="00BF4833"/>
    <w:rsid w:val="00BF4E24"/>
    <w:rsid w:val="00BF5215"/>
    <w:rsid w:val="00BF5A90"/>
    <w:rsid w:val="00BF5DE9"/>
    <w:rsid w:val="00BF6217"/>
    <w:rsid w:val="00BF64D0"/>
    <w:rsid w:val="00BF65C9"/>
    <w:rsid w:val="00BF6EBB"/>
    <w:rsid w:val="00BF76EB"/>
    <w:rsid w:val="00BF7ABC"/>
    <w:rsid w:val="00BF7C15"/>
    <w:rsid w:val="00BF7E7D"/>
    <w:rsid w:val="00BF7F6C"/>
    <w:rsid w:val="00C005C2"/>
    <w:rsid w:val="00C00804"/>
    <w:rsid w:val="00C00992"/>
    <w:rsid w:val="00C00BBF"/>
    <w:rsid w:val="00C00D3B"/>
    <w:rsid w:val="00C01331"/>
    <w:rsid w:val="00C01FB4"/>
    <w:rsid w:val="00C01FD4"/>
    <w:rsid w:val="00C023B8"/>
    <w:rsid w:val="00C02BF8"/>
    <w:rsid w:val="00C032F7"/>
    <w:rsid w:val="00C033F1"/>
    <w:rsid w:val="00C03AF5"/>
    <w:rsid w:val="00C03B86"/>
    <w:rsid w:val="00C040F0"/>
    <w:rsid w:val="00C045F3"/>
    <w:rsid w:val="00C0469C"/>
    <w:rsid w:val="00C04789"/>
    <w:rsid w:val="00C05AF4"/>
    <w:rsid w:val="00C05AFE"/>
    <w:rsid w:val="00C05DDA"/>
    <w:rsid w:val="00C0660F"/>
    <w:rsid w:val="00C06EA7"/>
    <w:rsid w:val="00C07594"/>
    <w:rsid w:val="00C078F0"/>
    <w:rsid w:val="00C07DEE"/>
    <w:rsid w:val="00C07EC9"/>
    <w:rsid w:val="00C109A4"/>
    <w:rsid w:val="00C11DEE"/>
    <w:rsid w:val="00C11F56"/>
    <w:rsid w:val="00C1209D"/>
    <w:rsid w:val="00C120E1"/>
    <w:rsid w:val="00C12C94"/>
    <w:rsid w:val="00C13015"/>
    <w:rsid w:val="00C133BD"/>
    <w:rsid w:val="00C135A7"/>
    <w:rsid w:val="00C142F3"/>
    <w:rsid w:val="00C1486A"/>
    <w:rsid w:val="00C14BFB"/>
    <w:rsid w:val="00C14CA4"/>
    <w:rsid w:val="00C14EED"/>
    <w:rsid w:val="00C15772"/>
    <w:rsid w:val="00C15851"/>
    <w:rsid w:val="00C15B3D"/>
    <w:rsid w:val="00C16458"/>
    <w:rsid w:val="00C16700"/>
    <w:rsid w:val="00C16C9B"/>
    <w:rsid w:val="00C16D7F"/>
    <w:rsid w:val="00C16DB8"/>
    <w:rsid w:val="00C16E25"/>
    <w:rsid w:val="00C16EEF"/>
    <w:rsid w:val="00C17602"/>
    <w:rsid w:val="00C176D5"/>
    <w:rsid w:val="00C21221"/>
    <w:rsid w:val="00C21668"/>
    <w:rsid w:val="00C2193D"/>
    <w:rsid w:val="00C22976"/>
    <w:rsid w:val="00C23095"/>
    <w:rsid w:val="00C235C7"/>
    <w:rsid w:val="00C23672"/>
    <w:rsid w:val="00C23683"/>
    <w:rsid w:val="00C24283"/>
    <w:rsid w:val="00C2467A"/>
    <w:rsid w:val="00C2479E"/>
    <w:rsid w:val="00C24A51"/>
    <w:rsid w:val="00C24D6A"/>
    <w:rsid w:val="00C25383"/>
    <w:rsid w:val="00C25CC9"/>
    <w:rsid w:val="00C26D49"/>
    <w:rsid w:val="00C2784B"/>
    <w:rsid w:val="00C301DD"/>
    <w:rsid w:val="00C30264"/>
    <w:rsid w:val="00C30917"/>
    <w:rsid w:val="00C30D62"/>
    <w:rsid w:val="00C30DFE"/>
    <w:rsid w:val="00C3105A"/>
    <w:rsid w:val="00C31070"/>
    <w:rsid w:val="00C313C1"/>
    <w:rsid w:val="00C31559"/>
    <w:rsid w:val="00C31653"/>
    <w:rsid w:val="00C32113"/>
    <w:rsid w:val="00C32368"/>
    <w:rsid w:val="00C323BF"/>
    <w:rsid w:val="00C324AB"/>
    <w:rsid w:val="00C3267C"/>
    <w:rsid w:val="00C32AA6"/>
    <w:rsid w:val="00C33069"/>
    <w:rsid w:val="00C332F7"/>
    <w:rsid w:val="00C33326"/>
    <w:rsid w:val="00C3413B"/>
    <w:rsid w:val="00C3445E"/>
    <w:rsid w:val="00C346E8"/>
    <w:rsid w:val="00C34F2C"/>
    <w:rsid w:val="00C35033"/>
    <w:rsid w:val="00C35545"/>
    <w:rsid w:val="00C35735"/>
    <w:rsid w:val="00C35934"/>
    <w:rsid w:val="00C361BE"/>
    <w:rsid w:val="00C3636A"/>
    <w:rsid w:val="00C3637A"/>
    <w:rsid w:val="00C36715"/>
    <w:rsid w:val="00C367A3"/>
    <w:rsid w:val="00C37AE9"/>
    <w:rsid w:val="00C37C9E"/>
    <w:rsid w:val="00C401EA"/>
    <w:rsid w:val="00C406D7"/>
    <w:rsid w:val="00C409A3"/>
    <w:rsid w:val="00C41245"/>
    <w:rsid w:val="00C41458"/>
    <w:rsid w:val="00C41C17"/>
    <w:rsid w:val="00C42348"/>
    <w:rsid w:val="00C4251C"/>
    <w:rsid w:val="00C4275E"/>
    <w:rsid w:val="00C42A97"/>
    <w:rsid w:val="00C42EC0"/>
    <w:rsid w:val="00C43108"/>
    <w:rsid w:val="00C432D5"/>
    <w:rsid w:val="00C4359D"/>
    <w:rsid w:val="00C4378B"/>
    <w:rsid w:val="00C437CD"/>
    <w:rsid w:val="00C440C6"/>
    <w:rsid w:val="00C4456D"/>
    <w:rsid w:val="00C44A32"/>
    <w:rsid w:val="00C45020"/>
    <w:rsid w:val="00C4559A"/>
    <w:rsid w:val="00C45DC4"/>
    <w:rsid w:val="00C4609A"/>
    <w:rsid w:val="00C4633E"/>
    <w:rsid w:val="00C465D1"/>
    <w:rsid w:val="00C46D66"/>
    <w:rsid w:val="00C46EBB"/>
    <w:rsid w:val="00C471DA"/>
    <w:rsid w:val="00C47BF4"/>
    <w:rsid w:val="00C50185"/>
    <w:rsid w:val="00C507EC"/>
    <w:rsid w:val="00C50EDD"/>
    <w:rsid w:val="00C50F6F"/>
    <w:rsid w:val="00C51A1C"/>
    <w:rsid w:val="00C51A23"/>
    <w:rsid w:val="00C51FF5"/>
    <w:rsid w:val="00C521FE"/>
    <w:rsid w:val="00C52363"/>
    <w:rsid w:val="00C52E95"/>
    <w:rsid w:val="00C53247"/>
    <w:rsid w:val="00C533F1"/>
    <w:rsid w:val="00C537BC"/>
    <w:rsid w:val="00C538E3"/>
    <w:rsid w:val="00C54139"/>
    <w:rsid w:val="00C5528C"/>
    <w:rsid w:val="00C552AA"/>
    <w:rsid w:val="00C55D0B"/>
    <w:rsid w:val="00C55F86"/>
    <w:rsid w:val="00C55FFC"/>
    <w:rsid w:val="00C564FD"/>
    <w:rsid w:val="00C5718E"/>
    <w:rsid w:val="00C572C0"/>
    <w:rsid w:val="00C577DE"/>
    <w:rsid w:val="00C57A13"/>
    <w:rsid w:val="00C600D8"/>
    <w:rsid w:val="00C600F4"/>
    <w:rsid w:val="00C60156"/>
    <w:rsid w:val="00C60B70"/>
    <w:rsid w:val="00C60E49"/>
    <w:rsid w:val="00C61B19"/>
    <w:rsid w:val="00C61BA9"/>
    <w:rsid w:val="00C62091"/>
    <w:rsid w:val="00C620E7"/>
    <w:rsid w:val="00C62297"/>
    <w:rsid w:val="00C62F56"/>
    <w:rsid w:val="00C63207"/>
    <w:rsid w:val="00C63482"/>
    <w:rsid w:val="00C6357A"/>
    <w:rsid w:val="00C6377C"/>
    <w:rsid w:val="00C63A24"/>
    <w:rsid w:val="00C64323"/>
    <w:rsid w:val="00C645E8"/>
    <w:rsid w:val="00C64A3D"/>
    <w:rsid w:val="00C64ADF"/>
    <w:rsid w:val="00C64BC6"/>
    <w:rsid w:val="00C6581E"/>
    <w:rsid w:val="00C66641"/>
    <w:rsid w:val="00C67107"/>
    <w:rsid w:val="00C673EF"/>
    <w:rsid w:val="00C676F3"/>
    <w:rsid w:val="00C67A85"/>
    <w:rsid w:val="00C70947"/>
    <w:rsid w:val="00C713EC"/>
    <w:rsid w:val="00C71662"/>
    <w:rsid w:val="00C71D00"/>
    <w:rsid w:val="00C72059"/>
    <w:rsid w:val="00C72397"/>
    <w:rsid w:val="00C733BD"/>
    <w:rsid w:val="00C7340A"/>
    <w:rsid w:val="00C73860"/>
    <w:rsid w:val="00C73A96"/>
    <w:rsid w:val="00C73F9E"/>
    <w:rsid w:val="00C75424"/>
    <w:rsid w:val="00C755DE"/>
    <w:rsid w:val="00C75C92"/>
    <w:rsid w:val="00C75DB0"/>
    <w:rsid w:val="00C7606B"/>
    <w:rsid w:val="00C76EA9"/>
    <w:rsid w:val="00C7729E"/>
    <w:rsid w:val="00C776CF"/>
    <w:rsid w:val="00C778B9"/>
    <w:rsid w:val="00C77DD0"/>
    <w:rsid w:val="00C77FCA"/>
    <w:rsid w:val="00C8012C"/>
    <w:rsid w:val="00C81DEB"/>
    <w:rsid w:val="00C8258D"/>
    <w:rsid w:val="00C827D3"/>
    <w:rsid w:val="00C828C2"/>
    <w:rsid w:val="00C82B2A"/>
    <w:rsid w:val="00C82FD3"/>
    <w:rsid w:val="00C83051"/>
    <w:rsid w:val="00C83B7D"/>
    <w:rsid w:val="00C83B8B"/>
    <w:rsid w:val="00C83BA4"/>
    <w:rsid w:val="00C83CE6"/>
    <w:rsid w:val="00C847D9"/>
    <w:rsid w:val="00C84970"/>
    <w:rsid w:val="00C849AD"/>
    <w:rsid w:val="00C84FDE"/>
    <w:rsid w:val="00C8530F"/>
    <w:rsid w:val="00C85DAD"/>
    <w:rsid w:val="00C85F9F"/>
    <w:rsid w:val="00C8616A"/>
    <w:rsid w:val="00C8624B"/>
    <w:rsid w:val="00C866A6"/>
    <w:rsid w:val="00C8690D"/>
    <w:rsid w:val="00C86CBF"/>
    <w:rsid w:val="00C87F91"/>
    <w:rsid w:val="00C900A6"/>
    <w:rsid w:val="00C9024A"/>
    <w:rsid w:val="00C90386"/>
    <w:rsid w:val="00C90FE3"/>
    <w:rsid w:val="00C9144E"/>
    <w:rsid w:val="00C91D87"/>
    <w:rsid w:val="00C926E8"/>
    <w:rsid w:val="00C929D2"/>
    <w:rsid w:val="00C931B4"/>
    <w:rsid w:val="00C93207"/>
    <w:rsid w:val="00C933A9"/>
    <w:rsid w:val="00C93621"/>
    <w:rsid w:val="00C93B71"/>
    <w:rsid w:val="00C93C12"/>
    <w:rsid w:val="00C93FEF"/>
    <w:rsid w:val="00C94089"/>
    <w:rsid w:val="00C9416D"/>
    <w:rsid w:val="00C9437C"/>
    <w:rsid w:val="00C945DC"/>
    <w:rsid w:val="00C94BBA"/>
    <w:rsid w:val="00C95A0A"/>
    <w:rsid w:val="00C95C75"/>
    <w:rsid w:val="00C96D68"/>
    <w:rsid w:val="00C977E3"/>
    <w:rsid w:val="00C9786B"/>
    <w:rsid w:val="00CA0428"/>
    <w:rsid w:val="00CA078B"/>
    <w:rsid w:val="00CA0ABE"/>
    <w:rsid w:val="00CA0B97"/>
    <w:rsid w:val="00CA1CEF"/>
    <w:rsid w:val="00CA1DAD"/>
    <w:rsid w:val="00CA1FCC"/>
    <w:rsid w:val="00CA21BB"/>
    <w:rsid w:val="00CA2346"/>
    <w:rsid w:val="00CA338A"/>
    <w:rsid w:val="00CA396C"/>
    <w:rsid w:val="00CA4030"/>
    <w:rsid w:val="00CA464E"/>
    <w:rsid w:val="00CA46F9"/>
    <w:rsid w:val="00CA4764"/>
    <w:rsid w:val="00CA483A"/>
    <w:rsid w:val="00CA5315"/>
    <w:rsid w:val="00CA5784"/>
    <w:rsid w:val="00CA60A0"/>
    <w:rsid w:val="00CA61A3"/>
    <w:rsid w:val="00CA6252"/>
    <w:rsid w:val="00CA66EC"/>
    <w:rsid w:val="00CA6FD1"/>
    <w:rsid w:val="00CA71BE"/>
    <w:rsid w:val="00CA7C2C"/>
    <w:rsid w:val="00CB0505"/>
    <w:rsid w:val="00CB05BD"/>
    <w:rsid w:val="00CB070E"/>
    <w:rsid w:val="00CB0974"/>
    <w:rsid w:val="00CB25C4"/>
    <w:rsid w:val="00CB2A4C"/>
    <w:rsid w:val="00CB2A97"/>
    <w:rsid w:val="00CB3099"/>
    <w:rsid w:val="00CB3442"/>
    <w:rsid w:val="00CB357A"/>
    <w:rsid w:val="00CB385F"/>
    <w:rsid w:val="00CB3C03"/>
    <w:rsid w:val="00CB402A"/>
    <w:rsid w:val="00CB410C"/>
    <w:rsid w:val="00CB41ED"/>
    <w:rsid w:val="00CB4376"/>
    <w:rsid w:val="00CB456F"/>
    <w:rsid w:val="00CB461D"/>
    <w:rsid w:val="00CB4B37"/>
    <w:rsid w:val="00CB4D8C"/>
    <w:rsid w:val="00CB4F7B"/>
    <w:rsid w:val="00CB5392"/>
    <w:rsid w:val="00CB573D"/>
    <w:rsid w:val="00CB5C65"/>
    <w:rsid w:val="00CB6206"/>
    <w:rsid w:val="00CB6B05"/>
    <w:rsid w:val="00CB6E15"/>
    <w:rsid w:val="00CB74EC"/>
    <w:rsid w:val="00CB7ADC"/>
    <w:rsid w:val="00CB7F31"/>
    <w:rsid w:val="00CC01F8"/>
    <w:rsid w:val="00CC0629"/>
    <w:rsid w:val="00CC080B"/>
    <w:rsid w:val="00CC080F"/>
    <w:rsid w:val="00CC0D8F"/>
    <w:rsid w:val="00CC0E95"/>
    <w:rsid w:val="00CC10D7"/>
    <w:rsid w:val="00CC1464"/>
    <w:rsid w:val="00CC1731"/>
    <w:rsid w:val="00CC1A2B"/>
    <w:rsid w:val="00CC1D5B"/>
    <w:rsid w:val="00CC1E1D"/>
    <w:rsid w:val="00CC248E"/>
    <w:rsid w:val="00CC2687"/>
    <w:rsid w:val="00CC26E5"/>
    <w:rsid w:val="00CC2A55"/>
    <w:rsid w:val="00CC3935"/>
    <w:rsid w:val="00CC3C0B"/>
    <w:rsid w:val="00CC4BEB"/>
    <w:rsid w:val="00CC4F05"/>
    <w:rsid w:val="00CC575D"/>
    <w:rsid w:val="00CC5F7D"/>
    <w:rsid w:val="00CC63DD"/>
    <w:rsid w:val="00CC7206"/>
    <w:rsid w:val="00CC7510"/>
    <w:rsid w:val="00CC7708"/>
    <w:rsid w:val="00CC78FD"/>
    <w:rsid w:val="00CC797B"/>
    <w:rsid w:val="00CC7D5D"/>
    <w:rsid w:val="00CD0620"/>
    <w:rsid w:val="00CD0B8C"/>
    <w:rsid w:val="00CD1052"/>
    <w:rsid w:val="00CD10E3"/>
    <w:rsid w:val="00CD133E"/>
    <w:rsid w:val="00CD1474"/>
    <w:rsid w:val="00CD1821"/>
    <w:rsid w:val="00CD1877"/>
    <w:rsid w:val="00CD23C4"/>
    <w:rsid w:val="00CD2469"/>
    <w:rsid w:val="00CD27D2"/>
    <w:rsid w:val="00CD2B2B"/>
    <w:rsid w:val="00CD2FC1"/>
    <w:rsid w:val="00CD32CD"/>
    <w:rsid w:val="00CD3484"/>
    <w:rsid w:val="00CD358B"/>
    <w:rsid w:val="00CD3D84"/>
    <w:rsid w:val="00CD45D6"/>
    <w:rsid w:val="00CD461C"/>
    <w:rsid w:val="00CD47B5"/>
    <w:rsid w:val="00CD4EEF"/>
    <w:rsid w:val="00CD566E"/>
    <w:rsid w:val="00CD5E40"/>
    <w:rsid w:val="00CD6046"/>
    <w:rsid w:val="00CD65B9"/>
    <w:rsid w:val="00CD6F2B"/>
    <w:rsid w:val="00CD7137"/>
    <w:rsid w:val="00CD7583"/>
    <w:rsid w:val="00CD76E1"/>
    <w:rsid w:val="00CD76EC"/>
    <w:rsid w:val="00CD79AE"/>
    <w:rsid w:val="00CE063B"/>
    <w:rsid w:val="00CE0B32"/>
    <w:rsid w:val="00CE19DA"/>
    <w:rsid w:val="00CE1EB6"/>
    <w:rsid w:val="00CE2107"/>
    <w:rsid w:val="00CE2517"/>
    <w:rsid w:val="00CE30F8"/>
    <w:rsid w:val="00CE3378"/>
    <w:rsid w:val="00CE34EC"/>
    <w:rsid w:val="00CE3CA9"/>
    <w:rsid w:val="00CE3EE2"/>
    <w:rsid w:val="00CE43BD"/>
    <w:rsid w:val="00CE4970"/>
    <w:rsid w:val="00CE52D0"/>
    <w:rsid w:val="00CE67BB"/>
    <w:rsid w:val="00CE6B96"/>
    <w:rsid w:val="00CE6E9F"/>
    <w:rsid w:val="00CE6FBA"/>
    <w:rsid w:val="00CE708B"/>
    <w:rsid w:val="00CE722D"/>
    <w:rsid w:val="00CE742A"/>
    <w:rsid w:val="00CE745A"/>
    <w:rsid w:val="00CE74A0"/>
    <w:rsid w:val="00CE771B"/>
    <w:rsid w:val="00CE7828"/>
    <w:rsid w:val="00CE7A28"/>
    <w:rsid w:val="00CE7B30"/>
    <w:rsid w:val="00CF0578"/>
    <w:rsid w:val="00CF0AD2"/>
    <w:rsid w:val="00CF18C3"/>
    <w:rsid w:val="00CF1C46"/>
    <w:rsid w:val="00CF2658"/>
    <w:rsid w:val="00CF2774"/>
    <w:rsid w:val="00CF2DED"/>
    <w:rsid w:val="00CF374B"/>
    <w:rsid w:val="00CF3954"/>
    <w:rsid w:val="00CF3A5F"/>
    <w:rsid w:val="00CF3D9A"/>
    <w:rsid w:val="00CF413D"/>
    <w:rsid w:val="00CF4274"/>
    <w:rsid w:val="00CF481F"/>
    <w:rsid w:val="00CF49D6"/>
    <w:rsid w:val="00CF4B50"/>
    <w:rsid w:val="00CF4D0F"/>
    <w:rsid w:val="00CF4FB5"/>
    <w:rsid w:val="00CF5437"/>
    <w:rsid w:val="00CF55B8"/>
    <w:rsid w:val="00CF59AD"/>
    <w:rsid w:val="00CF5B56"/>
    <w:rsid w:val="00CF6633"/>
    <w:rsid w:val="00CF6A34"/>
    <w:rsid w:val="00CF7056"/>
    <w:rsid w:val="00CF7057"/>
    <w:rsid w:val="00CF76AC"/>
    <w:rsid w:val="00CF7862"/>
    <w:rsid w:val="00CF78FE"/>
    <w:rsid w:val="00CF7912"/>
    <w:rsid w:val="00D00C03"/>
    <w:rsid w:val="00D015ED"/>
    <w:rsid w:val="00D017C1"/>
    <w:rsid w:val="00D01940"/>
    <w:rsid w:val="00D01C9C"/>
    <w:rsid w:val="00D01F3B"/>
    <w:rsid w:val="00D01FA0"/>
    <w:rsid w:val="00D02319"/>
    <w:rsid w:val="00D028CB"/>
    <w:rsid w:val="00D031A7"/>
    <w:rsid w:val="00D039B5"/>
    <w:rsid w:val="00D03CA6"/>
    <w:rsid w:val="00D04728"/>
    <w:rsid w:val="00D04955"/>
    <w:rsid w:val="00D04E50"/>
    <w:rsid w:val="00D05280"/>
    <w:rsid w:val="00D05A11"/>
    <w:rsid w:val="00D05B25"/>
    <w:rsid w:val="00D0682A"/>
    <w:rsid w:val="00D07C40"/>
    <w:rsid w:val="00D07C90"/>
    <w:rsid w:val="00D07CE8"/>
    <w:rsid w:val="00D10605"/>
    <w:rsid w:val="00D106A6"/>
    <w:rsid w:val="00D107CF"/>
    <w:rsid w:val="00D1096E"/>
    <w:rsid w:val="00D10C0D"/>
    <w:rsid w:val="00D10F1B"/>
    <w:rsid w:val="00D1126F"/>
    <w:rsid w:val="00D11378"/>
    <w:rsid w:val="00D11851"/>
    <w:rsid w:val="00D11E59"/>
    <w:rsid w:val="00D12335"/>
    <w:rsid w:val="00D12D51"/>
    <w:rsid w:val="00D13068"/>
    <w:rsid w:val="00D1336B"/>
    <w:rsid w:val="00D13BC7"/>
    <w:rsid w:val="00D13F2B"/>
    <w:rsid w:val="00D1494F"/>
    <w:rsid w:val="00D1513B"/>
    <w:rsid w:val="00D15153"/>
    <w:rsid w:val="00D154F0"/>
    <w:rsid w:val="00D156F3"/>
    <w:rsid w:val="00D162F1"/>
    <w:rsid w:val="00D16312"/>
    <w:rsid w:val="00D16C75"/>
    <w:rsid w:val="00D1714C"/>
    <w:rsid w:val="00D174AF"/>
    <w:rsid w:val="00D176FC"/>
    <w:rsid w:val="00D17A9A"/>
    <w:rsid w:val="00D17B94"/>
    <w:rsid w:val="00D2054F"/>
    <w:rsid w:val="00D20954"/>
    <w:rsid w:val="00D20B66"/>
    <w:rsid w:val="00D20BBD"/>
    <w:rsid w:val="00D213D4"/>
    <w:rsid w:val="00D2182F"/>
    <w:rsid w:val="00D21B0B"/>
    <w:rsid w:val="00D2208C"/>
    <w:rsid w:val="00D222E8"/>
    <w:rsid w:val="00D22EBF"/>
    <w:rsid w:val="00D2304F"/>
    <w:rsid w:val="00D23CCE"/>
    <w:rsid w:val="00D24367"/>
    <w:rsid w:val="00D243C4"/>
    <w:rsid w:val="00D243EC"/>
    <w:rsid w:val="00D24AF9"/>
    <w:rsid w:val="00D24B1D"/>
    <w:rsid w:val="00D24F44"/>
    <w:rsid w:val="00D25167"/>
    <w:rsid w:val="00D253F7"/>
    <w:rsid w:val="00D25D86"/>
    <w:rsid w:val="00D25F09"/>
    <w:rsid w:val="00D27310"/>
    <w:rsid w:val="00D2768F"/>
    <w:rsid w:val="00D27D86"/>
    <w:rsid w:val="00D27F5F"/>
    <w:rsid w:val="00D30200"/>
    <w:rsid w:val="00D31227"/>
    <w:rsid w:val="00D313CE"/>
    <w:rsid w:val="00D31912"/>
    <w:rsid w:val="00D31C12"/>
    <w:rsid w:val="00D325FE"/>
    <w:rsid w:val="00D32ACA"/>
    <w:rsid w:val="00D33199"/>
    <w:rsid w:val="00D33244"/>
    <w:rsid w:val="00D3432D"/>
    <w:rsid w:val="00D34FF9"/>
    <w:rsid w:val="00D36BA5"/>
    <w:rsid w:val="00D37296"/>
    <w:rsid w:val="00D378BD"/>
    <w:rsid w:val="00D37D77"/>
    <w:rsid w:val="00D4032A"/>
    <w:rsid w:val="00D41096"/>
    <w:rsid w:val="00D410DC"/>
    <w:rsid w:val="00D41447"/>
    <w:rsid w:val="00D417C4"/>
    <w:rsid w:val="00D42511"/>
    <w:rsid w:val="00D425D5"/>
    <w:rsid w:val="00D431B5"/>
    <w:rsid w:val="00D4339B"/>
    <w:rsid w:val="00D4344A"/>
    <w:rsid w:val="00D43E13"/>
    <w:rsid w:val="00D44846"/>
    <w:rsid w:val="00D44919"/>
    <w:rsid w:val="00D44A41"/>
    <w:rsid w:val="00D457E3"/>
    <w:rsid w:val="00D45924"/>
    <w:rsid w:val="00D45DEF"/>
    <w:rsid w:val="00D45FD6"/>
    <w:rsid w:val="00D4656C"/>
    <w:rsid w:val="00D46A39"/>
    <w:rsid w:val="00D46BBD"/>
    <w:rsid w:val="00D470EC"/>
    <w:rsid w:val="00D4729B"/>
    <w:rsid w:val="00D47726"/>
    <w:rsid w:val="00D50686"/>
    <w:rsid w:val="00D50757"/>
    <w:rsid w:val="00D5081F"/>
    <w:rsid w:val="00D50CAE"/>
    <w:rsid w:val="00D5198F"/>
    <w:rsid w:val="00D51E69"/>
    <w:rsid w:val="00D5280C"/>
    <w:rsid w:val="00D52D15"/>
    <w:rsid w:val="00D532B3"/>
    <w:rsid w:val="00D53520"/>
    <w:rsid w:val="00D5391C"/>
    <w:rsid w:val="00D547DA"/>
    <w:rsid w:val="00D54B8B"/>
    <w:rsid w:val="00D54FE4"/>
    <w:rsid w:val="00D55728"/>
    <w:rsid w:val="00D56104"/>
    <w:rsid w:val="00D56A7C"/>
    <w:rsid w:val="00D56C2A"/>
    <w:rsid w:val="00D574D8"/>
    <w:rsid w:val="00D57E1F"/>
    <w:rsid w:val="00D6092C"/>
    <w:rsid w:val="00D60E67"/>
    <w:rsid w:val="00D60F46"/>
    <w:rsid w:val="00D61F99"/>
    <w:rsid w:val="00D62E8B"/>
    <w:rsid w:val="00D62FD1"/>
    <w:rsid w:val="00D63235"/>
    <w:rsid w:val="00D6393B"/>
    <w:rsid w:val="00D63DB2"/>
    <w:rsid w:val="00D63FF6"/>
    <w:rsid w:val="00D643F9"/>
    <w:rsid w:val="00D646A6"/>
    <w:rsid w:val="00D64733"/>
    <w:rsid w:val="00D64927"/>
    <w:rsid w:val="00D64D1B"/>
    <w:rsid w:val="00D65B4C"/>
    <w:rsid w:val="00D66497"/>
    <w:rsid w:val="00D6723C"/>
    <w:rsid w:val="00D67376"/>
    <w:rsid w:val="00D673EB"/>
    <w:rsid w:val="00D67506"/>
    <w:rsid w:val="00D67D04"/>
    <w:rsid w:val="00D67EFF"/>
    <w:rsid w:val="00D71165"/>
    <w:rsid w:val="00D71210"/>
    <w:rsid w:val="00D71462"/>
    <w:rsid w:val="00D71510"/>
    <w:rsid w:val="00D7169C"/>
    <w:rsid w:val="00D71846"/>
    <w:rsid w:val="00D71B58"/>
    <w:rsid w:val="00D71D63"/>
    <w:rsid w:val="00D72152"/>
    <w:rsid w:val="00D7366D"/>
    <w:rsid w:val="00D73D05"/>
    <w:rsid w:val="00D73D9F"/>
    <w:rsid w:val="00D73F3B"/>
    <w:rsid w:val="00D74596"/>
    <w:rsid w:val="00D746E9"/>
    <w:rsid w:val="00D74826"/>
    <w:rsid w:val="00D74B2E"/>
    <w:rsid w:val="00D74B4C"/>
    <w:rsid w:val="00D750D8"/>
    <w:rsid w:val="00D756A3"/>
    <w:rsid w:val="00D756A9"/>
    <w:rsid w:val="00D75B4A"/>
    <w:rsid w:val="00D75D30"/>
    <w:rsid w:val="00D75D3A"/>
    <w:rsid w:val="00D75F40"/>
    <w:rsid w:val="00D76AA7"/>
    <w:rsid w:val="00D76CC2"/>
    <w:rsid w:val="00D771CA"/>
    <w:rsid w:val="00D77682"/>
    <w:rsid w:val="00D776CA"/>
    <w:rsid w:val="00D77937"/>
    <w:rsid w:val="00D77D10"/>
    <w:rsid w:val="00D80319"/>
    <w:rsid w:val="00D80C41"/>
    <w:rsid w:val="00D80CCE"/>
    <w:rsid w:val="00D81021"/>
    <w:rsid w:val="00D8137C"/>
    <w:rsid w:val="00D814E5"/>
    <w:rsid w:val="00D81D1A"/>
    <w:rsid w:val="00D81F47"/>
    <w:rsid w:val="00D8201F"/>
    <w:rsid w:val="00D82831"/>
    <w:rsid w:val="00D836FE"/>
    <w:rsid w:val="00D83E90"/>
    <w:rsid w:val="00D84614"/>
    <w:rsid w:val="00D84A45"/>
    <w:rsid w:val="00D84AE2"/>
    <w:rsid w:val="00D84FB7"/>
    <w:rsid w:val="00D85E08"/>
    <w:rsid w:val="00D860A3"/>
    <w:rsid w:val="00D86806"/>
    <w:rsid w:val="00D86940"/>
    <w:rsid w:val="00D86D1C"/>
    <w:rsid w:val="00D87538"/>
    <w:rsid w:val="00D8770E"/>
    <w:rsid w:val="00D878DC"/>
    <w:rsid w:val="00D87DDA"/>
    <w:rsid w:val="00D90C0C"/>
    <w:rsid w:val="00D91089"/>
    <w:rsid w:val="00D91097"/>
    <w:rsid w:val="00D9111A"/>
    <w:rsid w:val="00D9143F"/>
    <w:rsid w:val="00D91638"/>
    <w:rsid w:val="00D917DD"/>
    <w:rsid w:val="00D91F5A"/>
    <w:rsid w:val="00D92551"/>
    <w:rsid w:val="00D92759"/>
    <w:rsid w:val="00D92788"/>
    <w:rsid w:val="00D929CB"/>
    <w:rsid w:val="00D92F54"/>
    <w:rsid w:val="00D92F7C"/>
    <w:rsid w:val="00D930CF"/>
    <w:rsid w:val="00D9353F"/>
    <w:rsid w:val="00D93673"/>
    <w:rsid w:val="00D94FD8"/>
    <w:rsid w:val="00D9500A"/>
    <w:rsid w:val="00D95855"/>
    <w:rsid w:val="00D95924"/>
    <w:rsid w:val="00D95E12"/>
    <w:rsid w:val="00D95E3A"/>
    <w:rsid w:val="00D95F0B"/>
    <w:rsid w:val="00D95F3F"/>
    <w:rsid w:val="00D96209"/>
    <w:rsid w:val="00D966E5"/>
    <w:rsid w:val="00D96CAA"/>
    <w:rsid w:val="00D96E99"/>
    <w:rsid w:val="00D97758"/>
    <w:rsid w:val="00D97A1D"/>
    <w:rsid w:val="00D97E2F"/>
    <w:rsid w:val="00DA0088"/>
    <w:rsid w:val="00DA096A"/>
    <w:rsid w:val="00DA0C1F"/>
    <w:rsid w:val="00DA10B6"/>
    <w:rsid w:val="00DA12C3"/>
    <w:rsid w:val="00DA23E4"/>
    <w:rsid w:val="00DA25E3"/>
    <w:rsid w:val="00DA27F9"/>
    <w:rsid w:val="00DA2CFA"/>
    <w:rsid w:val="00DA34ED"/>
    <w:rsid w:val="00DA35C3"/>
    <w:rsid w:val="00DA3D3F"/>
    <w:rsid w:val="00DA56AC"/>
    <w:rsid w:val="00DA5AA2"/>
    <w:rsid w:val="00DA670B"/>
    <w:rsid w:val="00DA6BE3"/>
    <w:rsid w:val="00DA6ED0"/>
    <w:rsid w:val="00DA6EFD"/>
    <w:rsid w:val="00DA7667"/>
    <w:rsid w:val="00DB015A"/>
    <w:rsid w:val="00DB02E9"/>
    <w:rsid w:val="00DB087D"/>
    <w:rsid w:val="00DB0CDE"/>
    <w:rsid w:val="00DB0EBC"/>
    <w:rsid w:val="00DB1680"/>
    <w:rsid w:val="00DB1701"/>
    <w:rsid w:val="00DB1D4A"/>
    <w:rsid w:val="00DB1FF8"/>
    <w:rsid w:val="00DB2136"/>
    <w:rsid w:val="00DB24EE"/>
    <w:rsid w:val="00DB2743"/>
    <w:rsid w:val="00DB27B4"/>
    <w:rsid w:val="00DB2800"/>
    <w:rsid w:val="00DB2F4B"/>
    <w:rsid w:val="00DB3993"/>
    <w:rsid w:val="00DB3AE1"/>
    <w:rsid w:val="00DB3BF2"/>
    <w:rsid w:val="00DB3D29"/>
    <w:rsid w:val="00DB3F6B"/>
    <w:rsid w:val="00DB48EA"/>
    <w:rsid w:val="00DB495A"/>
    <w:rsid w:val="00DB530E"/>
    <w:rsid w:val="00DB5872"/>
    <w:rsid w:val="00DB5C4A"/>
    <w:rsid w:val="00DB618F"/>
    <w:rsid w:val="00DB6A35"/>
    <w:rsid w:val="00DB6C16"/>
    <w:rsid w:val="00DB6FA2"/>
    <w:rsid w:val="00DB6FCD"/>
    <w:rsid w:val="00DB7249"/>
    <w:rsid w:val="00DB75BC"/>
    <w:rsid w:val="00DB788B"/>
    <w:rsid w:val="00DC03D0"/>
    <w:rsid w:val="00DC0FF4"/>
    <w:rsid w:val="00DC1B1A"/>
    <w:rsid w:val="00DC2016"/>
    <w:rsid w:val="00DC3AE2"/>
    <w:rsid w:val="00DC3B03"/>
    <w:rsid w:val="00DC3F54"/>
    <w:rsid w:val="00DC3FC3"/>
    <w:rsid w:val="00DC4036"/>
    <w:rsid w:val="00DC40AC"/>
    <w:rsid w:val="00DC572A"/>
    <w:rsid w:val="00DC5E88"/>
    <w:rsid w:val="00DC6020"/>
    <w:rsid w:val="00DC6655"/>
    <w:rsid w:val="00DC6769"/>
    <w:rsid w:val="00DC7384"/>
    <w:rsid w:val="00DC7509"/>
    <w:rsid w:val="00DC7C35"/>
    <w:rsid w:val="00DD04F0"/>
    <w:rsid w:val="00DD05D3"/>
    <w:rsid w:val="00DD06E4"/>
    <w:rsid w:val="00DD0E7C"/>
    <w:rsid w:val="00DD1652"/>
    <w:rsid w:val="00DD1AF9"/>
    <w:rsid w:val="00DD1BAF"/>
    <w:rsid w:val="00DD2018"/>
    <w:rsid w:val="00DD20BD"/>
    <w:rsid w:val="00DD20F4"/>
    <w:rsid w:val="00DD2973"/>
    <w:rsid w:val="00DD582A"/>
    <w:rsid w:val="00DD5C15"/>
    <w:rsid w:val="00DD5D66"/>
    <w:rsid w:val="00DD5D99"/>
    <w:rsid w:val="00DD6387"/>
    <w:rsid w:val="00DD6541"/>
    <w:rsid w:val="00DD68E3"/>
    <w:rsid w:val="00DD6C66"/>
    <w:rsid w:val="00DD71DD"/>
    <w:rsid w:val="00DD7215"/>
    <w:rsid w:val="00DD7E8E"/>
    <w:rsid w:val="00DD7F4C"/>
    <w:rsid w:val="00DE003D"/>
    <w:rsid w:val="00DE05C8"/>
    <w:rsid w:val="00DE0B93"/>
    <w:rsid w:val="00DE0D14"/>
    <w:rsid w:val="00DE116F"/>
    <w:rsid w:val="00DE11BE"/>
    <w:rsid w:val="00DE1331"/>
    <w:rsid w:val="00DE14DC"/>
    <w:rsid w:val="00DE167A"/>
    <w:rsid w:val="00DE193D"/>
    <w:rsid w:val="00DE1A7F"/>
    <w:rsid w:val="00DE2621"/>
    <w:rsid w:val="00DE289A"/>
    <w:rsid w:val="00DE2E73"/>
    <w:rsid w:val="00DE3369"/>
    <w:rsid w:val="00DE38F8"/>
    <w:rsid w:val="00DE3AAA"/>
    <w:rsid w:val="00DE3CA5"/>
    <w:rsid w:val="00DE3E18"/>
    <w:rsid w:val="00DE488A"/>
    <w:rsid w:val="00DE56D6"/>
    <w:rsid w:val="00DE5799"/>
    <w:rsid w:val="00DE5B70"/>
    <w:rsid w:val="00DE742B"/>
    <w:rsid w:val="00DE7913"/>
    <w:rsid w:val="00DE7D0D"/>
    <w:rsid w:val="00DF0139"/>
    <w:rsid w:val="00DF05F8"/>
    <w:rsid w:val="00DF089B"/>
    <w:rsid w:val="00DF0B54"/>
    <w:rsid w:val="00DF0E41"/>
    <w:rsid w:val="00DF169F"/>
    <w:rsid w:val="00DF1951"/>
    <w:rsid w:val="00DF27D0"/>
    <w:rsid w:val="00DF27E1"/>
    <w:rsid w:val="00DF2808"/>
    <w:rsid w:val="00DF2EC8"/>
    <w:rsid w:val="00DF32D7"/>
    <w:rsid w:val="00DF3B6A"/>
    <w:rsid w:val="00DF3BDE"/>
    <w:rsid w:val="00DF3F66"/>
    <w:rsid w:val="00DF4D05"/>
    <w:rsid w:val="00DF4EBF"/>
    <w:rsid w:val="00DF5419"/>
    <w:rsid w:val="00DF55B4"/>
    <w:rsid w:val="00DF58BE"/>
    <w:rsid w:val="00DF5ADE"/>
    <w:rsid w:val="00DF5FBE"/>
    <w:rsid w:val="00DF6A5F"/>
    <w:rsid w:val="00DF6CE6"/>
    <w:rsid w:val="00DF79D6"/>
    <w:rsid w:val="00E009D0"/>
    <w:rsid w:val="00E00F2E"/>
    <w:rsid w:val="00E01175"/>
    <w:rsid w:val="00E012EF"/>
    <w:rsid w:val="00E014B9"/>
    <w:rsid w:val="00E01A5E"/>
    <w:rsid w:val="00E022F8"/>
    <w:rsid w:val="00E02981"/>
    <w:rsid w:val="00E02FF6"/>
    <w:rsid w:val="00E033B9"/>
    <w:rsid w:val="00E03A00"/>
    <w:rsid w:val="00E03C07"/>
    <w:rsid w:val="00E03CDA"/>
    <w:rsid w:val="00E0458C"/>
    <w:rsid w:val="00E04B33"/>
    <w:rsid w:val="00E052C0"/>
    <w:rsid w:val="00E053FC"/>
    <w:rsid w:val="00E056A9"/>
    <w:rsid w:val="00E05F96"/>
    <w:rsid w:val="00E05FF4"/>
    <w:rsid w:val="00E06167"/>
    <w:rsid w:val="00E06E33"/>
    <w:rsid w:val="00E077BF"/>
    <w:rsid w:val="00E079A8"/>
    <w:rsid w:val="00E07EA7"/>
    <w:rsid w:val="00E10172"/>
    <w:rsid w:val="00E102FB"/>
    <w:rsid w:val="00E10841"/>
    <w:rsid w:val="00E10982"/>
    <w:rsid w:val="00E10E05"/>
    <w:rsid w:val="00E110B8"/>
    <w:rsid w:val="00E11359"/>
    <w:rsid w:val="00E1138E"/>
    <w:rsid w:val="00E116E4"/>
    <w:rsid w:val="00E11D76"/>
    <w:rsid w:val="00E12416"/>
    <w:rsid w:val="00E12A10"/>
    <w:rsid w:val="00E12E0F"/>
    <w:rsid w:val="00E13176"/>
    <w:rsid w:val="00E136E6"/>
    <w:rsid w:val="00E13734"/>
    <w:rsid w:val="00E13E65"/>
    <w:rsid w:val="00E14064"/>
    <w:rsid w:val="00E144BC"/>
    <w:rsid w:val="00E14E11"/>
    <w:rsid w:val="00E150E3"/>
    <w:rsid w:val="00E15665"/>
    <w:rsid w:val="00E15800"/>
    <w:rsid w:val="00E16267"/>
    <w:rsid w:val="00E179C4"/>
    <w:rsid w:val="00E17CCB"/>
    <w:rsid w:val="00E20049"/>
    <w:rsid w:val="00E202EE"/>
    <w:rsid w:val="00E20CB7"/>
    <w:rsid w:val="00E21210"/>
    <w:rsid w:val="00E2134E"/>
    <w:rsid w:val="00E2153F"/>
    <w:rsid w:val="00E21626"/>
    <w:rsid w:val="00E21A9D"/>
    <w:rsid w:val="00E21CA2"/>
    <w:rsid w:val="00E224BF"/>
    <w:rsid w:val="00E2256A"/>
    <w:rsid w:val="00E22662"/>
    <w:rsid w:val="00E227DA"/>
    <w:rsid w:val="00E231CB"/>
    <w:rsid w:val="00E23204"/>
    <w:rsid w:val="00E23475"/>
    <w:rsid w:val="00E23C14"/>
    <w:rsid w:val="00E23D76"/>
    <w:rsid w:val="00E241F6"/>
    <w:rsid w:val="00E2438C"/>
    <w:rsid w:val="00E24673"/>
    <w:rsid w:val="00E251BB"/>
    <w:rsid w:val="00E25E94"/>
    <w:rsid w:val="00E26011"/>
    <w:rsid w:val="00E26021"/>
    <w:rsid w:val="00E264C2"/>
    <w:rsid w:val="00E269B2"/>
    <w:rsid w:val="00E26A20"/>
    <w:rsid w:val="00E26C13"/>
    <w:rsid w:val="00E26D4D"/>
    <w:rsid w:val="00E26F10"/>
    <w:rsid w:val="00E27318"/>
    <w:rsid w:val="00E304CC"/>
    <w:rsid w:val="00E3135D"/>
    <w:rsid w:val="00E3165A"/>
    <w:rsid w:val="00E31C27"/>
    <w:rsid w:val="00E3294B"/>
    <w:rsid w:val="00E3301B"/>
    <w:rsid w:val="00E3301C"/>
    <w:rsid w:val="00E330BE"/>
    <w:rsid w:val="00E33554"/>
    <w:rsid w:val="00E336CF"/>
    <w:rsid w:val="00E338F5"/>
    <w:rsid w:val="00E33EC7"/>
    <w:rsid w:val="00E34107"/>
    <w:rsid w:val="00E370EF"/>
    <w:rsid w:val="00E371B0"/>
    <w:rsid w:val="00E401EF"/>
    <w:rsid w:val="00E40B95"/>
    <w:rsid w:val="00E419FF"/>
    <w:rsid w:val="00E4207F"/>
    <w:rsid w:val="00E4279A"/>
    <w:rsid w:val="00E42ACE"/>
    <w:rsid w:val="00E42D64"/>
    <w:rsid w:val="00E42DAB"/>
    <w:rsid w:val="00E43007"/>
    <w:rsid w:val="00E43117"/>
    <w:rsid w:val="00E43179"/>
    <w:rsid w:val="00E43268"/>
    <w:rsid w:val="00E43DDA"/>
    <w:rsid w:val="00E44283"/>
    <w:rsid w:val="00E44688"/>
    <w:rsid w:val="00E461B8"/>
    <w:rsid w:val="00E461BE"/>
    <w:rsid w:val="00E4635F"/>
    <w:rsid w:val="00E46448"/>
    <w:rsid w:val="00E466CE"/>
    <w:rsid w:val="00E46B14"/>
    <w:rsid w:val="00E46DAD"/>
    <w:rsid w:val="00E472B3"/>
    <w:rsid w:val="00E47474"/>
    <w:rsid w:val="00E4781C"/>
    <w:rsid w:val="00E478C4"/>
    <w:rsid w:val="00E47996"/>
    <w:rsid w:val="00E479DB"/>
    <w:rsid w:val="00E47D86"/>
    <w:rsid w:val="00E50309"/>
    <w:rsid w:val="00E50326"/>
    <w:rsid w:val="00E5060F"/>
    <w:rsid w:val="00E509C9"/>
    <w:rsid w:val="00E50FFD"/>
    <w:rsid w:val="00E515DB"/>
    <w:rsid w:val="00E516F7"/>
    <w:rsid w:val="00E51F1C"/>
    <w:rsid w:val="00E52081"/>
    <w:rsid w:val="00E52784"/>
    <w:rsid w:val="00E52D4F"/>
    <w:rsid w:val="00E5302E"/>
    <w:rsid w:val="00E53582"/>
    <w:rsid w:val="00E53822"/>
    <w:rsid w:val="00E53D7D"/>
    <w:rsid w:val="00E541B3"/>
    <w:rsid w:val="00E54349"/>
    <w:rsid w:val="00E54995"/>
    <w:rsid w:val="00E54A8E"/>
    <w:rsid w:val="00E5522A"/>
    <w:rsid w:val="00E553D8"/>
    <w:rsid w:val="00E55CB0"/>
    <w:rsid w:val="00E55D7A"/>
    <w:rsid w:val="00E55FD4"/>
    <w:rsid w:val="00E56BE1"/>
    <w:rsid w:val="00E5736F"/>
    <w:rsid w:val="00E57BE6"/>
    <w:rsid w:val="00E57E8B"/>
    <w:rsid w:val="00E60056"/>
    <w:rsid w:val="00E6092A"/>
    <w:rsid w:val="00E60A9F"/>
    <w:rsid w:val="00E60EB4"/>
    <w:rsid w:val="00E61451"/>
    <w:rsid w:val="00E61A9A"/>
    <w:rsid w:val="00E62251"/>
    <w:rsid w:val="00E62C2C"/>
    <w:rsid w:val="00E630D6"/>
    <w:rsid w:val="00E632A4"/>
    <w:rsid w:val="00E6404D"/>
    <w:rsid w:val="00E64685"/>
    <w:rsid w:val="00E65344"/>
    <w:rsid w:val="00E653ED"/>
    <w:rsid w:val="00E66100"/>
    <w:rsid w:val="00E6650C"/>
    <w:rsid w:val="00E66D3B"/>
    <w:rsid w:val="00E6706F"/>
    <w:rsid w:val="00E673A4"/>
    <w:rsid w:val="00E673B1"/>
    <w:rsid w:val="00E675DB"/>
    <w:rsid w:val="00E67FFB"/>
    <w:rsid w:val="00E70969"/>
    <w:rsid w:val="00E70F91"/>
    <w:rsid w:val="00E711A2"/>
    <w:rsid w:val="00E714C6"/>
    <w:rsid w:val="00E71DA8"/>
    <w:rsid w:val="00E71F0E"/>
    <w:rsid w:val="00E729B9"/>
    <w:rsid w:val="00E72C72"/>
    <w:rsid w:val="00E7427A"/>
    <w:rsid w:val="00E7478F"/>
    <w:rsid w:val="00E74E07"/>
    <w:rsid w:val="00E751DE"/>
    <w:rsid w:val="00E755A5"/>
    <w:rsid w:val="00E755B9"/>
    <w:rsid w:val="00E75D22"/>
    <w:rsid w:val="00E75ED4"/>
    <w:rsid w:val="00E75F2B"/>
    <w:rsid w:val="00E76C04"/>
    <w:rsid w:val="00E76C26"/>
    <w:rsid w:val="00E76E8A"/>
    <w:rsid w:val="00E77447"/>
    <w:rsid w:val="00E776AE"/>
    <w:rsid w:val="00E77C08"/>
    <w:rsid w:val="00E8011E"/>
    <w:rsid w:val="00E80281"/>
    <w:rsid w:val="00E80D5A"/>
    <w:rsid w:val="00E80E73"/>
    <w:rsid w:val="00E8136C"/>
    <w:rsid w:val="00E81D92"/>
    <w:rsid w:val="00E82250"/>
    <w:rsid w:val="00E835D8"/>
    <w:rsid w:val="00E836D1"/>
    <w:rsid w:val="00E839DA"/>
    <w:rsid w:val="00E83EB5"/>
    <w:rsid w:val="00E83F1A"/>
    <w:rsid w:val="00E84174"/>
    <w:rsid w:val="00E84384"/>
    <w:rsid w:val="00E845BF"/>
    <w:rsid w:val="00E84655"/>
    <w:rsid w:val="00E84B36"/>
    <w:rsid w:val="00E85072"/>
    <w:rsid w:val="00E852EF"/>
    <w:rsid w:val="00E85495"/>
    <w:rsid w:val="00E85A43"/>
    <w:rsid w:val="00E86D55"/>
    <w:rsid w:val="00E86FDD"/>
    <w:rsid w:val="00E87391"/>
    <w:rsid w:val="00E90193"/>
    <w:rsid w:val="00E90795"/>
    <w:rsid w:val="00E907AC"/>
    <w:rsid w:val="00E90B94"/>
    <w:rsid w:val="00E90C33"/>
    <w:rsid w:val="00E90F62"/>
    <w:rsid w:val="00E914A9"/>
    <w:rsid w:val="00E914C6"/>
    <w:rsid w:val="00E914EF"/>
    <w:rsid w:val="00E91A29"/>
    <w:rsid w:val="00E92FEC"/>
    <w:rsid w:val="00E93C1C"/>
    <w:rsid w:val="00E93E23"/>
    <w:rsid w:val="00E93E92"/>
    <w:rsid w:val="00E9445E"/>
    <w:rsid w:val="00E945B4"/>
    <w:rsid w:val="00E955B9"/>
    <w:rsid w:val="00E95967"/>
    <w:rsid w:val="00E95A39"/>
    <w:rsid w:val="00E95D3B"/>
    <w:rsid w:val="00E9633A"/>
    <w:rsid w:val="00E96959"/>
    <w:rsid w:val="00E96D26"/>
    <w:rsid w:val="00E971DA"/>
    <w:rsid w:val="00E97264"/>
    <w:rsid w:val="00E97559"/>
    <w:rsid w:val="00E97628"/>
    <w:rsid w:val="00E977C1"/>
    <w:rsid w:val="00E977D5"/>
    <w:rsid w:val="00EA020F"/>
    <w:rsid w:val="00EA0843"/>
    <w:rsid w:val="00EA0910"/>
    <w:rsid w:val="00EA203B"/>
    <w:rsid w:val="00EA2288"/>
    <w:rsid w:val="00EA244E"/>
    <w:rsid w:val="00EA2620"/>
    <w:rsid w:val="00EA3605"/>
    <w:rsid w:val="00EA3ED7"/>
    <w:rsid w:val="00EA40F4"/>
    <w:rsid w:val="00EA444E"/>
    <w:rsid w:val="00EA4AE8"/>
    <w:rsid w:val="00EA56A9"/>
    <w:rsid w:val="00EA56E1"/>
    <w:rsid w:val="00EA5A67"/>
    <w:rsid w:val="00EA5B77"/>
    <w:rsid w:val="00EA6BC7"/>
    <w:rsid w:val="00EA6CC4"/>
    <w:rsid w:val="00EA6FAB"/>
    <w:rsid w:val="00EA708D"/>
    <w:rsid w:val="00EA724B"/>
    <w:rsid w:val="00EA75D4"/>
    <w:rsid w:val="00EA75D8"/>
    <w:rsid w:val="00EA7669"/>
    <w:rsid w:val="00EA774C"/>
    <w:rsid w:val="00EA7F5B"/>
    <w:rsid w:val="00EB035E"/>
    <w:rsid w:val="00EB0AC3"/>
    <w:rsid w:val="00EB0AE5"/>
    <w:rsid w:val="00EB0E73"/>
    <w:rsid w:val="00EB2192"/>
    <w:rsid w:val="00EB3129"/>
    <w:rsid w:val="00EB3365"/>
    <w:rsid w:val="00EB348D"/>
    <w:rsid w:val="00EB37C4"/>
    <w:rsid w:val="00EB3903"/>
    <w:rsid w:val="00EB3FD8"/>
    <w:rsid w:val="00EB4C4B"/>
    <w:rsid w:val="00EB5155"/>
    <w:rsid w:val="00EB5494"/>
    <w:rsid w:val="00EB54DE"/>
    <w:rsid w:val="00EB54E2"/>
    <w:rsid w:val="00EB55C0"/>
    <w:rsid w:val="00EB56B7"/>
    <w:rsid w:val="00EB5C1A"/>
    <w:rsid w:val="00EB5E67"/>
    <w:rsid w:val="00EB63AA"/>
    <w:rsid w:val="00EB66FE"/>
    <w:rsid w:val="00EB6B13"/>
    <w:rsid w:val="00EB70E0"/>
    <w:rsid w:val="00EB7A58"/>
    <w:rsid w:val="00EC0AB2"/>
    <w:rsid w:val="00EC0C37"/>
    <w:rsid w:val="00EC1C54"/>
    <w:rsid w:val="00EC1E2A"/>
    <w:rsid w:val="00EC250C"/>
    <w:rsid w:val="00EC2A62"/>
    <w:rsid w:val="00EC2D63"/>
    <w:rsid w:val="00EC2E20"/>
    <w:rsid w:val="00EC3155"/>
    <w:rsid w:val="00EC3AAE"/>
    <w:rsid w:val="00EC3E13"/>
    <w:rsid w:val="00EC41D4"/>
    <w:rsid w:val="00EC4283"/>
    <w:rsid w:val="00EC4A34"/>
    <w:rsid w:val="00EC4DCE"/>
    <w:rsid w:val="00EC504E"/>
    <w:rsid w:val="00EC5670"/>
    <w:rsid w:val="00EC5789"/>
    <w:rsid w:val="00EC5AC8"/>
    <w:rsid w:val="00EC63BF"/>
    <w:rsid w:val="00EC7122"/>
    <w:rsid w:val="00EC75D3"/>
    <w:rsid w:val="00EC78B1"/>
    <w:rsid w:val="00ED02FC"/>
    <w:rsid w:val="00ED074E"/>
    <w:rsid w:val="00ED0D28"/>
    <w:rsid w:val="00ED0F07"/>
    <w:rsid w:val="00ED1563"/>
    <w:rsid w:val="00ED1B32"/>
    <w:rsid w:val="00ED1B3B"/>
    <w:rsid w:val="00ED1C61"/>
    <w:rsid w:val="00ED1D91"/>
    <w:rsid w:val="00ED24FE"/>
    <w:rsid w:val="00ED290D"/>
    <w:rsid w:val="00ED2C65"/>
    <w:rsid w:val="00ED3755"/>
    <w:rsid w:val="00ED3FD2"/>
    <w:rsid w:val="00ED4729"/>
    <w:rsid w:val="00ED5EB5"/>
    <w:rsid w:val="00ED6545"/>
    <w:rsid w:val="00ED694A"/>
    <w:rsid w:val="00ED6CCF"/>
    <w:rsid w:val="00ED7B22"/>
    <w:rsid w:val="00EE00CE"/>
    <w:rsid w:val="00EE03C9"/>
    <w:rsid w:val="00EE0CDB"/>
    <w:rsid w:val="00EE0EEC"/>
    <w:rsid w:val="00EE1493"/>
    <w:rsid w:val="00EE170F"/>
    <w:rsid w:val="00EE25DF"/>
    <w:rsid w:val="00EE281F"/>
    <w:rsid w:val="00EE2A50"/>
    <w:rsid w:val="00EE35F7"/>
    <w:rsid w:val="00EE384A"/>
    <w:rsid w:val="00EE3976"/>
    <w:rsid w:val="00EE3C91"/>
    <w:rsid w:val="00EE3FA7"/>
    <w:rsid w:val="00EE4058"/>
    <w:rsid w:val="00EE40AB"/>
    <w:rsid w:val="00EE4122"/>
    <w:rsid w:val="00EE41C0"/>
    <w:rsid w:val="00EE440C"/>
    <w:rsid w:val="00EE46E8"/>
    <w:rsid w:val="00EE5643"/>
    <w:rsid w:val="00EE59A6"/>
    <w:rsid w:val="00EE5CBC"/>
    <w:rsid w:val="00EE6014"/>
    <w:rsid w:val="00EE64F8"/>
    <w:rsid w:val="00EE684F"/>
    <w:rsid w:val="00EE6B64"/>
    <w:rsid w:val="00EE7740"/>
    <w:rsid w:val="00EE779A"/>
    <w:rsid w:val="00EF03B4"/>
    <w:rsid w:val="00EF052F"/>
    <w:rsid w:val="00EF08EF"/>
    <w:rsid w:val="00EF14D3"/>
    <w:rsid w:val="00EF1B32"/>
    <w:rsid w:val="00EF1C23"/>
    <w:rsid w:val="00EF1E8E"/>
    <w:rsid w:val="00EF226F"/>
    <w:rsid w:val="00EF2B53"/>
    <w:rsid w:val="00EF3544"/>
    <w:rsid w:val="00EF40A3"/>
    <w:rsid w:val="00EF439C"/>
    <w:rsid w:val="00EF5112"/>
    <w:rsid w:val="00EF535B"/>
    <w:rsid w:val="00EF53D0"/>
    <w:rsid w:val="00EF58A3"/>
    <w:rsid w:val="00EF66A0"/>
    <w:rsid w:val="00EF6E6E"/>
    <w:rsid w:val="00EF76E0"/>
    <w:rsid w:val="00EF77A0"/>
    <w:rsid w:val="00EF7A16"/>
    <w:rsid w:val="00F00053"/>
    <w:rsid w:val="00F00363"/>
    <w:rsid w:val="00F00D03"/>
    <w:rsid w:val="00F00FB3"/>
    <w:rsid w:val="00F01509"/>
    <w:rsid w:val="00F015F5"/>
    <w:rsid w:val="00F0189D"/>
    <w:rsid w:val="00F01D29"/>
    <w:rsid w:val="00F01F9E"/>
    <w:rsid w:val="00F02111"/>
    <w:rsid w:val="00F0276C"/>
    <w:rsid w:val="00F02F72"/>
    <w:rsid w:val="00F0366F"/>
    <w:rsid w:val="00F03704"/>
    <w:rsid w:val="00F03A81"/>
    <w:rsid w:val="00F04198"/>
    <w:rsid w:val="00F043CC"/>
    <w:rsid w:val="00F0544C"/>
    <w:rsid w:val="00F0594B"/>
    <w:rsid w:val="00F05B98"/>
    <w:rsid w:val="00F05C93"/>
    <w:rsid w:val="00F05E1F"/>
    <w:rsid w:val="00F06BA5"/>
    <w:rsid w:val="00F07151"/>
    <w:rsid w:val="00F071BD"/>
    <w:rsid w:val="00F07AFB"/>
    <w:rsid w:val="00F1105C"/>
    <w:rsid w:val="00F11120"/>
    <w:rsid w:val="00F1122C"/>
    <w:rsid w:val="00F114C1"/>
    <w:rsid w:val="00F1190A"/>
    <w:rsid w:val="00F11C29"/>
    <w:rsid w:val="00F11C97"/>
    <w:rsid w:val="00F1307B"/>
    <w:rsid w:val="00F13209"/>
    <w:rsid w:val="00F139F2"/>
    <w:rsid w:val="00F13B5C"/>
    <w:rsid w:val="00F14110"/>
    <w:rsid w:val="00F144AD"/>
    <w:rsid w:val="00F14535"/>
    <w:rsid w:val="00F14557"/>
    <w:rsid w:val="00F14E24"/>
    <w:rsid w:val="00F14E9B"/>
    <w:rsid w:val="00F1512A"/>
    <w:rsid w:val="00F15BFB"/>
    <w:rsid w:val="00F15E4C"/>
    <w:rsid w:val="00F161A1"/>
    <w:rsid w:val="00F1666E"/>
    <w:rsid w:val="00F16AB2"/>
    <w:rsid w:val="00F16D63"/>
    <w:rsid w:val="00F170A2"/>
    <w:rsid w:val="00F170DB"/>
    <w:rsid w:val="00F172B3"/>
    <w:rsid w:val="00F17A3E"/>
    <w:rsid w:val="00F2035D"/>
    <w:rsid w:val="00F206CA"/>
    <w:rsid w:val="00F20FC3"/>
    <w:rsid w:val="00F21693"/>
    <w:rsid w:val="00F21D9A"/>
    <w:rsid w:val="00F21FAF"/>
    <w:rsid w:val="00F22354"/>
    <w:rsid w:val="00F229D3"/>
    <w:rsid w:val="00F22DCB"/>
    <w:rsid w:val="00F23854"/>
    <w:rsid w:val="00F24017"/>
    <w:rsid w:val="00F2459E"/>
    <w:rsid w:val="00F24CE6"/>
    <w:rsid w:val="00F24D3E"/>
    <w:rsid w:val="00F250CA"/>
    <w:rsid w:val="00F251CB"/>
    <w:rsid w:val="00F2543F"/>
    <w:rsid w:val="00F2558B"/>
    <w:rsid w:val="00F256D4"/>
    <w:rsid w:val="00F262C8"/>
    <w:rsid w:val="00F26560"/>
    <w:rsid w:val="00F267CF"/>
    <w:rsid w:val="00F30043"/>
    <w:rsid w:val="00F302DB"/>
    <w:rsid w:val="00F30767"/>
    <w:rsid w:val="00F30C06"/>
    <w:rsid w:val="00F30C4F"/>
    <w:rsid w:val="00F30D77"/>
    <w:rsid w:val="00F31F0B"/>
    <w:rsid w:val="00F32199"/>
    <w:rsid w:val="00F321E8"/>
    <w:rsid w:val="00F3297B"/>
    <w:rsid w:val="00F332CE"/>
    <w:rsid w:val="00F346F7"/>
    <w:rsid w:val="00F34B30"/>
    <w:rsid w:val="00F34BC6"/>
    <w:rsid w:val="00F356D3"/>
    <w:rsid w:val="00F36016"/>
    <w:rsid w:val="00F36B74"/>
    <w:rsid w:val="00F36CBE"/>
    <w:rsid w:val="00F36FDB"/>
    <w:rsid w:val="00F3730F"/>
    <w:rsid w:val="00F379CE"/>
    <w:rsid w:val="00F4013A"/>
    <w:rsid w:val="00F405BF"/>
    <w:rsid w:val="00F40EA5"/>
    <w:rsid w:val="00F41107"/>
    <w:rsid w:val="00F41921"/>
    <w:rsid w:val="00F4192F"/>
    <w:rsid w:val="00F41D9C"/>
    <w:rsid w:val="00F4228F"/>
    <w:rsid w:val="00F42485"/>
    <w:rsid w:val="00F42835"/>
    <w:rsid w:val="00F43406"/>
    <w:rsid w:val="00F43F4E"/>
    <w:rsid w:val="00F43FE2"/>
    <w:rsid w:val="00F444D2"/>
    <w:rsid w:val="00F44564"/>
    <w:rsid w:val="00F44F94"/>
    <w:rsid w:val="00F458DF"/>
    <w:rsid w:val="00F45914"/>
    <w:rsid w:val="00F45934"/>
    <w:rsid w:val="00F45F02"/>
    <w:rsid w:val="00F46796"/>
    <w:rsid w:val="00F47C4F"/>
    <w:rsid w:val="00F50AE7"/>
    <w:rsid w:val="00F50C0A"/>
    <w:rsid w:val="00F50CFA"/>
    <w:rsid w:val="00F50ECD"/>
    <w:rsid w:val="00F516ED"/>
    <w:rsid w:val="00F51D98"/>
    <w:rsid w:val="00F521BD"/>
    <w:rsid w:val="00F53271"/>
    <w:rsid w:val="00F53F5D"/>
    <w:rsid w:val="00F54187"/>
    <w:rsid w:val="00F545BB"/>
    <w:rsid w:val="00F54856"/>
    <w:rsid w:val="00F54A5E"/>
    <w:rsid w:val="00F5504B"/>
    <w:rsid w:val="00F553F4"/>
    <w:rsid w:val="00F5541C"/>
    <w:rsid w:val="00F555A6"/>
    <w:rsid w:val="00F555BD"/>
    <w:rsid w:val="00F55971"/>
    <w:rsid w:val="00F55D34"/>
    <w:rsid w:val="00F55F30"/>
    <w:rsid w:val="00F56AF6"/>
    <w:rsid w:val="00F56CD5"/>
    <w:rsid w:val="00F56F84"/>
    <w:rsid w:val="00F57527"/>
    <w:rsid w:val="00F6058C"/>
    <w:rsid w:val="00F60827"/>
    <w:rsid w:val="00F608B1"/>
    <w:rsid w:val="00F61316"/>
    <w:rsid w:val="00F61349"/>
    <w:rsid w:val="00F6158E"/>
    <w:rsid w:val="00F617DF"/>
    <w:rsid w:val="00F619BD"/>
    <w:rsid w:val="00F62073"/>
    <w:rsid w:val="00F628AB"/>
    <w:rsid w:val="00F636D0"/>
    <w:rsid w:val="00F63890"/>
    <w:rsid w:val="00F640D8"/>
    <w:rsid w:val="00F64323"/>
    <w:rsid w:val="00F64551"/>
    <w:rsid w:val="00F64BE8"/>
    <w:rsid w:val="00F657F2"/>
    <w:rsid w:val="00F65F05"/>
    <w:rsid w:val="00F6627F"/>
    <w:rsid w:val="00F66302"/>
    <w:rsid w:val="00F66350"/>
    <w:rsid w:val="00F67202"/>
    <w:rsid w:val="00F676C2"/>
    <w:rsid w:val="00F70847"/>
    <w:rsid w:val="00F7093C"/>
    <w:rsid w:val="00F71A8E"/>
    <w:rsid w:val="00F71DBC"/>
    <w:rsid w:val="00F72376"/>
    <w:rsid w:val="00F72AD6"/>
    <w:rsid w:val="00F72C62"/>
    <w:rsid w:val="00F735F0"/>
    <w:rsid w:val="00F73D68"/>
    <w:rsid w:val="00F73D9B"/>
    <w:rsid w:val="00F744DB"/>
    <w:rsid w:val="00F746AB"/>
    <w:rsid w:val="00F7565F"/>
    <w:rsid w:val="00F757D6"/>
    <w:rsid w:val="00F7623F"/>
    <w:rsid w:val="00F76A8D"/>
    <w:rsid w:val="00F76AC8"/>
    <w:rsid w:val="00F76D3C"/>
    <w:rsid w:val="00F76ECF"/>
    <w:rsid w:val="00F76FB3"/>
    <w:rsid w:val="00F77846"/>
    <w:rsid w:val="00F778BF"/>
    <w:rsid w:val="00F802D9"/>
    <w:rsid w:val="00F802DE"/>
    <w:rsid w:val="00F80627"/>
    <w:rsid w:val="00F80EFC"/>
    <w:rsid w:val="00F81559"/>
    <w:rsid w:val="00F815AE"/>
    <w:rsid w:val="00F8160B"/>
    <w:rsid w:val="00F817C1"/>
    <w:rsid w:val="00F81F13"/>
    <w:rsid w:val="00F82132"/>
    <w:rsid w:val="00F823CD"/>
    <w:rsid w:val="00F83251"/>
    <w:rsid w:val="00F83586"/>
    <w:rsid w:val="00F83A9D"/>
    <w:rsid w:val="00F848C1"/>
    <w:rsid w:val="00F8530D"/>
    <w:rsid w:val="00F85311"/>
    <w:rsid w:val="00F8533C"/>
    <w:rsid w:val="00F85588"/>
    <w:rsid w:val="00F85843"/>
    <w:rsid w:val="00F85C63"/>
    <w:rsid w:val="00F85C66"/>
    <w:rsid w:val="00F86027"/>
    <w:rsid w:val="00F8623F"/>
    <w:rsid w:val="00F866D7"/>
    <w:rsid w:val="00F871C4"/>
    <w:rsid w:val="00F87353"/>
    <w:rsid w:val="00F87358"/>
    <w:rsid w:val="00F877AB"/>
    <w:rsid w:val="00F87C9C"/>
    <w:rsid w:val="00F87E38"/>
    <w:rsid w:val="00F90344"/>
    <w:rsid w:val="00F904BE"/>
    <w:rsid w:val="00F90C67"/>
    <w:rsid w:val="00F90F33"/>
    <w:rsid w:val="00F90FF4"/>
    <w:rsid w:val="00F916D7"/>
    <w:rsid w:val="00F92A87"/>
    <w:rsid w:val="00F933EB"/>
    <w:rsid w:val="00F936D0"/>
    <w:rsid w:val="00F93BA3"/>
    <w:rsid w:val="00F93C14"/>
    <w:rsid w:val="00F93F0D"/>
    <w:rsid w:val="00F94609"/>
    <w:rsid w:val="00F94EDD"/>
    <w:rsid w:val="00F95008"/>
    <w:rsid w:val="00F95B64"/>
    <w:rsid w:val="00F96505"/>
    <w:rsid w:val="00F966DD"/>
    <w:rsid w:val="00F96DA8"/>
    <w:rsid w:val="00F96F6C"/>
    <w:rsid w:val="00F97873"/>
    <w:rsid w:val="00F97B42"/>
    <w:rsid w:val="00FA0368"/>
    <w:rsid w:val="00FA0AFD"/>
    <w:rsid w:val="00FA1008"/>
    <w:rsid w:val="00FA1028"/>
    <w:rsid w:val="00FA1502"/>
    <w:rsid w:val="00FA164E"/>
    <w:rsid w:val="00FA1CED"/>
    <w:rsid w:val="00FA1F92"/>
    <w:rsid w:val="00FA258D"/>
    <w:rsid w:val="00FA309F"/>
    <w:rsid w:val="00FA409C"/>
    <w:rsid w:val="00FA4784"/>
    <w:rsid w:val="00FA537F"/>
    <w:rsid w:val="00FA545B"/>
    <w:rsid w:val="00FA5470"/>
    <w:rsid w:val="00FA62A6"/>
    <w:rsid w:val="00FA658F"/>
    <w:rsid w:val="00FA67A1"/>
    <w:rsid w:val="00FA6C41"/>
    <w:rsid w:val="00FA6F31"/>
    <w:rsid w:val="00FA7895"/>
    <w:rsid w:val="00FA7D7E"/>
    <w:rsid w:val="00FA7E63"/>
    <w:rsid w:val="00FB0118"/>
    <w:rsid w:val="00FB0748"/>
    <w:rsid w:val="00FB0838"/>
    <w:rsid w:val="00FB0D4D"/>
    <w:rsid w:val="00FB0FAD"/>
    <w:rsid w:val="00FB10F5"/>
    <w:rsid w:val="00FB1143"/>
    <w:rsid w:val="00FB1AA1"/>
    <w:rsid w:val="00FB21B8"/>
    <w:rsid w:val="00FB2295"/>
    <w:rsid w:val="00FB2961"/>
    <w:rsid w:val="00FB2FCD"/>
    <w:rsid w:val="00FB34A8"/>
    <w:rsid w:val="00FB35F9"/>
    <w:rsid w:val="00FB37B6"/>
    <w:rsid w:val="00FB4124"/>
    <w:rsid w:val="00FB46BB"/>
    <w:rsid w:val="00FB5344"/>
    <w:rsid w:val="00FB5476"/>
    <w:rsid w:val="00FB593E"/>
    <w:rsid w:val="00FB5CD6"/>
    <w:rsid w:val="00FB6A4C"/>
    <w:rsid w:val="00FB7618"/>
    <w:rsid w:val="00FC02BE"/>
    <w:rsid w:val="00FC0510"/>
    <w:rsid w:val="00FC0C3C"/>
    <w:rsid w:val="00FC1535"/>
    <w:rsid w:val="00FC1749"/>
    <w:rsid w:val="00FC1954"/>
    <w:rsid w:val="00FC1F4A"/>
    <w:rsid w:val="00FC2AAE"/>
    <w:rsid w:val="00FC2F4D"/>
    <w:rsid w:val="00FC3207"/>
    <w:rsid w:val="00FC3511"/>
    <w:rsid w:val="00FC3779"/>
    <w:rsid w:val="00FC3E7D"/>
    <w:rsid w:val="00FC55A0"/>
    <w:rsid w:val="00FC5603"/>
    <w:rsid w:val="00FC5DB6"/>
    <w:rsid w:val="00FC6B0A"/>
    <w:rsid w:val="00FC712F"/>
    <w:rsid w:val="00FC7341"/>
    <w:rsid w:val="00FC740A"/>
    <w:rsid w:val="00FC79E8"/>
    <w:rsid w:val="00FC7F81"/>
    <w:rsid w:val="00FD0783"/>
    <w:rsid w:val="00FD080C"/>
    <w:rsid w:val="00FD09F4"/>
    <w:rsid w:val="00FD1B14"/>
    <w:rsid w:val="00FD1EA9"/>
    <w:rsid w:val="00FD2655"/>
    <w:rsid w:val="00FD29C8"/>
    <w:rsid w:val="00FD2B7F"/>
    <w:rsid w:val="00FD386A"/>
    <w:rsid w:val="00FD3A36"/>
    <w:rsid w:val="00FD3D48"/>
    <w:rsid w:val="00FD4087"/>
    <w:rsid w:val="00FD460C"/>
    <w:rsid w:val="00FD47C3"/>
    <w:rsid w:val="00FD4AE8"/>
    <w:rsid w:val="00FD4BB2"/>
    <w:rsid w:val="00FD4E88"/>
    <w:rsid w:val="00FD631F"/>
    <w:rsid w:val="00FD6927"/>
    <w:rsid w:val="00FD6938"/>
    <w:rsid w:val="00FD6AB3"/>
    <w:rsid w:val="00FD763B"/>
    <w:rsid w:val="00FD7816"/>
    <w:rsid w:val="00FD7FE8"/>
    <w:rsid w:val="00FE0C73"/>
    <w:rsid w:val="00FE2FC7"/>
    <w:rsid w:val="00FE343D"/>
    <w:rsid w:val="00FE34D5"/>
    <w:rsid w:val="00FE370F"/>
    <w:rsid w:val="00FE37A8"/>
    <w:rsid w:val="00FE4378"/>
    <w:rsid w:val="00FE4747"/>
    <w:rsid w:val="00FE47F7"/>
    <w:rsid w:val="00FE4F4D"/>
    <w:rsid w:val="00FE527C"/>
    <w:rsid w:val="00FE543A"/>
    <w:rsid w:val="00FE5A96"/>
    <w:rsid w:val="00FE5B59"/>
    <w:rsid w:val="00FE6664"/>
    <w:rsid w:val="00FE7E6C"/>
    <w:rsid w:val="00FF0002"/>
    <w:rsid w:val="00FF0097"/>
    <w:rsid w:val="00FF06D2"/>
    <w:rsid w:val="00FF0E63"/>
    <w:rsid w:val="00FF11BE"/>
    <w:rsid w:val="00FF1B33"/>
    <w:rsid w:val="00FF1B67"/>
    <w:rsid w:val="00FF1E18"/>
    <w:rsid w:val="00FF2BF9"/>
    <w:rsid w:val="00FF2F5A"/>
    <w:rsid w:val="00FF2FCB"/>
    <w:rsid w:val="00FF3ACA"/>
    <w:rsid w:val="00FF3C3B"/>
    <w:rsid w:val="00FF40DB"/>
    <w:rsid w:val="00FF47D8"/>
    <w:rsid w:val="00FF4C1B"/>
    <w:rsid w:val="00FF4DA0"/>
    <w:rsid w:val="00FF4ECD"/>
    <w:rsid w:val="00FF5A63"/>
    <w:rsid w:val="00FF6181"/>
    <w:rsid w:val="00FF6C29"/>
    <w:rsid w:val="00FF6E3D"/>
    <w:rsid w:val="00FF7017"/>
    <w:rsid w:val="00FF708B"/>
    <w:rsid w:val="00FF74F4"/>
    <w:rsid w:val="00FF7573"/>
    <w:rsid w:val="00FF75C8"/>
    <w:rsid w:val="00FF790C"/>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72D527"/>
  <w15:docId w15:val="{1B572E3D-577D-4E33-AEF1-32DEF3909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26EA"/>
  </w:style>
  <w:style w:type="paragraph" w:styleId="Heading1">
    <w:name w:val="heading 1"/>
    <w:aliases w:val="judul 1"/>
    <w:basedOn w:val="Normal"/>
    <w:next w:val="Normal"/>
    <w:link w:val="Heading1Char"/>
    <w:uiPriority w:val="9"/>
    <w:qFormat/>
    <w:rsid w:val="000B179C"/>
    <w:pPr>
      <w:keepNext/>
      <w:keepLines/>
      <w:numPr>
        <w:numId w:val="1"/>
      </w:numPr>
      <w:spacing w:after="720" w:line="480" w:lineRule="auto"/>
      <w:jc w:val="center"/>
      <w:outlineLvl w:val="0"/>
    </w:pPr>
    <w:rPr>
      <w:rFonts w:ascii="Times New Roman" w:eastAsiaTheme="majorEastAsia" w:hAnsi="Times New Roman" w:cstheme="majorBidi"/>
      <w:b/>
      <w:sz w:val="24"/>
      <w:szCs w:val="32"/>
    </w:rPr>
  </w:style>
  <w:style w:type="paragraph" w:styleId="Heading2">
    <w:name w:val="heading 2"/>
    <w:aliases w:val="subjudul 1"/>
    <w:basedOn w:val="Normal"/>
    <w:next w:val="Normal"/>
    <w:link w:val="Heading2Char"/>
    <w:uiPriority w:val="9"/>
    <w:unhideWhenUsed/>
    <w:qFormat/>
    <w:rsid w:val="005C31BD"/>
    <w:pPr>
      <w:keepNext/>
      <w:keepLines/>
      <w:numPr>
        <w:ilvl w:val="1"/>
        <w:numId w:val="1"/>
      </w:numPr>
      <w:spacing w:after="0" w:line="480"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autoRedefine/>
    <w:uiPriority w:val="9"/>
    <w:unhideWhenUsed/>
    <w:qFormat/>
    <w:rsid w:val="0023719D"/>
    <w:pPr>
      <w:keepNext/>
      <w:keepLines/>
      <w:numPr>
        <w:ilvl w:val="2"/>
        <w:numId w:val="1"/>
      </w:numPr>
      <w:spacing w:after="0" w:line="360" w:lineRule="auto"/>
      <w:ind w:left="567" w:hanging="567"/>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936F8B"/>
    <w:pPr>
      <w:keepNext/>
      <w:keepLines/>
      <w:numPr>
        <w:ilvl w:val="3"/>
        <w:numId w:val="1"/>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152D69"/>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52D69"/>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8012C"/>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8012C"/>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8012C"/>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1 Char"/>
    <w:basedOn w:val="DefaultParagraphFont"/>
    <w:link w:val="Heading1"/>
    <w:uiPriority w:val="9"/>
    <w:rsid w:val="000B179C"/>
    <w:rPr>
      <w:rFonts w:ascii="Times New Roman" w:eastAsiaTheme="majorEastAsia" w:hAnsi="Times New Roman" w:cstheme="majorBidi"/>
      <w:b/>
      <w:sz w:val="24"/>
      <w:szCs w:val="32"/>
    </w:rPr>
  </w:style>
  <w:style w:type="character" w:customStyle="1" w:styleId="Heading2Char">
    <w:name w:val="Heading 2 Char"/>
    <w:aliases w:val="subjudul 1 Char"/>
    <w:basedOn w:val="DefaultParagraphFont"/>
    <w:link w:val="Heading2"/>
    <w:uiPriority w:val="9"/>
    <w:rsid w:val="005C31BD"/>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3719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936F8B"/>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152D6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52D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8012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8012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8012C"/>
    <w:rPr>
      <w:rFonts w:asciiTheme="majorHAnsi" w:eastAsiaTheme="majorEastAsia" w:hAnsiTheme="majorHAnsi" w:cstheme="majorBidi"/>
      <w:i/>
      <w:iCs/>
      <w:color w:val="272727" w:themeColor="text1" w:themeTint="D8"/>
      <w:sz w:val="21"/>
      <w:szCs w:val="21"/>
    </w:rPr>
  </w:style>
  <w:style w:type="paragraph" w:styleId="ListParagraph">
    <w:name w:val="List Paragraph"/>
    <w:aliases w:val="Gambar"/>
    <w:basedOn w:val="Normal"/>
    <w:link w:val="ListParagraphChar"/>
    <w:uiPriority w:val="34"/>
    <w:qFormat/>
    <w:rsid w:val="00AC451C"/>
    <w:pPr>
      <w:ind w:left="720"/>
      <w:contextualSpacing/>
    </w:pPr>
  </w:style>
  <w:style w:type="character" w:customStyle="1" w:styleId="ListParagraphChar">
    <w:name w:val="List Paragraph Char"/>
    <w:aliases w:val="Gambar Char"/>
    <w:basedOn w:val="DefaultParagraphFont"/>
    <w:link w:val="ListParagraph"/>
    <w:uiPriority w:val="34"/>
    <w:rsid w:val="00E10172"/>
  </w:style>
  <w:style w:type="paragraph" w:customStyle="1" w:styleId="List1">
    <w:name w:val="List1"/>
    <w:basedOn w:val="Paragraf"/>
    <w:link w:val="List1Char"/>
    <w:qFormat/>
    <w:rsid w:val="009E21E5"/>
    <w:pPr>
      <w:numPr>
        <w:numId w:val="2"/>
      </w:numPr>
      <w:ind w:left="425" w:hanging="425"/>
      <w:contextualSpacing w:val="0"/>
    </w:pPr>
  </w:style>
  <w:style w:type="paragraph" w:customStyle="1" w:styleId="Paragraf">
    <w:name w:val="Paragraf"/>
    <w:basedOn w:val="ListParagraph"/>
    <w:link w:val="ParagrafChar"/>
    <w:qFormat/>
    <w:rsid w:val="0099526D"/>
    <w:pPr>
      <w:spacing w:after="0" w:line="480" w:lineRule="auto"/>
      <w:ind w:left="0" w:firstLine="851"/>
      <w:jc w:val="both"/>
    </w:pPr>
    <w:rPr>
      <w:rFonts w:ascii="Times New Roman" w:hAnsi="Times New Roman" w:cs="Times New Roman"/>
      <w:sz w:val="24"/>
      <w:szCs w:val="24"/>
    </w:rPr>
  </w:style>
  <w:style w:type="character" w:customStyle="1" w:styleId="ParagrafChar">
    <w:name w:val="Paragraf Char"/>
    <w:basedOn w:val="ListParagraphChar"/>
    <w:link w:val="Paragraf"/>
    <w:rsid w:val="0099526D"/>
    <w:rPr>
      <w:rFonts w:ascii="Times New Roman" w:hAnsi="Times New Roman" w:cs="Times New Roman"/>
      <w:sz w:val="24"/>
      <w:szCs w:val="24"/>
    </w:rPr>
  </w:style>
  <w:style w:type="character" w:customStyle="1" w:styleId="List1Char">
    <w:name w:val="List1 Char"/>
    <w:basedOn w:val="ParagrafChar"/>
    <w:link w:val="List1"/>
    <w:rsid w:val="009E21E5"/>
    <w:rPr>
      <w:rFonts w:ascii="Times New Roman" w:hAnsi="Times New Roman" w:cs="Times New Roman"/>
      <w:sz w:val="24"/>
      <w:szCs w:val="24"/>
    </w:rPr>
  </w:style>
  <w:style w:type="paragraph" w:styleId="Header">
    <w:name w:val="header"/>
    <w:basedOn w:val="Normal"/>
    <w:link w:val="HeaderChar"/>
    <w:uiPriority w:val="99"/>
    <w:unhideWhenUsed/>
    <w:rsid w:val="005F0BF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F0BF6"/>
  </w:style>
  <w:style w:type="paragraph" w:styleId="Footer">
    <w:name w:val="footer"/>
    <w:basedOn w:val="Normal"/>
    <w:link w:val="FooterChar"/>
    <w:uiPriority w:val="99"/>
    <w:unhideWhenUsed/>
    <w:rsid w:val="005F0BF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F0BF6"/>
  </w:style>
  <w:style w:type="paragraph" w:styleId="Caption">
    <w:name w:val="caption"/>
    <w:basedOn w:val="Normal"/>
    <w:next w:val="Normal"/>
    <w:uiPriority w:val="35"/>
    <w:unhideWhenUsed/>
    <w:qFormat/>
    <w:rsid w:val="008F2095"/>
    <w:pPr>
      <w:spacing w:after="200" w:line="240" w:lineRule="auto"/>
      <w:jc w:val="center"/>
    </w:pPr>
    <w:rPr>
      <w:rFonts w:ascii="Times New Roman" w:hAnsi="Times New Roman"/>
      <w:i/>
      <w:iCs/>
      <w:sz w:val="18"/>
      <w:szCs w:val="18"/>
    </w:rPr>
  </w:style>
  <w:style w:type="table" w:styleId="TableGrid">
    <w:name w:val="Table Grid"/>
    <w:basedOn w:val="TableNormal"/>
    <w:uiPriority w:val="39"/>
    <w:rsid w:val="00655A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65D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65DC"/>
    <w:rPr>
      <w:rFonts w:ascii="Segoe UI" w:hAnsi="Segoe UI" w:cs="Segoe UI"/>
      <w:sz w:val="18"/>
      <w:szCs w:val="18"/>
    </w:rPr>
  </w:style>
  <w:style w:type="character" w:styleId="PlaceholderText">
    <w:name w:val="Placeholder Text"/>
    <w:basedOn w:val="DefaultParagraphFont"/>
    <w:uiPriority w:val="99"/>
    <w:semiHidden/>
    <w:rsid w:val="00970277"/>
    <w:rPr>
      <w:color w:val="808080"/>
    </w:rPr>
  </w:style>
  <w:style w:type="paragraph" w:customStyle="1" w:styleId="Judul">
    <w:name w:val="Judul"/>
    <w:basedOn w:val="Heading1"/>
    <w:link w:val="JudulChar"/>
    <w:rsid w:val="00D73F3B"/>
    <w:pPr>
      <w:numPr>
        <w:numId w:val="0"/>
      </w:numPr>
    </w:pPr>
    <w:rPr>
      <w:rFonts w:cs="Times New Roman"/>
      <w:b w:val="0"/>
      <w:szCs w:val="24"/>
    </w:rPr>
  </w:style>
  <w:style w:type="character" w:customStyle="1" w:styleId="JudulChar">
    <w:name w:val="Judul Char"/>
    <w:basedOn w:val="DefaultParagraphFont"/>
    <w:link w:val="Judul"/>
    <w:rsid w:val="00D73F3B"/>
    <w:rPr>
      <w:rFonts w:ascii="Times New Roman" w:eastAsiaTheme="majorEastAsia" w:hAnsi="Times New Roman" w:cs="Times New Roman"/>
      <w:b/>
      <w:sz w:val="24"/>
      <w:szCs w:val="24"/>
    </w:rPr>
  </w:style>
  <w:style w:type="paragraph" w:styleId="TOC1">
    <w:name w:val="toc 1"/>
    <w:basedOn w:val="Normal"/>
    <w:next w:val="Normal"/>
    <w:autoRedefine/>
    <w:uiPriority w:val="39"/>
    <w:unhideWhenUsed/>
    <w:rsid w:val="00B65035"/>
    <w:pPr>
      <w:spacing w:after="100"/>
    </w:pPr>
    <w:rPr>
      <w:rFonts w:ascii="Times New Roman" w:hAnsi="Times New Roman"/>
      <w:sz w:val="24"/>
    </w:rPr>
  </w:style>
  <w:style w:type="paragraph" w:styleId="TOC2">
    <w:name w:val="toc 2"/>
    <w:basedOn w:val="Normal"/>
    <w:next w:val="Normal"/>
    <w:autoRedefine/>
    <w:uiPriority w:val="39"/>
    <w:unhideWhenUsed/>
    <w:rsid w:val="00CF4B50"/>
    <w:pPr>
      <w:spacing w:after="100"/>
      <w:ind w:left="220"/>
    </w:pPr>
    <w:rPr>
      <w:rFonts w:ascii="Times New Roman" w:hAnsi="Times New Roman"/>
      <w:sz w:val="24"/>
    </w:rPr>
  </w:style>
  <w:style w:type="character" w:styleId="Hyperlink">
    <w:name w:val="Hyperlink"/>
    <w:basedOn w:val="DefaultParagraphFont"/>
    <w:uiPriority w:val="99"/>
    <w:unhideWhenUsed/>
    <w:rsid w:val="000A6BB3"/>
    <w:rPr>
      <w:color w:val="0563C1" w:themeColor="hyperlink"/>
      <w:u w:val="single"/>
    </w:rPr>
  </w:style>
  <w:style w:type="paragraph" w:customStyle="1" w:styleId="Persamaan">
    <w:name w:val="Persamaan"/>
    <w:basedOn w:val="Paragraf"/>
    <w:link w:val="PersamaanChar"/>
    <w:qFormat/>
    <w:rsid w:val="00AA372A"/>
    <w:pPr>
      <w:tabs>
        <w:tab w:val="left" w:pos="5387"/>
        <w:tab w:val="right" w:leader="dot" w:pos="6096"/>
      </w:tabs>
      <w:ind w:left="851"/>
    </w:pPr>
  </w:style>
  <w:style w:type="character" w:customStyle="1" w:styleId="PersamaanChar">
    <w:name w:val="Persamaan Char"/>
    <w:basedOn w:val="ParagrafChar"/>
    <w:link w:val="Persamaan"/>
    <w:rsid w:val="00AA372A"/>
    <w:rPr>
      <w:rFonts w:ascii="Times New Roman" w:hAnsi="Times New Roman" w:cs="Times New Roman"/>
      <w:sz w:val="24"/>
      <w:szCs w:val="24"/>
    </w:rPr>
  </w:style>
  <w:style w:type="paragraph" w:customStyle="1" w:styleId="Default">
    <w:name w:val="Default"/>
    <w:rsid w:val="00B92871"/>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Subbab">
    <w:name w:val="Sub bab"/>
    <w:basedOn w:val="Normal"/>
    <w:qFormat/>
    <w:rsid w:val="00D74B2E"/>
    <w:pPr>
      <w:numPr>
        <w:numId w:val="3"/>
      </w:numPr>
      <w:spacing w:before="300" w:after="200" w:line="360" w:lineRule="auto"/>
      <w:ind w:left="357" w:hanging="357"/>
      <w:jc w:val="both"/>
    </w:pPr>
    <w:rPr>
      <w:rFonts w:ascii="Times New Roman" w:eastAsiaTheme="minorEastAsia" w:hAnsi="Times New Roman" w:cs="Times New Roman"/>
      <w:sz w:val="24"/>
      <w:szCs w:val="24"/>
      <w:lang w:eastAsia="id-ID"/>
    </w:rPr>
  </w:style>
  <w:style w:type="character" w:customStyle="1" w:styleId="apple-converted-space">
    <w:name w:val="apple-converted-space"/>
    <w:basedOn w:val="DefaultParagraphFont"/>
    <w:rsid w:val="00C8012C"/>
  </w:style>
  <w:style w:type="paragraph" w:customStyle="1" w:styleId="paragraf0">
    <w:name w:val="paragraf"/>
    <w:basedOn w:val="ListParagraph"/>
    <w:link w:val="paragrafChar0"/>
    <w:qFormat/>
    <w:rsid w:val="007A42A1"/>
    <w:pPr>
      <w:spacing w:after="0" w:line="360" w:lineRule="auto"/>
      <w:ind w:left="0" w:firstLine="567"/>
      <w:contextualSpacing w:val="0"/>
      <w:jc w:val="both"/>
    </w:pPr>
    <w:rPr>
      <w:rFonts w:ascii="Times New Roman" w:eastAsiaTheme="minorEastAsia" w:hAnsi="Times New Roman" w:cs="Times New Roman"/>
      <w:sz w:val="24"/>
      <w:szCs w:val="24"/>
      <w:lang w:eastAsia="ja-JP"/>
    </w:rPr>
  </w:style>
  <w:style w:type="character" w:customStyle="1" w:styleId="paragrafChar0">
    <w:name w:val="paragraf Char"/>
    <w:basedOn w:val="ListParagraphChar"/>
    <w:link w:val="paragraf0"/>
    <w:rsid w:val="007A42A1"/>
    <w:rPr>
      <w:rFonts w:ascii="Times New Roman" w:eastAsiaTheme="minorEastAsia" w:hAnsi="Times New Roman" w:cs="Times New Roman"/>
      <w:sz w:val="24"/>
      <w:szCs w:val="24"/>
      <w:lang w:eastAsia="ja-JP"/>
    </w:rPr>
  </w:style>
  <w:style w:type="paragraph" w:customStyle="1" w:styleId="bab2bagian3">
    <w:name w:val="bab 2 bagian 3"/>
    <w:basedOn w:val="ListParagraph"/>
    <w:link w:val="bab2bagian3Char"/>
    <w:qFormat/>
    <w:rsid w:val="00C8012C"/>
    <w:pPr>
      <w:numPr>
        <w:numId w:val="4"/>
      </w:numPr>
      <w:spacing w:after="0" w:line="360" w:lineRule="auto"/>
      <w:ind w:left="1503" w:hanging="227"/>
      <w:jc w:val="both"/>
    </w:pPr>
    <w:rPr>
      <w:rFonts w:ascii="Times New Roman" w:eastAsiaTheme="minorEastAsia" w:hAnsi="Times New Roman" w:cs="Times New Roman"/>
      <w:bCs/>
      <w:sz w:val="24"/>
      <w:szCs w:val="24"/>
      <w:lang w:eastAsia="ja-JP"/>
    </w:rPr>
  </w:style>
  <w:style w:type="character" w:customStyle="1" w:styleId="bab2bagian3Char">
    <w:name w:val="bab 2 bagian 3 Char"/>
    <w:basedOn w:val="ListParagraphChar"/>
    <w:link w:val="bab2bagian3"/>
    <w:rsid w:val="00C8012C"/>
    <w:rPr>
      <w:rFonts w:ascii="Times New Roman" w:eastAsiaTheme="minorEastAsia" w:hAnsi="Times New Roman" w:cs="Times New Roman"/>
      <w:bCs/>
      <w:sz w:val="24"/>
      <w:szCs w:val="24"/>
      <w:lang w:eastAsia="ja-JP"/>
    </w:rPr>
  </w:style>
  <w:style w:type="paragraph" w:customStyle="1" w:styleId="bab2bagian4">
    <w:name w:val="bab 2 bagian 4"/>
    <w:basedOn w:val="ListParagraph"/>
    <w:link w:val="bab2bagian4Char"/>
    <w:qFormat/>
    <w:rsid w:val="00C8012C"/>
    <w:pPr>
      <w:numPr>
        <w:numId w:val="5"/>
      </w:numPr>
      <w:spacing w:after="0" w:line="360" w:lineRule="auto"/>
      <w:jc w:val="both"/>
    </w:pPr>
    <w:rPr>
      <w:rFonts w:ascii="Times New Roman" w:eastAsiaTheme="minorEastAsia" w:hAnsi="Times New Roman" w:cs="Times New Roman"/>
      <w:iCs/>
      <w:sz w:val="24"/>
      <w:szCs w:val="24"/>
      <w:lang w:eastAsia="ja-JP"/>
    </w:rPr>
  </w:style>
  <w:style w:type="character" w:customStyle="1" w:styleId="bab2bagian4Char">
    <w:name w:val="bab 2 bagian 4 Char"/>
    <w:basedOn w:val="ListParagraphChar"/>
    <w:link w:val="bab2bagian4"/>
    <w:rsid w:val="00C8012C"/>
    <w:rPr>
      <w:rFonts w:ascii="Times New Roman" w:eastAsiaTheme="minorEastAsia" w:hAnsi="Times New Roman" w:cs="Times New Roman"/>
      <w:iCs/>
      <w:sz w:val="24"/>
      <w:szCs w:val="24"/>
      <w:lang w:eastAsia="ja-JP"/>
    </w:rPr>
  </w:style>
  <w:style w:type="paragraph" w:customStyle="1" w:styleId="Textbody">
    <w:name w:val="Text body"/>
    <w:basedOn w:val="Normal"/>
    <w:rsid w:val="005F55E1"/>
    <w:pPr>
      <w:tabs>
        <w:tab w:val="left" w:pos="720"/>
      </w:tabs>
      <w:suppressAutoHyphens/>
      <w:spacing w:after="120" w:line="276" w:lineRule="auto"/>
    </w:pPr>
    <w:rPr>
      <w:rFonts w:ascii="Times New Roman" w:eastAsia="Droid Sans Fallback" w:hAnsi="Times New Roman" w:cs="Lohit Hindi"/>
      <w:sz w:val="24"/>
      <w:szCs w:val="24"/>
      <w:lang w:eastAsia="zh-CN" w:bidi="hi-IN"/>
    </w:rPr>
  </w:style>
  <w:style w:type="character" w:styleId="Emphasis">
    <w:name w:val="Emphasis"/>
    <w:uiPriority w:val="20"/>
    <w:qFormat/>
    <w:rsid w:val="00565457"/>
    <w:rPr>
      <w:i/>
      <w:iCs/>
    </w:rPr>
  </w:style>
  <w:style w:type="paragraph" w:styleId="NoSpacing">
    <w:name w:val="No Spacing"/>
    <w:uiPriority w:val="1"/>
    <w:qFormat/>
    <w:rsid w:val="00151045"/>
    <w:pPr>
      <w:tabs>
        <w:tab w:val="left" w:pos="720"/>
      </w:tabs>
      <w:suppressAutoHyphens/>
      <w:spacing w:after="0" w:line="240" w:lineRule="auto"/>
    </w:pPr>
    <w:rPr>
      <w:rFonts w:ascii="Times New Roman" w:eastAsia="Droid Sans Fallback" w:hAnsi="Times New Roman" w:cs="Mangal"/>
      <w:sz w:val="24"/>
      <w:szCs w:val="21"/>
      <w:lang w:eastAsia="zh-CN" w:bidi="hi-IN"/>
    </w:rPr>
  </w:style>
  <w:style w:type="character" w:customStyle="1" w:styleId="apple-style-span">
    <w:name w:val="apple-style-span"/>
    <w:basedOn w:val="DefaultParagraphFont"/>
    <w:rsid w:val="00A14069"/>
  </w:style>
  <w:style w:type="paragraph" w:customStyle="1" w:styleId="alinea">
    <w:name w:val="alinea"/>
    <w:basedOn w:val="Normal"/>
    <w:link w:val="alineaChar"/>
    <w:qFormat/>
    <w:rsid w:val="003D5981"/>
    <w:pPr>
      <w:tabs>
        <w:tab w:val="left" w:pos="567"/>
      </w:tabs>
      <w:spacing w:after="120" w:line="360" w:lineRule="auto"/>
      <w:ind w:firstLine="851"/>
      <w:jc w:val="both"/>
    </w:pPr>
    <w:rPr>
      <w:rFonts w:ascii="Times New Roman" w:eastAsia="Calibri" w:hAnsi="Times New Roman" w:cs="Times New Roman"/>
      <w:sz w:val="24"/>
      <w:szCs w:val="24"/>
      <w:lang w:val="sv-SE" w:eastAsia="id-ID"/>
    </w:rPr>
  </w:style>
  <w:style w:type="character" w:customStyle="1" w:styleId="alineaChar">
    <w:name w:val="alinea Char"/>
    <w:link w:val="alinea"/>
    <w:rsid w:val="003D5981"/>
    <w:rPr>
      <w:rFonts w:ascii="Times New Roman" w:eastAsia="Calibri" w:hAnsi="Times New Roman" w:cs="Times New Roman"/>
      <w:sz w:val="24"/>
      <w:szCs w:val="24"/>
      <w:lang w:val="sv-SE" w:eastAsia="id-ID"/>
    </w:rPr>
  </w:style>
  <w:style w:type="paragraph" w:customStyle="1" w:styleId="BAB">
    <w:name w:val="BAB"/>
    <w:basedOn w:val="Normal"/>
    <w:qFormat/>
    <w:rsid w:val="00BC36BD"/>
    <w:pPr>
      <w:spacing w:after="200" w:line="360" w:lineRule="auto"/>
      <w:jc w:val="center"/>
      <w:outlineLvl w:val="0"/>
    </w:pPr>
    <w:rPr>
      <w:rFonts w:ascii="Times New Roman" w:eastAsia="Calibri" w:hAnsi="Times New Roman" w:cs="Times New Roman"/>
      <w:b/>
      <w:sz w:val="28"/>
      <w:szCs w:val="28"/>
      <w:lang w:val="en-US"/>
    </w:rPr>
  </w:style>
  <w:style w:type="paragraph" w:customStyle="1" w:styleId="Paragraph">
    <w:name w:val="Paragraph"/>
    <w:basedOn w:val="Normal"/>
    <w:link w:val="ParagraphChar"/>
    <w:qFormat/>
    <w:rsid w:val="003D5981"/>
    <w:pPr>
      <w:spacing w:before="120" w:after="120" w:line="360" w:lineRule="auto"/>
      <w:ind w:firstLine="720"/>
      <w:jc w:val="both"/>
    </w:pPr>
    <w:rPr>
      <w:rFonts w:ascii="Times New Roman" w:hAnsi="Times New Roman" w:cs="Times New Roman"/>
      <w:sz w:val="24"/>
      <w:szCs w:val="24"/>
      <w:lang w:val="fi-FI"/>
    </w:rPr>
  </w:style>
  <w:style w:type="character" w:customStyle="1" w:styleId="ParagraphChar">
    <w:name w:val="Paragraph Char"/>
    <w:basedOn w:val="DefaultParagraphFont"/>
    <w:link w:val="Paragraph"/>
    <w:rsid w:val="003D5981"/>
    <w:rPr>
      <w:rFonts w:ascii="Times New Roman" w:hAnsi="Times New Roman" w:cs="Times New Roman"/>
      <w:sz w:val="24"/>
      <w:szCs w:val="24"/>
      <w:lang w:val="fi-FI"/>
    </w:rPr>
  </w:style>
  <w:style w:type="paragraph" w:customStyle="1" w:styleId="numbering">
    <w:name w:val="numbering"/>
    <w:basedOn w:val="ListParagraph"/>
    <w:link w:val="numberingChar"/>
    <w:qFormat/>
    <w:rsid w:val="003D5981"/>
    <w:pPr>
      <w:numPr>
        <w:numId w:val="6"/>
      </w:numPr>
      <w:spacing w:before="120" w:after="120" w:line="360" w:lineRule="auto"/>
      <w:jc w:val="both"/>
    </w:pPr>
    <w:rPr>
      <w:rFonts w:ascii="Times New Roman" w:hAnsi="Times New Roman" w:cs="Times New Roman"/>
      <w:sz w:val="24"/>
      <w:szCs w:val="24"/>
      <w:lang w:val="en-US"/>
    </w:rPr>
  </w:style>
  <w:style w:type="character" w:customStyle="1" w:styleId="numberingChar">
    <w:name w:val="numbering Char"/>
    <w:basedOn w:val="DefaultParagraphFont"/>
    <w:link w:val="numbering"/>
    <w:rsid w:val="003D5981"/>
    <w:rPr>
      <w:rFonts w:ascii="Times New Roman" w:hAnsi="Times New Roman" w:cs="Times New Roman"/>
      <w:sz w:val="24"/>
      <w:szCs w:val="24"/>
      <w:lang w:val="en-US"/>
    </w:rPr>
  </w:style>
  <w:style w:type="table" w:styleId="LightList-Accent5">
    <w:name w:val="Light List Accent 5"/>
    <w:basedOn w:val="TableNormal"/>
    <w:uiPriority w:val="61"/>
    <w:semiHidden/>
    <w:unhideWhenUsed/>
    <w:rsid w:val="00FC7341"/>
    <w:pPr>
      <w:spacing w:after="0" w:line="240" w:lineRule="auto"/>
    </w:pPr>
    <w:rPr>
      <w:lang w:val="en-US"/>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Lines="0" w:beforeAutospacing="0" w:afterLines="0" w:afterAutospacing="0" w:line="240" w:lineRule="auto"/>
      </w:pPr>
      <w:rPr>
        <w:b/>
        <w:bCs/>
        <w:color w:val="FFFFFF" w:themeColor="background1"/>
      </w:rPr>
      <w:tblPr/>
      <w:tcPr>
        <w:shd w:val="clear" w:color="auto" w:fill="4472C4" w:themeFill="accent5"/>
      </w:tcPr>
    </w:tblStylePr>
    <w:tblStylePr w:type="lastRow">
      <w:pPr>
        <w:spacing w:beforeLines="0" w:beforeAutospacing="0" w:afterLines="0" w:afterAutospacing="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DocumentMap">
    <w:name w:val="Document Map"/>
    <w:basedOn w:val="Normal"/>
    <w:link w:val="DocumentMapChar"/>
    <w:uiPriority w:val="99"/>
    <w:semiHidden/>
    <w:unhideWhenUsed/>
    <w:rsid w:val="0056639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66397"/>
    <w:rPr>
      <w:rFonts w:ascii="Tahoma" w:hAnsi="Tahoma" w:cs="Tahoma"/>
      <w:sz w:val="16"/>
      <w:szCs w:val="16"/>
    </w:rPr>
  </w:style>
  <w:style w:type="paragraph" w:styleId="NormalWeb">
    <w:name w:val="Normal (Web)"/>
    <w:basedOn w:val="Normal"/>
    <w:uiPriority w:val="99"/>
    <w:semiHidden/>
    <w:unhideWhenUsed/>
    <w:rsid w:val="00631E44"/>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631E44"/>
    <w:rPr>
      <w:b/>
      <w:bCs/>
    </w:rPr>
  </w:style>
  <w:style w:type="paragraph" w:customStyle="1" w:styleId="Style1">
    <w:name w:val="Style1"/>
    <w:basedOn w:val="Normal"/>
    <w:link w:val="Style1Char"/>
    <w:qFormat/>
    <w:rsid w:val="00152D69"/>
    <w:pPr>
      <w:spacing w:after="0" w:line="360" w:lineRule="auto"/>
      <w:ind w:left="709" w:firstLine="425"/>
      <w:jc w:val="both"/>
    </w:pPr>
    <w:rPr>
      <w:rFonts w:ascii="Times New Roman" w:eastAsia="Times New Roman" w:hAnsi="Times New Roman" w:cs="Times New Roman"/>
      <w:color w:val="000000"/>
      <w:sz w:val="24"/>
      <w:lang w:eastAsia="id-ID"/>
    </w:rPr>
  </w:style>
  <w:style w:type="character" w:customStyle="1" w:styleId="Style1Char">
    <w:name w:val="Style1 Char"/>
    <w:basedOn w:val="DefaultParagraphFont"/>
    <w:link w:val="Style1"/>
    <w:rsid w:val="00152D69"/>
    <w:rPr>
      <w:rFonts w:ascii="Times New Roman" w:eastAsia="Times New Roman" w:hAnsi="Times New Roman" w:cs="Times New Roman"/>
      <w:color w:val="000000"/>
      <w:sz w:val="24"/>
      <w:lang w:eastAsia="id-ID"/>
    </w:rPr>
  </w:style>
  <w:style w:type="paragraph" w:customStyle="1" w:styleId="tabel">
    <w:name w:val="tabel"/>
    <w:basedOn w:val="Heading6"/>
    <w:link w:val="tabelChar"/>
    <w:qFormat/>
    <w:rsid w:val="00152D69"/>
    <w:pPr>
      <w:numPr>
        <w:numId w:val="8"/>
      </w:numPr>
      <w:spacing w:line="360" w:lineRule="auto"/>
      <w:ind w:left="738" w:hanging="284"/>
      <w:jc w:val="center"/>
    </w:pPr>
    <w:rPr>
      <w:rFonts w:ascii="Times New Roman" w:eastAsia="Times New Roman" w:hAnsi="Times New Roman" w:cs="Times New Roman"/>
      <w:color w:val="000000"/>
      <w:sz w:val="24"/>
      <w:lang w:eastAsia="id-ID"/>
    </w:rPr>
  </w:style>
  <w:style w:type="character" w:customStyle="1" w:styleId="tabelChar">
    <w:name w:val="tabel Char"/>
    <w:basedOn w:val="DefaultParagraphFont"/>
    <w:link w:val="tabel"/>
    <w:rsid w:val="00152D69"/>
    <w:rPr>
      <w:rFonts w:ascii="Times New Roman" w:eastAsia="Times New Roman" w:hAnsi="Times New Roman" w:cs="Times New Roman"/>
      <w:color w:val="000000"/>
      <w:sz w:val="24"/>
      <w:lang w:eastAsia="id-ID"/>
    </w:rPr>
  </w:style>
  <w:style w:type="character" w:customStyle="1" w:styleId="kontenChar">
    <w:name w:val="konten Char"/>
    <w:link w:val="konten"/>
    <w:locked/>
    <w:rsid w:val="00152D69"/>
    <w:rPr>
      <w:rFonts w:ascii="Times New Roman" w:hAnsi="Times New Roman" w:cs="Times New Roman"/>
      <w:sz w:val="24"/>
    </w:rPr>
  </w:style>
  <w:style w:type="paragraph" w:customStyle="1" w:styleId="konten">
    <w:name w:val="konten"/>
    <w:basedOn w:val="Normal"/>
    <w:link w:val="kontenChar"/>
    <w:qFormat/>
    <w:rsid w:val="00152D69"/>
    <w:pPr>
      <w:spacing w:after="0" w:line="360" w:lineRule="auto"/>
      <w:ind w:firstLine="720"/>
      <w:jc w:val="both"/>
    </w:pPr>
    <w:rPr>
      <w:rFonts w:ascii="Times New Roman" w:hAnsi="Times New Roman" w:cs="Times New Roman"/>
      <w:sz w:val="24"/>
    </w:rPr>
  </w:style>
  <w:style w:type="paragraph" w:styleId="TOCHeading">
    <w:name w:val="TOC Heading"/>
    <w:basedOn w:val="Heading1"/>
    <w:next w:val="Normal"/>
    <w:uiPriority w:val="39"/>
    <w:unhideWhenUsed/>
    <w:qFormat/>
    <w:rsid w:val="00126404"/>
    <w:pPr>
      <w:numPr>
        <w:numId w:val="0"/>
      </w:numPr>
      <w:spacing w:before="240" w:after="0" w:line="259" w:lineRule="auto"/>
      <w:jc w:val="left"/>
      <w:outlineLvl w:val="9"/>
    </w:pPr>
    <w:rPr>
      <w:rFonts w:asciiTheme="majorHAnsi" w:hAnsiTheme="majorHAnsi"/>
      <w:b w:val="0"/>
      <w:color w:val="2E74B5" w:themeColor="accent1" w:themeShade="BF"/>
      <w:sz w:val="32"/>
      <w:lang w:val="en-US"/>
    </w:rPr>
  </w:style>
  <w:style w:type="paragraph" w:styleId="TOC3">
    <w:name w:val="toc 3"/>
    <w:basedOn w:val="Normal"/>
    <w:next w:val="Normal"/>
    <w:autoRedefine/>
    <w:uiPriority w:val="39"/>
    <w:unhideWhenUsed/>
    <w:rsid w:val="00CF4B50"/>
    <w:pPr>
      <w:spacing w:after="100"/>
      <w:ind w:left="440"/>
    </w:pPr>
    <w:rPr>
      <w:rFonts w:ascii="Times New Roman" w:hAnsi="Times New Roman"/>
      <w:sz w:val="24"/>
    </w:rPr>
  </w:style>
  <w:style w:type="paragraph" w:styleId="TableofFigures">
    <w:name w:val="table of figures"/>
    <w:basedOn w:val="Normal"/>
    <w:next w:val="Normal"/>
    <w:autoRedefine/>
    <w:uiPriority w:val="99"/>
    <w:unhideWhenUsed/>
    <w:rsid w:val="004C552C"/>
    <w:pPr>
      <w:spacing w:after="0"/>
    </w:pPr>
    <w:rPr>
      <w:rFonts w:ascii="Times New Roman" w:hAnsi="Times New Roman"/>
      <w:sz w:val="24"/>
    </w:rPr>
  </w:style>
  <w:style w:type="paragraph" w:customStyle="1" w:styleId="Judule">
    <w:name w:val="Judule"/>
    <w:basedOn w:val="Normal"/>
    <w:link w:val="JuduleChar"/>
    <w:qFormat/>
    <w:rsid w:val="00126404"/>
    <w:pPr>
      <w:spacing w:after="0" w:line="360" w:lineRule="auto"/>
      <w:jc w:val="center"/>
    </w:pPr>
    <w:rPr>
      <w:rFonts w:ascii="Times New Roman" w:eastAsia="Times New Roman" w:hAnsi="Times New Roman" w:cs="Times New Roman"/>
      <w:b/>
      <w:color w:val="000000"/>
      <w:sz w:val="28"/>
      <w:szCs w:val="28"/>
      <w:lang w:eastAsia="id-ID"/>
    </w:rPr>
  </w:style>
  <w:style w:type="character" w:customStyle="1" w:styleId="JuduleChar">
    <w:name w:val="Judule Char"/>
    <w:basedOn w:val="DefaultParagraphFont"/>
    <w:link w:val="Judule"/>
    <w:rsid w:val="00126404"/>
    <w:rPr>
      <w:rFonts w:ascii="Times New Roman" w:eastAsia="Times New Roman" w:hAnsi="Times New Roman" w:cs="Times New Roman"/>
      <w:b/>
      <w:color w:val="000000"/>
      <w:sz w:val="28"/>
      <w:szCs w:val="28"/>
      <w:lang w:eastAsia="id-ID"/>
    </w:rPr>
  </w:style>
  <w:style w:type="paragraph" w:customStyle="1" w:styleId="isi">
    <w:name w:val="isi"/>
    <w:basedOn w:val="Normal"/>
    <w:link w:val="isiChar"/>
    <w:qFormat/>
    <w:rsid w:val="00126404"/>
    <w:pPr>
      <w:spacing w:after="0" w:line="360" w:lineRule="auto"/>
      <w:jc w:val="both"/>
    </w:pPr>
    <w:rPr>
      <w:rFonts w:ascii="Times New Roman" w:eastAsia="Times New Roman" w:hAnsi="Times New Roman" w:cs="Times New Roman"/>
      <w:color w:val="000000"/>
      <w:sz w:val="24"/>
      <w:szCs w:val="24"/>
      <w:lang w:eastAsia="id-ID"/>
    </w:rPr>
  </w:style>
  <w:style w:type="character" w:customStyle="1" w:styleId="isiChar">
    <w:name w:val="isi Char"/>
    <w:basedOn w:val="DefaultParagraphFont"/>
    <w:link w:val="isi"/>
    <w:rsid w:val="00126404"/>
    <w:rPr>
      <w:rFonts w:ascii="Times New Roman" w:eastAsia="Times New Roman" w:hAnsi="Times New Roman" w:cs="Times New Roman"/>
      <w:color w:val="000000"/>
      <w:sz w:val="24"/>
      <w:szCs w:val="24"/>
      <w:lang w:eastAsia="id-ID"/>
    </w:rPr>
  </w:style>
  <w:style w:type="table" w:styleId="TableGridLight">
    <w:name w:val="Grid Table Light"/>
    <w:basedOn w:val="TableNormal"/>
    <w:uiPriority w:val="40"/>
    <w:rsid w:val="007C4AE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aftarpustaka">
    <w:name w:val="daftar pustaka"/>
    <w:basedOn w:val="Normal"/>
    <w:link w:val="daftarpustakaChar"/>
    <w:qFormat/>
    <w:rsid w:val="009901FD"/>
    <w:pPr>
      <w:spacing w:after="0" w:line="360" w:lineRule="auto"/>
      <w:ind w:left="737" w:hanging="737"/>
      <w:jc w:val="both"/>
    </w:pPr>
    <w:rPr>
      <w:rFonts w:ascii="Times New Roman" w:eastAsia="Times New Roman" w:hAnsi="Times New Roman" w:cs="Times New Roman"/>
      <w:color w:val="000000"/>
      <w:sz w:val="24"/>
      <w:lang w:eastAsia="id-ID"/>
    </w:rPr>
  </w:style>
  <w:style w:type="character" w:customStyle="1" w:styleId="daftarpustakaChar">
    <w:name w:val="daftar pustaka Char"/>
    <w:basedOn w:val="DefaultParagraphFont"/>
    <w:link w:val="daftarpustaka"/>
    <w:rsid w:val="009901FD"/>
    <w:rPr>
      <w:rFonts w:ascii="Times New Roman" w:eastAsia="Times New Roman" w:hAnsi="Times New Roman" w:cs="Times New Roman"/>
      <w:color w:val="000000"/>
      <w:sz w:val="24"/>
      <w:lang w:eastAsia="id-ID"/>
    </w:rPr>
  </w:style>
  <w:style w:type="paragraph" w:styleId="Bibliography">
    <w:name w:val="Bibliography"/>
    <w:basedOn w:val="Normal"/>
    <w:next w:val="Normal"/>
    <w:uiPriority w:val="37"/>
    <w:unhideWhenUsed/>
    <w:rsid w:val="0010294E"/>
    <w:pPr>
      <w:spacing w:after="200" w:line="276" w:lineRule="auto"/>
    </w:pPr>
    <w:rPr>
      <w:rFonts w:ascii="Times New Roman" w:eastAsia="Calibri" w:hAnsi="Times New Roman" w:cs="Times New Roman"/>
      <w:sz w:val="24"/>
    </w:rPr>
  </w:style>
  <w:style w:type="paragraph" w:styleId="TOC4">
    <w:name w:val="toc 4"/>
    <w:basedOn w:val="Normal"/>
    <w:next w:val="Normal"/>
    <w:autoRedefine/>
    <w:uiPriority w:val="39"/>
    <w:unhideWhenUsed/>
    <w:rsid w:val="00C07594"/>
    <w:pPr>
      <w:spacing w:after="100"/>
      <w:ind w:left="660"/>
    </w:pPr>
    <w:rPr>
      <w:rFonts w:eastAsiaTheme="minorEastAsia"/>
      <w:lang w:eastAsia="id-ID"/>
    </w:rPr>
  </w:style>
  <w:style w:type="paragraph" w:styleId="TOC5">
    <w:name w:val="toc 5"/>
    <w:basedOn w:val="Normal"/>
    <w:next w:val="Normal"/>
    <w:autoRedefine/>
    <w:uiPriority w:val="39"/>
    <w:unhideWhenUsed/>
    <w:rsid w:val="00C07594"/>
    <w:pPr>
      <w:spacing w:after="100"/>
      <w:ind w:left="880"/>
    </w:pPr>
    <w:rPr>
      <w:rFonts w:eastAsiaTheme="minorEastAsia"/>
      <w:lang w:eastAsia="id-ID"/>
    </w:rPr>
  </w:style>
  <w:style w:type="paragraph" w:styleId="TOC6">
    <w:name w:val="toc 6"/>
    <w:basedOn w:val="Normal"/>
    <w:next w:val="Normal"/>
    <w:autoRedefine/>
    <w:uiPriority w:val="39"/>
    <w:unhideWhenUsed/>
    <w:rsid w:val="00C07594"/>
    <w:pPr>
      <w:spacing w:after="100"/>
      <w:ind w:left="1100"/>
    </w:pPr>
    <w:rPr>
      <w:rFonts w:eastAsiaTheme="minorEastAsia"/>
      <w:lang w:eastAsia="id-ID"/>
    </w:rPr>
  </w:style>
  <w:style w:type="paragraph" w:styleId="TOC7">
    <w:name w:val="toc 7"/>
    <w:basedOn w:val="Normal"/>
    <w:next w:val="Normal"/>
    <w:autoRedefine/>
    <w:uiPriority w:val="39"/>
    <w:unhideWhenUsed/>
    <w:rsid w:val="00C07594"/>
    <w:pPr>
      <w:spacing w:after="100"/>
      <w:ind w:left="1320"/>
    </w:pPr>
    <w:rPr>
      <w:rFonts w:eastAsiaTheme="minorEastAsia"/>
      <w:lang w:eastAsia="id-ID"/>
    </w:rPr>
  </w:style>
  <w:style w:type="paragraph" w:styleId="TOC8">
    <w:name w:val="toc 8"/>
    <w:basedOn w:val="Normal"/>
    <w:next w:val="Normal"/>
    <w:autoRedefine/>
    <w:uiPriority w:val="39"/>
    <w:unhideWhenUsed/>
    <w:rsid w:val="00C07594"/>
    <w:pPr>
      <w:spacing w:after="100"/>
      <w:ind w:left="1540"/>
    </w:pPr>
    <w:rPr>
      <w:rFonts w:eastAsiaTheme="minorEastAsia"/>
      <w:lang w:eastAsia="id-ID"/>
    </w:rPr>
  </w:style>
  <w:style w:type="paragraph" w:styleId="TOC9">
    <w:name w:val="toc 9"/>
    <w:basedOn w:val="Normal"/>
    <w:next w:val="Normal"/>
    <w:autoRedefine/>
    <w:uiPriority w:val="39"/>
    <w:unhideWhenUsed/>
    <w:rsid w:val="00C07594"/>
    <w:pPr>
      <w:spacing w:after="100"/>
      <w:ind w:left="1760"/>
    </w:pPr>
    <w:rPr>
      <w:rFonts w:eastAsiaTheme="minorEastAsia"/>
      <w:lang w:eastAsia="id-ID"/>
    </w:rPr>
  </w:style>
  <w:style w:type="character" w:styleId="CommentReference">
    <w:name w:val="annotation reference"/>
    <w:basedOn w:val="DefaultParagraphFont"/>
    <w:uiPriority w:val="99"/>
    <w:semiHidden/>
    <w:unhideWhenUsed/>
    <w:rsid w:val="00394DC7"/>
    <w:rPr>
      <w:sz w:val="16"/>
      <w:szCs w:val="16"/>
    </w:rPr>
  </w:style>
  <w:style w:type="paragraph" w:styleId="CommentText">
    <w:name w:val="annotation text"/>
    <w:basedOn w:val="Normal"/>
    <w:link w:val="CommentTextChar"/>
    <w:uiPriority w:val="99"/>
    <w:unhideWhenUsed/>
    <w:rsid w:val="00394DC7"/>
    <w:pPr>
      <w:spacing w:line="240" w:lineRule="auto"/>
    </w:pPr>
    <w:rPr>
      <w:sz w:val="20"/>
      <w:szCs w:val="20"/>
    </w:rPr>
  </w:style>
  <w:style w:type="character" w:customStyle="1" w:styleId="CommentTextChar">
    <w:name w:val="Comment Text Char"/>
    <w:basedOn w:val="DefaultParagraphFont"/>
    <w:link w:val="CommentText"/>
    <w:uiPriority w:val="99"/>
    <w:rsid w:val="00394DC7"/>
    <w:rPr>
      <w:sz w:val="20"/>
      <w:szCs w:val="20"/>
    </w:rPr>
  </w:style>
  <w:style w:type="paragraph" w:styleId="CommentSubject">
    <w:name w:val="annotation subject"/>
    <w:basedOn w:val="CommentText"/>
    <w:next w:val="CommentText"/>
    <w:link w:val="CommentSubjectChar"/>
    <w:uiPriority w:val="99"/>
    <w:semiHidden/>
    <w:unhideWhenUsed/>
    <w:rsid w:val="00394DC7"/>
    <w:rPr>
      <w:b/>
      <w:bCs/>
    </w:rPr>
  </w:style>
  <w:style w:type="character" w:customStyle="1" w:styleId="CommentSubjectChar">
    <w:name w:val="Comment Subject Char"/>
    <w:basedOn w:val="CommentTextChar"/>
    <w:link w:val="CommentSubject"/>
    <w:uiPriority w:val="99"/>
    <w:semiHidden/>
    <w:rsid w:val="00394DC7"/>
    <w:rPr>
      <w:b/>
      <w:bCs/>
      <w:sz w:val="20"/>
      <w:szCs w:val="20"/>
    </w:rPr>
  </w:style>
  <w:style w:type="character" w:styleId="LineNumber">
    <w:name w:val="line number"/>
    <w:basedOn w:val="DefaultParagraphFont"/>
    <w:uiPriority w:val="99"/>
    <w:semiHidden/>
    <w:unhideWhenUsed/>
    <w:rsid w:val="005D61C7"/>
  </w:style>
  <w:style w:type="table" w:styleId="GridTable4-Accent1">
    <w:name w:val="Grid Table 4 Accent 1"/>
    <w:basedOn w:val="TableNormal"/>
    <w:uiPriority w:val="49"/>
    <w:rsid w:val="00A514E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gambar">
    <w:name w:val="gambar"/>
    <w:basedOn w:val="Normal"/>
    <w:link w:val="gambarChar"/>
    <w:autoRedefine/>
    <w:qFormat/>
    <w:rsid w:val="00B24875"/>
    <w:pPr>
      <w:ind w:left="540"/>
      <w:jc w:val="center"/>
    </w:pPr>
    <w:rPr>
      <w:rFonts w:ascii="Times New Roman" w:hAnsi="Times New Roman" w:cs="Times New Roman"/>
      <w:noProof/>
      <w:lang w:val="en-US"/>
    </w:rPr>
  </w:style>
  <w:style w:type="character" w:customStyle="1" w:styleId="gambarChar">
    <w:name w:val="gambar Char"/>
    <w:basedOn w:val="DefaultParagraphFont"/>
    <w:link w:val="gambar"/>
    <w:rsid w:val="00B24875"/>
    <w:rPr>
      <w:rFonts w:ascii="Times New Roman" w:hAnsi="Times New Roman" w:cs="Times New Roman"/>
      <w:noProof/>
      <w:lang w:val="en-US"/>
    </w:rPr>
  </w:style>
  <w:style w:type="paragraph" w:customStyle="1" w:styleId="LAMPIRAN">
    <w:name w:val="LAMPIRAN"/>
    <w:basedOn w:val="Normal"/>
    <w:link w:val="LAMPIRANChar"/>
    <w:qFormat/>
    <w:rsid w:val="001A6BC5"/>
    <w:pPr>
      <w:spacing w:line="360" w:lineRule="auto"/>
      <w:jc w:val="both"/>
    </w:pPr>
    <w:rPr>
      <w:rFonts w:ascii="Times New Roman" w:hAnsi="Times New Roman" w:cs="Times New Roman"/>
      <w:b/>
      <w:noProof/>
      <w:sz w:val="24"/>
      <w:szCs w:val="24"/>
      <w:lang w:val="en-US"/>
    </w:rPr>
  </w:style>
  <w:style w:type="character" w:customStyle="1" w:styleId="LAMPIRANChar">
    <w:name w:val="LAMPIRAN Char"/>
    <w:basedOn w:val="DefaultParagraphFont"/>
    <w:link w:val="LAMPIRAN"/>
    <w:rsid w:val="001A6BC5"/>
    <w:rPr>
      <w:rFonts w:ascii="Times New Roman" w:hAnsi="Times New Roman" w:cs="Times New Roman"/>
      <w:b/>
      <w:noProof/>
      <w:sz w:val="24"/>
      <w:szCs w:val="24"/>
      <w:lang w:val="en-US"/>
    </w:rPr>
  </w:style>
  <w:style w:type="table" w:customStyle="1" w:styleId="GridTable5Dark1">
    <w:name w:val="Grid Table 5 Dark1"/>
    <w:basedOn w:val="TableNormal"/>
    <w:uiPriority w:val="50"/>
    <w:rsid w:val="001A6BC5"/>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eGridLight1">
    <w:name w:val="Table Grid Light1"/>
    <w:basedOn w:val="TableNormal"/>
    <w:uiPriority w:val="40"/>
    <w:rsid w:val="001A6BC5"/>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TableNormal"/>
    <w:next w:val="TableGrid"/>
    <w:uiPriority w:val="59"/>
    <w:rsid w:val="001A6BC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3011">
      <w:bodyDiv w:val="1"/>
      <w:marLeft w:val="0"/>
      <w:marRight w:val="0"/>
      <w:marTop w:val="0"/>
      <w:marBottom w:val="0"/>
      <w:divBdr>
        <w:top w:val="none" w:sz="0" w:space="0" w:color="auto"/>
        <w:left w:val="none" w:sz="0" w:space="0" w:color="auto"/>
        <w:bottom w:val="none" w:sz="0" w:space="0" w:color="auto"/>
        <w:right w:val="none" w:sz="0" w:space="0" w:color="auto"/>
      </w:divBdr>
    </w:div>
    <w:div w:id="111050456">
      <w:bodyDiv w:val="1"/>
      <w:marLeft w:val="0"/>
      <w:marRight w:val="0"/>
      <w:marTop w:val="0"/>
      <w:marBottom w:val="0"/>
      <w:divBdr>
        <w:top w:val="none" w:sz="0" w:space="0" w:color="auto"/>
        <w:left w:val="none" w:sz="0" w:space="0" w:color="auto"/>
        <w:bottom w:val="none" w:sz="0" w:space="0" w:color="auto"/>
        <w:right w:val="none" w:sz="0" w:space="0" w:color="auto"/>
      </w:divBdr>
    </w:div>
    <w:div w:id="173233644">
      <w:bodyDiv w:val="1"/>
      <w:marLeft w:val="0"/>
      <w:marRight w:val="0"/>
      <w:marTop w:val="0"/>
      <w:marBottom w:val="0"/>
      <w:divBdr>
        <w:top w:val="none" w:sz="0" w:space="0" w:color="auto"/>
        <w:left w:val="none" w:sz="0" w:space="0" w:color="auto"/>
        <w:bottom w:val="none" w:sz="0" w:space="0" w:color="auto"/>
        <w:right w:val="none" w:sz="0" w:space="0" w:color="auto"/>
      </w:divBdr>
    </w:div>
    <w:div w:id="237179253">
      <w:bodyDiv w:val="1"/>
      <w:marLeft w:val="0"/>
      <w:marRight w:val="0"/>
      <w:marTop w:val="0"/>
      <w:marBottom w:val="0"/>
      <w:divBdr>
        <w:top w:val="none" w:sz="0" w:space="0" w:color="auto"/>
        <w:left w:val="none" w:sz="0" w:space="0" w:color="auto"/>
        <w:bottom w:val="none" w:sz="0" w:space="0" w:color="auto"/>
        <w:right w:val="none" w:sz="0" w:space="0" w:color="auto"/>
      </w:divBdr>
    </w:div>
    <w:div w:id="762723414">
      <w:bodyDiv w:val="1"/>
      <w:marLeft w:val="0"/>
      <w:marRight w:val="0"/>
      <w:marTop w:val="0"/>
      <w:marBottom w:val="0"/>
      <w:divBdr>
        <w:top w:val="none" w:sz="0" w:space="0" w:color="auto"/>
        <w:left w:val="none" w:sz="0" w:space="0" w:color="auto"/>
        <w:bottom w:val="none" w:sz="0" w:space="0" w:color="auto"/>
        <w:right w:val="none" w:sz="0" w:space="0" w:color="auto"/>
      </w:divBdr>
    </w:div>
    <w:div w:id="821238288">
      <w:bodyDiv w:val="1"/>
      <w:marLeft w:val="0"/>
      <w:marRight w:val="0"/>
      <w:marTop w:val="0"/>
      <w:marBottom w:val="0"/>
      <w:divBdr>
        <w:top w:val="none" w:sz="0" w:space="0" w:color="auto"/>
        <w:left w:val="none" w:sz="0" w:space="0" w:color="auto"/>
        <w:bottom w:val="none" w:sz="0" w:space="0" w:color="auto"/>
        <w:right w:val="none" w:sz="0" w:space="0" w:color="auto"/>
      </w:divBdr>
    </w:div>
    <w:div w:id="875695395">
      <w:bodyDiv w:val="1"/>
      <w:marLeft w:val="0"/>
      <w:marRight w:val="0"/>
      <w:marTop w:val="0"/>
      <w:marBottom w:val="0"/>
      <w:divBdr>
        <w:top w:val="none" w:sz="0" w:space="0" w:color="auto"/>
        <w:left w:val="none" w:sz="0" w:space="0" w:color="auto"/>
        <w:bottom w:val="none" w:sz="0" w:space="0" w:color="auto"/>
        <w:right w:val="none" w:sz="0" w:space="0" w:color="auto"/>
      </w:divBdr>
    </w:div>
    <w:div w:id="935556338">
      <w:bodyDiv w:val="1"/>
      <w:marLeft w:val="0"/>
      <w:marRight w:val="0"/>
      <w:marTop w:val="0"/>
      <w:marBottom w:val="0"/>
      <w:divBdr>
        <w:top w:val="none" w:sz="0" w:space="0" w:color="auto"/>
        <w:left w:val="none" w:sz="0" w:space="0" w:color="auto"/>
        <w:bottom w:val="none" w:sz="0" w:space="0" w:color="auto"/>
        <w:right w:val="none" w:sz="0" w:space="0" w:color="auto"/>
      </w:divBdr>
    </w:div>
    <w:div w:id="958879746">
      <w:bodyDiv w:val="1"/>
      <w:marLeft w:val="0"/>
      <w:marRight w:val="0"/>
      <w:marTop w:val="0"/>
      <w:marBottom w:val="0"/>
      <w:divBdr>
        <w:top w:val="none" w:sz="0" w:space="0" w:color="auto"/>
        <w:left w:val="none" w:sz="0" w:space="0" w:color="auto"/>
        <w:bottom w:val="none" w:sz="0" w:space="0" w:color="auto"/>
        <w:right w:val="none" w:sz="0" w:space="0" w:color="auto"/>
      </w:divBdr>
    </w:div>
    <w:div w:id="1257131028">
      <w:bodyDiv w:val="1"/>
      <w:marLeft w:val="0"/>
      <w:marRight w:val="0"/>
      <w:marTop w:val="0"/>
      <w:marBottom w:val="0"/>
      <w:divBdr>
        <w:top w:val="none" w:sz="0" w:space="0" w:color="auto"/>
        <w:left w:val="none" w:sz="0" w:space="0" w:color="auto"/>
        <w:bottom w:val="none" w:sz="0" w:space="0" w:color="auto"/>
        <w:right w:val="none" w:sz="0" w:space="0" w:color="auto"/>
      </w:divBdr>
    </w:div>
    <w:div w:id="1315138668">
      <w:bodyDiv w:val="1"/>
      <w:marLeft w:val="0"/>
      <w:marRight w:val="0"/>
      <w:marTop w:val="0"/>
      <w:marBottom w:val="0"/>
      <w:divBdr>
        <w:top w:val="none" w:sz="0" w:space="0" w:color="auto"/>
        <w:left w:val="none" w:sz="0" w:space="0" w:color="auto"/>
        <w:bottom w:val="none" w:sz="0" w:space="0" w:color="auto"/>
        <w:right w:val="none" w:sz="0" w:space="0" w:color="auto"/>
      </w:divBdr>
    </w:div>
    <w:div w:id="1470978097">
      <w:bodyDiv w:val="1"/>
      <w:marLeft w:val="0"/>
      <w:marRight w:val="0"/>
      <w:marTop w:val="0"/>
      <w:marBottom w:val="0"/>
      <w:divBdr>
        <w:top w:val="none" w:sz="0" w:space="0" w:color="auto"/>
        <w:left w:val="none" w:sz="0" w:space="0" w:color="auto"/>
        <w:bottom w:val="none" w:sz="0" w:space="0" w:color="auto"/>
        <w:right w:val="none" w:sz="0" w:space="0" w:color="auto"/>
      </w:divBdr>
    </w:div>
    <w:div w:id="1490445757">
      <w:bodyDiv w:val="1"/>
      <w:marLeft w:val="0"/>
      <w:marRight w:val="0"/>
      <w:marTop w:val="0"/>
      <w:marBottom w:val="0"/>
      <w:divBdr>
        <w:top w:val="none" w:sz="0" w:space="0" w:color="auto"/>
        <w:left w:val="none" w:sz="0" w:space="0" w:color="auto"/>
        <w:bottom w:val="none" w:sz="0" w:space="0" w:color="auto"/>
        <w:right w:val="none" w:sz="0" w:space="0" w:color="auto"/>
      </w:divBdr>
    </w:div>
    <w:div w:id="1494104961">
      <w:bodyDiv w:val="1"/>
      <w:marLeft w:val="0"/>
      <w:marRight w:val="0"/>
      <w:marTop w:val="0"/>
      <w:marBottom w:val="0"/>
      <w:divBdr>
        <w:top w:val="none" w:sz="0" w:space="0" w:color="auto"/>
        <w:left w:val="none" w:sz="0" w:space="0" w:color="auto"/>
        <w:bottom w:val="none" w:sz="0" w:space="0" w:color="auto"/>
        <w:right w:val="none" w:sz="0" w:space="0" w:color="auto"/>
      </w:divBdr>
    </w:div>
    <w:div w:id="1726221188">
      <w:bodyDiv w:val="1"/>
      <w:marLeft w:val="0"/>
      <w:marRight w:val="0"/>
      <w:marTop w:val="0"/>
      <w:marBottom w:val="0"/>
      <w:divBdr>
        <w:top w:val="none" w:sz="0" w:space="0" w:color="auto"/>
        <w:left w:val="none" w:sz="0" w:space="0" w:color="auto"/>
        <w:bottom w:val="none" w:sz="0" w:space="0" w:color="auto"/>
        <w:right w:val="none" w:sz="0" w:space="0" w:color="auto"/>
      </w:divBdr>
    </w:div>
    <w:div w:id="1751736567">
      <w:bodyDiv w:val="1"/>
      <w:marLeft w:val="0"/>
      <w:marRight w:val="0"/>
      <w:marTop w:val="0"/>
      <w:marBottom w:val="0"/>
      <w:divBdr>
        <w:top w:val="none" w:sz="0" w:space="0" w:color="auto"/>
        <w:left w:val="none" w:sz="0" w:space="0" w:color="auto"/>
        <w:bottom w:val="none" w:sz="0" w:space="0" w:color="auto"/>
        <w:right w:val="none" w:sz="0" w:space="0" w:color="auto"/>
      </w:divBdr>
    </w:div>
    <w:div w:id="1783181635">
      <w:bodyDiv w:val="1"/>
      <w:marLeft w:val="0"/>
      <w:marRight w:val="0"/>
      <w:marTop w:val="0"/>
      <w:marBottom w:val="0"/>
      <w:divBdr>
        <w:top w:val="none" w:sz="0" w:space="0" w:color="auto"/>
        <w:left w:val="none" w:sz="0" w:space="0" w:color="auto"/>
        <w:bottom w:val="none" w:sz="0" w:space="0" w:color="auto"/>
        <w:right w:val="none" w:sz="0" w:space="0" w:color="auto"/>
      </w:divBdr>
    </w:div>
    <w:div w:id="1999647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95.JPG"/><Relationship Id="rId21"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image" Target="media/image90.png"/><Relationship Id="rId133" Type="http://schemas.openxmlformats.org/officeDocument/2006/relationships/image" Target="media/image102.png"/><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image" Target="media/image85.png"/><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oleObject13.bin"/><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80.png"/><Relationship Id="rId123" Type="http://schemas.openxmlformats.org/officeDocument/2006/relationships/hyperlink" Target="mailto:dwi@yahoo.com" TargetMode="External"/><Relationship Id="rId128" Type="http://schemas.openxmlformats.org/officeDocument/2006/relationships/hyperlink" Target="mailto:dwi@yahoo.com" TargetMode="External"/><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100" Type="http://schemas.openxmlformats.org/officeDocument/2006/relationships/image" Target="media/image78.png"/><Relationship Id="rId105" Type="http://schemas.openxmlformats.org/officeDocument/2006/relationships/image" Target="media/image83.png"/><Relationship Id="rId113" Type="http://schemas.openxmlformats.org/officeDocument/2006/relationships/image" Target="media/image91.png"/><Relationship Id="rId118" Type="http://schemas.openxmlformats.org/officeDocument/2006/relationships/image" Target="media/image96.JPG"/><Relationship Id="rId126" Type="http://schemas.openxmlformats.org/officeDocument/2006/relationships/image" Target="media/image98.png"/><Relationship Id="rId134" Type="http://schemas.openxmlformats.org/officeDocument/2006/relationships/image" Target="media/image103.JP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image" Target="media/image63.png"/><Relationship Id="rId93" Type="http://schemas.openxmlformats.org/officeDocument/2006/relationships/image" Target="media/image71.png"/><Relationship Id="rId98" Type="http://schemas.openxmlformats.org/officeDocument/2006/relationships/image" Target="media/image76.png"/><Relationship Id="rId121" Type="http://schemas.openxmlformats.org/officeDocument/2006/relationships/hyperlink" Target="mailto:dwi@yahoo.com"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103" Type="http://schemas.openxmlformats.org/officeDocument/2006/relationships/image" Target="media/image81.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hyperlink" Target="mailto:dwi@yahoo.com" TargetMode="External"/><Relationship Id="rId129" Type="http://schemas.openxmlformats.org/officeDocument/2006/relationships/hyperlink" Target="mailto:dwi@yahoo.com" TargetMode="External"/><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image" Target="media/image74.png"/><Relationship Id="rId111" Type="http://schemas.openxmlformats.org/officeDocument/2006/relationships/image" Target="media/image89.png"/><Relationship Id="rId132" Type="http://schemas.openxmlformats.org/officeDocument/2006/relationships/image" Target="media/image101.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7.png"/><Relationship Id="rId57" Type="http://schemas.openxmlformats.org/officeDocument/2006/relationships/image" Target="media/image35.png"/><Relationship Id="rId106" Type="http://schemas.openxmlformats.org/officeDocument/2006/relationships/image" Target="media/image84.png"/><Relationship Id="rId114" Type="http://schemas.openxmlformats.org/officeDocument/2006/relationships/image" Target="media/image92.png"/><Relationship Id="rId119" Type="http://schemas.openxmlformats.org/officeDocument/2006/relationships/image" Target="media/image97.JPG"/><Relationship Id="rId127" Type="http://schemas.openxmlformats.org/officeDocument/2006/relationships/hyperlink" Target="mailto:dwi@yahoo.com" TargetMode="External"/><Relationship Id="rId10" Type="http://schemas.openxmlformats.org/officeDocument/2006/relationships/image" Target="media/image3.emf"/><Relationship Id="rId31" Type="http://schemas.openxmlformats.org/officeDocument/2006/relationships/oleObject" Target="embeddings/oleObject10.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hyperlink" Target="mailto:dwi@yahoo.com" TargetMode="External"/><Relationship Id="rId130" Type="http://schemas.openxmlformats.org/officeDocument/2006/relationships/image" Target="media/image99.png"/><Relationship Id="rId13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6.emf"/><Relationship Id="rId39" Type="http://schemas.openxmlformats.org/officeDocument/2006/relationships/image" Target="media/image17.png"/><Relationship Id="rId109" Type="http://schemas.openxmlformats.org/officeDocument/2006/relationships/image" Target="media/image87.png"/><Relationship Id="rId34" Type="http://schemas.openxmlformats.org/officeDocument/2006/relationships/image" Target="media/image14.emf"/><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hyperlink" Target="mailto:dwi@yahoo.com" TargetMode="External"/><Relationship Id="rId125" Type="http://schemas.openxmlformats.org/officeDocument/2006/relationships/hyperlink" Target="mailto:dwi@yahoo.com" TargetMode="External"/><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image" Target="media/image65.png"/><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image" Target="media/image100.png"/><Relationship Id="rId136" Type="http://schemas.openxmlformats.org/officeDocument/2006/relationships/footer" Target="footer2.xml"/><Relationship Id="rId61" Type="http://schemas.openxmlformats.org/officeDocument/2006/relationships/image" Target="media/image39.png"/><Relationship Id="rId82" Type="http://schemas.openxmlformats.org/officeDocument/2006/relationships/image" Target="media/image60.png"/><Relationship Id="rId19"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og051</b:Tag>
    <b:SourceType>Book</b:SourceType>
    <b:Guid>{2C98838C-9523-463F-A2B5-70753F89AFED}</b:Guid>
    <b:Author>
      <b:Author>
        <b:NameList>
          <b:Person>
            <b:Last>Jogiyanto</b:Last>
            <b:First>H</b:First>
            <b:Middle>M</b:Middle>
          </b:Person>
        </b:NameList>
      </b:Author>
    </b:Author>
    <b:Title>Sistem Teknologi Informasi</b:Title>
    <b:Year>2005</b:Year>
    <b:City>Yogyakarta</b:City>
    <b:Publisher>Andi</b:Publisher>
    <b:RefOrder>5</b:RefOrder>
  </b:Source>
  <b:Source>
    <b:Tag>Jog04</b:Tag>
    <b:SourceType>Book</b:SourceType>
    <b:Guid>{DE0D00E0-45A8-4DE6-9A57-6274A8263569}</b:Guid>
    <b:Author>
      <b:Author>
        <b:NameList>
          <b:Person>
            <b:Last>Jogiyanto</b:Last>
          </b:Person>
        </b:NameList>
      </b:Author>
    </b:Author>
    <b:Title>Pengenalan Komputer, Dasar Ilmu Komputer, Pemrograman, Sistem Informasi dan Intelegensi Buatan</b:Title>
    <b:Year>2004:4</b:Year>
    <b:City>Yogyakarta</b:City>
    <b:Publisher>Andi</b:Publisher>
    <b:RefOrder>15</b:RefOrder>
  </b:Source>
  <b:Source>
    <b:Tag>Rog051</b:Tag>
    <b:SourceType>Book</b:SourceType>
    <b:Guid>{E62C247B-76F9-4932-9A21-64876945F0EF}</b:Guid>
    <b:Author>
      <b:Author>
        <b:NameList>
          <b:Person>
            <b:Last>Pressman</b:Last>
            <b:First>Roger</b:First>
            <b:Middle>S.</b:Middle>
          </b:Person>
        </b:NameList>
      </b:Author>
    </b:Author>
    <b:Title>Rekayasa Perangkat Lunak</b:Title>
    <b:Year>2005</b:Year>
    <b:City>Yogyakarta</b:City>
    <b:Publisher>Andi</b:Publisher>
    <b:RefOrder>18</b:RefOrder>
  </b:Source>
</b:Sources>
</file>

<file path=customXml/itemProps1.xml><?xml version="1.0" encoding="utf-8"?>
<ds:datastoreItem xmlns:ds="http://schemas.openxmlformats.org/officeDocument/2006/customXml" ds:itemID="{312A1D4D-7F5A-4A1C-B643-CC09C4769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44</Pages>
  <Words>15058</Words>
  <Characters>85833</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jar Uswatun Chasanah</dc:creator>
  <cp:keywords/>
  <dc:description/>
  <cp:lastModifiedBy>Fajar</cp:lastModifiedBy>
  <cp:revision>15</cp:revision>
  <cp:lastPrinted>2016-04-29T01:29:00Z</cp:lastPrinted>
  <dcterms:created xsi:type="dcterms:W3CDTF">2022-10-24T21:22:00Z</dcterms:created>
  <dcterms:modified xsi:type="dcterms:W3CDTF">2022-10-24T21:32:00Z</dcterms:modified>
</cp:coreProperties>
</file>